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" ContentType="application/vnd.ms-exce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4C42D7" w14:textId="77777777" w:rsidR="00986B36" w:rsidRPr="00AF1A82" w:rsidRDefault="00986B36" w:rsidP="00986B36">
      <w:pPr>
        <w:pStyle w:val="ad"/>
        <w:rPr>
          <w:rFonts w:ascii="標楷體" w:hAnsi="標楷體"/>
        </w:rPr>
      </w:pPr>
      <w:r w:rsidRPr="00AF1A82">
        <w:rPr>
          <w:rFonts w:ascii="標楷體" w:hAnsi="標楷體" w:hint="eastAsia"/>
        </w:rPr>
        <w:t>放款管理系統專案</w:t>
      </w:r>
    </w:p>
    <w:p w14:paraId="4FAD347B" w14:textId="77777777" w:rsidR="00986B36" w:rsidRPr="00AF1A82" w:rsidRDefault="00F050A5" w:rsidP="00986B36">
      <w:pPr>
        <w:pStyle w:val="ad"/>
        <w:rPr>
          <w:rFonts w:ascii="標楷體" w:hAnsi="標楷體"/>
        </w:rPr>
      </w:pPr>
      <w:r w:rsidRPr="00F050A5">
        <w:rPr>
          <w:rFonts w:ascii="標楷體" w:hAnsi="標楷體" w:hint="eastAsia"/>
        </w:rPr>
        <w:t>業務功能需求規格書</w:t>
      </w:r>
    </w:p>
    <w:p w14:paraId="42C32E9F" w14:textId="77777777" w:rsidR="00986B36" w:rsidRPr="00AF1A82" w:rsidRDefault="00986B36" w:rsidP="00986B36">
      <w:pPr>
        <w:pStyle w:val="ad"/>
        <w:rPr>
          <w:rFonts w:ascii="標楷體" w:hAnsi="標楷體"/>
        </w:rPr>
      </w:pPr>
      <w:r w:rsidRPr="00AF1A82">
        <w:rPr>
          <w:rFonts w:ascii="標楷體" w:hAnsi="標楷體" w:hint="eastAsia"/>
        </w:rPr>
        <w:t>管理性作業</w:t>
      </w:r>
    </w:p>
    <w:p w14:paraId="54E05EBB" w14:textId="77777777" w:rsidR="00986B36" w:rsidRPr="00AF1A82" w:rsidRDefault="00986B36" w:rsidP="00986B36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86B36" w:rsidRPr="00AF1A82" w14:paraId="45ED206E" w14:textId="77777777" w:rsidTr="00986B36">
        <w:trPr>
          <w:trHeight w:val="520"/>
          <w:jc w:val="center"/>
        </w:trPr>
        <w:tc>
          <w:tcPr>
            <w:tcW w:w="2958" w:type="dxa"/>
            <w:vAlign w:val="center"/>
          </w:tcPr>
          <w:p w14:paraId="3E9F0506" w14:textId="77777777" w:rsidR="00986B36" w:rsidRPr="00AF1A82" w:rsidRDefault="00986B36" w:rsidP="00986B36">
            <w:pPr>
              <w:pStyle w:val="af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75908FE4" w14:textId="77777777" w:rsidR="00986B36" w:rsidRPr="00AF1A82" w:rsidRDefault="00986B36" w:rsidP="00986B36">
            <w:pPr>
              <w:pStyle w:val="af0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URS</w:t>
            </w:r>
          </w:p>
        </w:tc>
      </w:tr>
      <w:tr w:rsidR="00986B36" w:rsidRPr="00AF1A82" w14:paraId="6BAD8222" w14:textId="77777777" w:rsidTr="00986B36">
        <w:trPr>
          <w:trHeight w:val="520"/>
          <w:jc w:val="center"/>
        </w:trPr>
        <w:tc>
          <w:tcPr>
            <w:tcW w:w="2958" w:type="dxa"/>
            <w:vAlign w:val="center"/>
          </w:tcPr>
          <w:p w14:paraId="3501E684" w14:textId="77777777" w:rsidR="00986B36" w:rsidRPr="00AF1A82" w:rsidRDefault="00986B36" w:rsidP="00986B36">
            <w:pPr>
              <w:pStyle w:val="af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24F52587" w14:textId="257C7983" w:rsidR="00986B36" w:rsidRPr="00AF1A82" w:rsidRDefault="00986B36" w:rsidP="00986B36">
            <w:pPr>
              <w:pStyle w:val="ae"/>
              <w:rPr>
                <w:rFonts w:ascii="標楷體" w:hAnsi="標楷體"/>
              </w:rPr>
            </w:pPr>
            <w:r w:rsidRPr="00AF1A82">
              <w:rPr>
                <w:rFonts w:ascii="標楷體" w:hAnsi="標楷體"/>
              </w:rPr>
              <w:t>V1</w:t>
            </w:r>
            <w:r w:rsidRPr="00AF1A82">
              <w:rPr>
                <w:rFonts w:ascii="標楷體" w:hAnsi="標楷體" w:hint="eastAsia"/>
              </w:rPr>
              <w:t>.</w:t>
            </w:r>
            <w:r w:rsidR="00042343">
              <w:rPr>
                <w:rFonts w:ascii="標楷體" w:hAnsi="標楷體"/>
              </w:rPr>
              <w:t>2</w:t>
            </w:r>
          </w:p>
        </w:tc>
      </w:tr>
      <w:tr w:rsidR="00986B36" w:rsidRPr="00AF1A82" w14:paraId="4D87BEF3" w14:textId="77777777" w:rsidTr="00986B36">
        <w:trPr>
          <w:trHeight w:val="520"/>
          <w:jc w:val="center"/>
        </w:trPr>
        <w:tc>
          <w:tcPr>
            <w:tcW w:w="2958" w:type="dxa"/>
            <w:vAlign w:val="center"/>
          </w:tcPr>
          <w:p w14:paraId="7A66473D" w14:textId="77777777" w:rsidR="00986B36" w:rsidRPr="00AF1A82" w:rsidRDefault="00986B36" w:rsidP="00986B36">
            <w:pPr>
              <w:pStyle w:val="af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40C7D6C9" w14:textId="77777777" w:rsidR="00986B36" w:rsidRPr="00AF1A82" w:rsidRDefault="00986B36" w:rsidP="00986B36">
            <w:pPr>
              <w:pStyle w:val="af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密</w:t>
            </w:r>
          </w:p>
        </w:tc>
      </w:tr>
      <w:tr w:rsidR="00986B36" w:rsidRPr="00AF1A82" w14:paraId="4C3583DF" w14:textId="77777777" w:rsidTr="00986B36">
        <w:trPr>
          <w:trHeight w:val="520"/>
          <w:jc w:val="center"/>
        </w:trPr>
        <w:tc>
          <w:tcPr>
            <w:tcW w:w="2958" w:type="dxa"/>
            <w:vAlign w:val="center"/>
          </w:tcPr>
          <w:p w14:paraId="6BB559A0" w14:textId="77777777" w:rsidR="00986B36" w:rsidRPr="00AF1A82" w:rsidRDefault="00986B36" w:rsidP="00986B36">
            <w:pPr>
              <w:pStyle w:val="af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273C37CD" w14:textId="5F0D4918" w:rsidR="00986B36" w:rsidRPr="00AF1A82" w:rsidRDefault="00986B36" w:rsidP="00B43BA0">
            <w:pPr>
              <w:pStyle w:val="af1"/>
              <w:rPr>
                <w:rFonts w:ascii="標楷體" w:hAnsi="標楷體"/>
              </w:rPr>
            </w:pPr>
            <w:r w:rsidRPr="00AF1A82">
              <w:rPr>
                <w:rFonts w:ascii="標楷體" w:hAnsi="標楷體"/>
              </w:rPr>
              <w:t>20</w:t>
            </w:r>
            <w:r w:rsidR="00553E1F">
              <w:rPr>
                <w:rFonts w:ascii="標楷體" w:hAnsi="標楷體" w:hint="eastAsia"/>
              </w:rPr>
              <w:t>21</w:t>
            </w:r>
            <w:r w:rsidRPr="00AF1A82">
              <w:rPr>
                <w:rFonts w:ascii="標楷體" w:hAnsi="標楷體"/>
              </w:rPr>
              <w:t>/</w:t>
            </w:r>
            <w:r w:rsidR="00553E1F">
              <w:rPr>
                <w:rFonts w:ascii="標楷體" w:hAnsi="標楷體" w:hint="eastAsia"/>
              </w:rPr>
              <w:t>04</w:t>
            </w:r>
            <w:r w:rsidRPr="00AF1A82">
              <w:rPr>
                <w:rFonts w:ascii="標楷體" w:hAnsi="標楷體" w:hint="eastAsia"/>
              </w:rPr>
              <w:t>/</w:t>
            </w:r>
            <w:r w:rsidR="00553E1F">
              <w:rPr>
                <w:rFonts w:ascii="標楷體" w:hAnsi="標楷體" w:hint="eastAsia"/>
              </w:rPr>
              <w:t>29</w:t>
            </w:r>
          </w:p>
        </w:tc>
      </w:tr>
    </w:tbl>
    <w:p w14:paraId="3C10D808" w14:textId="77777777" w:rsidR="00986B36" w:rsidRPr="00AF1A82" w:rsidRDefault="00986B36" w:rsidP="00986B36">
      <w:pPr>
        <w:rPr>
          <w:rFonts w:ascii="標楷體" w:eastAsia="標楷體" w:hAnsi="標楷體"/>
        </w:rPr>
      </w:pPr>
    </w:p>
    <w:p w14:paraId="6D3C7276" w14:textId="77777777" w:rsidR="00986B36" w:rsidRPr="00AF1A82" w:rsidRDefault="00986B36" w:rsidP="00986B36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86B36" w:rsidRPr="00AF1A82" w14:paraId="12C51588" w14:textId="77777777" w:rsidTr="00986B36">
        <w:trPr>
          <w:jc w:val="center"/>
        </w:trPr>
        <w:tc>
          <w:tcPr>
            <w:tcW w:w="2564" w:type="dxa"/>
          </w:tcPr>
          <w:p w14:paraId="4300049D" w14:textId="77777777" w:rsidR="00986B36" w:rsidRPr="00AF1A82" w:rsidRDefault="00986B36" w:rsidP="00986B36">
            <w:pPr>
              <w:pStyle w:val="af"/>
              <w:widowControl w:val="0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72BDDCAA" w14:textId="77777777" w:rsidR="00986B36" w:rsidRPr="00AF1A82" w:rsidRDefault="00986B36" w:rsidP="00986B36">
            <w:pPr>
              <w:pStyle w:val="af"/>
              <w:widowControl w:val="0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78C75998" w14:textId="77777777" w:rsidR="00986B36" w:rsidRPr="00AF1A82" w:rsidRDefault="00986B36" w:rsidP="00986B36">
            <w:pPr>
              <w:pStyle w:val="af"/>
              <w:widowControl w:val="0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核可</w:t>
            </w:r>
          </w:p>
        </w:tc>
      </w:tr>
      <w:tr w:rsidR="00986B36" w:rsidRPr="00AF1A82" w14:paraId="3DFF60F7" w14:textId="77777777" w:rsidTr="00986B36">
        <w:trPr>
          <w:trHeight w:val="2511"/>
          <w:jc w:val="center"/>
        </w:trPr>
        <w:tc>
          <w:tcPr>
            <w:tcW w:w="2564" w:type="dxa"/>
          </w:tcPr>
          <w:p w14:paraId="2DD7B8E1" w14:textId="77777777" w:rsidR="00986B36" w:rsidRPr="00AF1A82" w:rsidRDefault="00986B36" w:rsidP="00986B36">
            <w:pPr>
              <w:pStyle w:val="af3"/>
              <w:rPr>
                <w:rFonts w:ascii="標楷體" w:hAnsi="標楷體"/>
              </w:rPr>
            </w:pPr>
          </w:p>
          <w:p w14:paraId="47DC6B9A" w14:textId="77777777" w:rsidR="00986B36" w:rsidRPr="00AF1A82" w:rsidRDefault="00986B36" w:rsidP="00986B36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6E18C0F1" w14:textId="77777777" w:rsidR="00986B36" w:rsidRPr="00AF1A82" w:rsidRDefault="00986B36" w:rsidP="00986B36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46AEE120" w14:textId="77777777" w:rsidR="00986B36" w:rsidRPr="00AF1A82" w:rsidRDefault="00986B36" w:rsidP="00986B36">
            <w:pPr>
              <w:pStyle w:val="af3"/>
              <w:rPr>
                <w:rFonts w:ascii="標楷體" w:hAnsi="標楷體"/>
              </w:rPr>
            </w:pPr>
          </w:p>
        </w:tc>
      </w:tr>
    </w:tbl>
    <w:p w14:paraId="0937C37E" w14:textId="77777777" w:rsidR="00986B36" w:rsidRPr="00AF1A82" w:rsidRDefault="00986B36" w:rsidP="00986B36">
      <w:pPr>
        <w:rPr>
          <w:rFonts w:ascii="標楷體" w:eastAsia="標楷體" w:hAnsi="標楷體"/>
        </w:rPr>
      </w:pPr>
    </w:p>
    <w:p w14:paraId="3B53717F" w14:textId="77777777" w:rsidR="00986B36" w:rsidRPr="00AF1A82" w:rsidRDefault="00986B36" w:rsidP="00986B36">
      <w:pPr>
        <w:rPr>
          <w:rFonts w:ascii="標楷體" w:eastAsia="標楷體" w:hAnsi="標楷體"/>
        </w:rPr>
      </w:pPr>
    </w:p>
    <w:p w14:paraId="0B35DBDF" w14:textId="77777777" w:rsidR="00986B36" w:rsidRPr="00AF1A82" w:rsidRDefault="00986B36" w:rsidP="00986B36">
      <w:pPr>
        <w:rPr>
          <w:rFonts w:ascii="標楷體" w:eastAsia="標楷體" w:hAnsi="標楷體"/>
        </w:rPr>
      </w:pPr>
    </w:p>
    <w:p w14:paraId="2C40BF79" w14:textId="77777777" w:rsidR="00986B36" w:rsidRPr="00AF1A82" w:rsidRDefault="00986B36" w:rsidP="00986B36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AF1A82">
        <w:rPr>
          <w:rStyle w:val="af5"/>
          <w:rFonts w:ascii="標楷體" w:hAnsi="標楷體" w:hint="eastAsia"/>
        </w:rPr>
        <w:t>新光人壽保險股份有限公司</w:t>
      </w:r>
    </w:p>
    <w:p w14:paraId="4AFE470B" w14:textId="77777777" w:rsidR="00986B36" w:rsidRPr="00AF1A82" w:rsidRDefault="00986B36" w:rsidP="00986B36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AF1A82">
        <w:rPr>
          <w:rStyle w:val="af4"/>
          <w:rFonts w:ascii="標楷體" w:hAnsi="標楷體" w:hint="eastAsia"/>
        </w:rPr>
        <w:t>Shin Kong Life Insurance</w:t>
      </w:r>
      <w:r w:rsidRPr="00AF1A82">
        <w:rPr>
          <w:rStyle w:val="af4"/>
          <w:rFonts w:ascii="標楷體" w:hAnsi="標楷體"/>
        </w:rPr>
        <w:t xml:space="preserve"> Co., Ltd.</w:t>
      </w:r>
      <w:r w:rsidRPr="00AF1A82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57E98F8" wp14:editId="74BF3F60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152" name="文字方塊 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B4A4E5" w14:textId="77777777" w:rsidR="009A418E" w:rsidRDefault="009A418E" w:rsidP="00986B36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1626F01D" w14:textId="77777777" w:rsidR="009A418E" w:rsidRDefault="009A418E" w:rsidP="00986B36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ED63304" w14:textId="77777777" w:rsidR="009A418E" w:rsidRDefault="009A418E" w:rsidP="00986B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7E98F8" id="_x0000_t202" coordsize="21600,21600" o:spt="202" path="m,l,21600r21600,l21600,xe">
                <v:stroke joinstyle="miter"/>
                <v:path gradientshapeok="t" o:connecttype="rect"/>
              </v:shapetype>
              <v:shape id="文字方塊 152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" stroked="f">
                <v:textbox>
                  <w:txbxContent>
                    <w:p w14:paraId="7DB4A4E5" w14:textId="77777777" w:rsidR="009A418E" w:rsidRDefault="009A418E" w:rsidP="00986B36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1626F01D" w14:textId="77777777" w:rsidR="009A418E" w:rsidRDefault="009A418E" w:rsidP="00986B36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ED63304" w14:textId="77777777" w:rsidR="009A418E" w:rsidRDefault="009A418E" w:rsidP="00986B36"/>
                  </w:txbxContent>
                </v:textbox>
              </v:shape>
            </w:pict>
          </mc:Fallback>
        </mc:AlternateContent>
      </w:r>
      <w:r w:rsidRPr="00AF1A82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7EF4B8C" wp14:editId="6232157F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153" name="文字方塊 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A933F80" w14:textId="77777777" w:rsidR="009A418E" w:rsidRDefault="009A418E" w:rsidP="00986B36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6DF7E711" w14:textId="77777777" w:rsidR="009A418E" w:rsidRDefault="009A418E" w:rsidP="00986B36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5A6861A6" w14:textId="77777777" w:rsidR="009A418E" w:rsidRDefault="009A418E" w:rsidP="00986B3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EF4B8C" id="文字方塊 153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" stroked="f">
                <v:textbox>
                  <w:txbxContent>
                    <w:p w14:paraId="2A933F80" w14:textId="77777777" w:rsidR="009A418E" w:rsidRDefault="009A418E" w:rsidP="00986B36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6DF7E711" w14:textId="77777777" w:rsidR="009A418E" w:rsidRDefault="009A418E" w:rsidP="00986B36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5A6861A6" w14:textId="77777777" w:rsidR="009A418E" w:rsidRDefault="009A418E" w:rsidP="00986B36"/>
                  </w:txbxContent>
                </v:textbox>
              </v:shape>
            </w:pict>
          </mc:Fallback>
        </mc:AlternateContent>
      </w:r>
    </w:p>
    <w:p w14:paraId="17F852C8" w14:textId="77777777" w:rsidR="00D22C68" w:rsidRPr="00AF1A82" w:rsidRDefault="00D22C68" w:rsidP="00AF2085">
      <w:pPr>
        <w:rPr>
          <w:rFonts w:ascii="標楷體" w:eastAsia="標楷體" w:hAnsi="標楷體"/>
        </w:rPr>
        <w:sectPr w:rsidR="00D22C68" w:rsidRPr="00AF1A82" w:rsidSect="00986B36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start="1" w:chapStyle="1" w:chapSep="enDash"/>
          <w:cols w:space="425"/>
          <w:titlePg/>
          <w:docGrid w:type="lines" w:linePitch="360"/>
        </w:sectPr>
      </w:pPr>
    </w:p>
    <w:p w14:paraId="2C8C77B5" w14:textId="77777777" w:rsidR="00986B36" w:rsidRPr="00AF1A82" w:rsidRDefault="00986B36" w:rsidP="00986B36">
      <w:pPr>
        <w:pStyle w:val="af6"/>
        <w:rPr>
          <w:rFonts w:ascii="標楷體" w:hAnsi="標楷體"/>
        </w:rPr>
      </w:pPr>
      <w:r w:rsidRPr="00AF1A82">
        <w:rPr>
          <w:rFonts w:ascii="標楷體" w:hAnsi="標楷體" w:hint="eastAsia"/>
        </w:rPr>
        <w:lastRenderedPageBreak/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986B36" w:rsidRPr="00AF1A82" w14:paraId="63C285D4" w14:textId="77777777" w:rsidTr="00986B36">
        <w:tc>
          <w:tcPr>
            <w:tcW w:w="1108" w:type="dxa"/>
          </w:tcPr>
          <w:p w14:paraId="23D9254F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制／修訂</w:t>
            </w:r>
          </w:p>
          <w:p w14:paraId="5C791746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2C7EAE86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制／修訂</w:t>
            </w:r>
          </w:p>
          <w:p w14:paraId="12FA1935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1FA5C785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制／修訂</w:t>
            </w:r>
          </w:p>
          <w:p w14:paraId="35E3F4CF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05338B95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作</w:t>
            </w:r>
          </w:p>
          <w:p w14:paraId="257E9990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04D5F944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核</w:t>
            </w:r>
          </w:p>
          <w:p w14:paraId="1FC851EA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62FB37ED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備</w:t>
            </w:r>
          </w:p>
          <w:p w14:paraId="5A9D6898" w14:textId="77777777" w:rsidR="00986B36" w:rsidRPr="00AF1A82" w:rsidRDefault="00986B36" w:rsidP="00986B36">
            <w:pPr>
              <w:pStyle w:val="af7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註</w:t>
            </w:r>
          </w:p>
        </w:tc>
      </w:tr>
      <w:tr w:rsidR="00986B36" w:rsidRPr="00AF1A82" w14:paraId="0D51CF1D" w14:textId="77777777" w:rsidTr="00986B36">
        <w:trPr>
          <w:trHeight w:val="405"/>
        </w:trPr>
        <w:tc>
          <w:tcPr>
            <w:tcW w:w="1108" w:type="dxa"/>
            <w:vAlign w:val="center"/>
          </w:tcPr>
          <w:p w14:paraId="38950476" w14:textId="77777777" w:rsidR="00986B36" w:rsidRPr="00AF1A82" w:rsidRDefault="00986B36" w:rsidP="00B43BA0">
            <w:pPr>
              <w:pStyle w:val="1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V0</w:t>
            </w:r>
            <w:r w:rsidR="00B43BA0">
              <w:rPr>
                <w:rFonts w:ascii="標楷體" w:hAnsi="標楷體" w:hint="eastAsia"/>
              </w:rPr>
              <w:t>.1</w:t>
            </w:r>
          </w:p>
        </w:tc>
        <w:tc>
          <w:tcPr>
            <w:tcW w:w="1614" w:type="dxa"/>
            <w:vAlign w:val="center"/>
          </w:tcPr>
          <w:p w14:paraId="47D8F2AA" w14:textId="77777777" w:rsidR="00986B36" w:rsidRPr="00AF1A82" w:rsidRDefault="00986B36" w:rsidP="00986B36">
            <w:pPr>
              <w:pStyle w:val="1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68E24EC1" w14:textId="77777777" w:rsidR="00986B36" w:rsidRPr="00AF1A82" w:rsidRDefault="00986B36" w:rsidP="00986B36">
            <w:pPr>
              <w:pStyle w:val="1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4CF42AA3" w14:textId="77777777" w:rsidR="00986B36" w:rsidRPr="00AF1A82" w:rsidRDefault="00B43BA0" w:rsidP="00986B36">
            <w:pPr>
              <w:pStyle w:val="12"/>
              <w:rPr>
                <w:rFonts w:ascii="標楷體" w:hAnsi="標楷體"/>
              </w:rPr>
            </w:pPr>
            <w:r w:rsidRPr="00B43BA0">
              <w:rPr>
                <w:rFonts w:ascii="標楷體" w:hAnsi="標楷體" w:hint="eastAsia"/>
                <w:lang w:eastAsia="zh-HK"/>
              </w:rPr>
              <w:t>賴文育</w:t>
            </w:r>
          </w:p>
        </w:tc>
        <w:tc>
          <w:tcPr>
            <w:tcW w:w="1140" w:type="dxa"/>
            <w:vAlign w:val="center"/>
          </w:tcPr>
          <w:p w14:paraId="4E1497F7" w14:textId="77777777" w:rsidR="00986B36" w:rsidRPr="00AF1A82" w:rsidRDefault="00986B36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0716B607" w14:textId="77777777" w:rsidR="00986B36" w:rsidRPr="00AF1A82" w:rsidRDefault="00986B36" w:rsidP="00986B36">
            <w:pPr>
              <w:pStyle w:val="12"/>
              <w:rPr>
                <w:rFonts w:ascii="標楷體" w:hAnsi="標楷體"/>
              </w:rPr>
            </w:pPr>
          </w:p>
        </w:tc>
      </w:tr>
      <w:tr w:rsidR="00B43BA0" w:rsidRPr="00AF1A82" w14:paraId="2B7B831F" w14:textId="77777777" w:rsidTr="00986B36">
        <w:trPr>
          <w:trHeight w:val="405"/>
        </w:trPr>
        <w:tc>
          <w:tcPr>
            <w:tcW w:w="1108" w:type="dxa"/>
            <w:vAlign w:val="center"/>
          </w:tcPr>
          <w:p w14:paraId="1683313A" w14:textId="77777777" w:rsidR="00B43BA0" w:rsidRPr="00AF1A82" w:rsidRDefault="00B43BA0" w:rsidP="00642BAE">
            <w:pPr>
              <w:pStyle w:val="1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42043F8F" w14:textId="77777777" w:rsidR="00B43BA0" w:rsidRPr="00AF1A82" w:rsidRDefault="00B43BA0" w:rsidP="00B43BA0">
            <w:pPr>
              <w:pStyle w:val="12"/>
              <w:rPr>
                <w:rFonts w:ascii="標楷體" w:hAnsi="標楷體"/>
              </w:rPr>
            </w:pPr>
            <w:r w:rsidRPr="00AF1A82">
              <w:rPr>
                <w:rFonts w:ascii="標楷體" w:hAnsi="標楷體" w:hint="eastAsia"/>
              </w:rPr>
              <w:t>2019/12/</w:t>
            </w:r>
            <w:r>
              <w:rPr>
                <w:rFonts w:ascii="標楷體" w:hAnsi="標楷體" w:hint="eastAsia"/>
              </w:rPr>
              <w:t>31</w:t>
            </w:r>
          </w:p>
        </w:tc>
        <w:tc>
          <w:tcPr>
            <w:tcW w:w="3786" w:type="dxa"/>
            <w:vAlign w:val="center"/>
          </w:tcPr>
          <w:p w14:paraId="38072159" w14:textId="77777777" w:rsidR="00B43BA0" w:rsidRPr="00AF1A82" w:rsidRDefault="00B43BA0" w:rsidP="00642BAE">
            <w:pPr>
              <w:pStyle w:val="12"/>
              <w:rPr>
                <w:rFonts w:ascii="標楷體" w:hAnsi="標楷體"/>
              </w:rPr>
            </w:pPr>
            <w:r w:rsidRPr="00B43BA0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0497295B" w14:textId="77777777" w:rsidR="00B43BA0" w:rsidRPr="00AF1A82" w:rsidRDefault="00B43BA0" w:rsidP="00642BAE">
            <w:pPr>
              <w:pStyle w:val="12"/>
              <w:rPr>
                <w:rFonts w:ascii="標楷體" w:hAnsi="標楷體"/>
              </w:rPr>
            </w:pPr>
            <w:r w:rsidRPr="00B43BA0">
              <w:rPr>
                <w:rFonts w:ascii="標楷體" w:hAnsi="標楷體" w:hint="eastAsia"/>
                <w:lang w:eastAsia="zh-HK"/>
              </w:rPr>
              <w:t>賴文育</w:t>
            </w:r>
          </w:p>
        </w:tc>
        <w:tc>
          <w:tcPr>
            <w:tcW w:w="1140" w:type="dxa"/>
          </w:tcPr>
          <w:p w14:paraId="361A2941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4AD6800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</w:tr>
      <w:tr w:rsidR="00B43BA0" w:rsidRPr="00AF1A82" w14:paraId="23B14477" w14:textId="77777777" w:rsidTr="00986B36">
        <w:tc>
          <w:tcPr>
            <w:tcW w:w="1108" w:type="dxa"/>
            <w:vAlign w:val="center"/>
          </w:tcPr>
          <w:p w14:paraId="3C61FBCD" w14:textId="667EDF14" w:rsidR="00B43BA0" w:rsidRPr="00AF1A82" w:rsidRDefault="00EA16CB" w:rsidP="00986B36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1605C283" w14:textId="50B90F8B" w:rsidR="00B43BA0" w:rsidRPr="00AF1A82" w:rsidRDefault="00EA16CB" w:rsidP="00986B36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4/26</w:t>
            </w:r>
          </w:p>
        </w:tc>
        <w:tc>
          <w:tcPr>
            <w:tcW w:w="3786" w:type="dxa"/>
            <w:vAlign w:val="center"/>
          </w:tcPr>
          <w:p w14:paraId="7FF18200" w14:textId="4B8CC70B" w:rsidR="00553E1F" w:rsidRDefault="00553E1F" w:rsidP="00986B36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7603E9AA" w14:textId="7C4BB87D" w:rsidR="00B43BA0" w:rsidRPr="00AF1A82" w:rsidRDefault="00EA16CB" w:rsidP="00986B36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5022、L5407修改</w:t>
            </w:r>
          </w:p>
        </w:tc>
        <w:tc>
          <w:tcPr>
            <w:tcW w:w="1140" w:type="dxa"/>
            <w:vAlign w:val="center"/>
          </w:tcPr>
          <w:p w14:paraId="0F2802F1" w14:textId="2A30644F" w:rsidR="00B43BA0" w:rsidRPr="00AF1A82" w:rsidRDefault="00EA16CB" w:rsidP="00986B36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0D05857C" w14:textId="77777777" w:rsidR="00B43BA0" w:rsidRPr="00AF1A82" w:rsidRDefault="00B43BA0" w:rsidP="00986B36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27DEA6C9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</w:tr>
      <w:tr w:rsidR="00B43BA0" w:rsidRPr="00AF1A82" w14:paraId="446343EA" w14:textId="77777777" w:rsidTr="00986B36">
        <w:tc>
          <w:tcPr>
            <w:tcW w:w="1108" w:type="dxa"/>
            <w:vAlign w:val="center"/>
          </w:tcPr>
          <w:p w14:paraId="629C3BBB" w14:textId="5FE960AA" w:rsidR="00B43BA0" w:rsidRPr="00AF1A82" w:rsidRDefault="000756A3" w:rsidP="00986B36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1EAC5F1C" w14:textId="0BE3C842" w:rsidR="00B43BA0" w:rsidRPr="00AF1A82" w:rsidRDefault="000756A3" w:rsidP="00986B36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6/09</w:t>
            </w:r>
          </w:p>
        </w:tc>
        <w:tc>
          <w:tcPr>
            <w:tcW w:w="3786" w:type="dxa"/>
            <w:vAlign w:val="center"/>
          </w:tcPr>
          <w:p w14:paraId="6FC6265D" w14:textId="77777777" w:rsidR="00B43BA0" w:rsidRDefault="000756A3" w:rsidP="00986B36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交付URS</w:t>
            </w:r>
          </w:p>
          <w:p w14:paraId="3867F7AD" w14:textId="77777777" w:rsidR="000756A3" w:rsidRDefault="000756A3" w:rsidP="00986B36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5060</w:t>
            </w:r>
            <w:r>
              <w:rPr>
                <w:rFonts w:ascii="標楷體" w:hAnsi="標楷體" w:hint="eastAsia"/>
              </w:rPr>
              <w:t>、L5061、L5960、L5961、L5962、L5963、L5964、L5965、</w:t>
            </w:r>
          </w:p>
          <w:p w14:paraId="55C97768" w14:textId="4A64AF1F" w:rsidR="000756A3" w:rsidRPr="00AF1A82" w:rsidRDefault="000756A3" w:rsidP="00986B36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5601</w:t>
            </w:r>
            <w:r>
              <w:rPr>
                <w:rFonts w:ascii="標楷體" w:hAnsi="標楷體" w:hint="eastAsia"/>
              </w:rPr>
              <w:t>、L5602、L5603、L5604、L5605</w:t>
            </w:r>
          </w:p>
        </w:tc>
        <w:tc>
          <w:tcPr>
            <w:tcW w:w="1140" w:type="dxa"/>
            <w:vAlign w:val="center"/>
          </w:tcPr>
          <w:p w14:paraId="2CF6C080" w14:textId="229E49AA" w:rsidR="00B43BA0" w:rsidRPr="00AF1A82" w:rsidRDefault="000756A3" w:rsidP="00986B36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1143C1AC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F69AEC9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</w:tr>
      <w:tr w:rsidR="00B43BA0" w:rsidRPr="00AF1A82" w14:paraId="1FBDB8D9" w14:textId="77777777" w:rsidTr="00986B36">
        <w:tc>
          <w:tcPr>
            <w:tcW w:w="1108" w:type="dxa"/>
            <w:vAlign w:val="center"/>
          </w:tcPr>
          <w:p w14:paraId="2F313B41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0EBAFEE3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36D10EE0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0D347B00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315F5763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1A84722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</w:tr>
      <w:tr w:rsidR="00B43BA0" w:rsidRPr="00AF1A82" w14:paraId="786E444A" w14:textId="77777777" w:rsidTr="00986B36">
        <w:tc>
          <w:tcPr>
            <w:tcW w:w="1108" w:type="dxa"/>
            <w:vAlign w:val="center"/>
          </w:tcPr>
          <w:p w14:paraId="4C6919F9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771647AF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CC909CC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3789AF73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381CAE89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F609CDB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</w:tr>
      <w:tr w:rsidR="00B43BA0" w:rsidRPr="00AF1A82" w14:paraId="4305402E" w14:textId="77777777" w:rsidTr="00986B36">
        <w:tc>
          <w:tcPr>
            <w:tcW w:w="1108" w:type="dxa"/>
            <w:vAlign w:val="center"/>
          </w:tcPr>
          <w:p w14:paraId="393EB6B5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35F3FFEB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6CAD9CC1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5B6395C4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16757193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292C110" w14:textId="77777777" w:rsidR="00B43BA0" w:rsidRPr="00AF1A82" w:rsidRDefault="00B43BA0" w:rsidP="00986B36">
            <w:pPr>
              <w:pStyle w:val="12"/>
              <w:rPr>
                <w:rFonts w:ascii="標楷體" w:hAnsi="標楷體"/>
              </w:rPr>
            </w:pPr>
          </w:p>
        </w:tc>
      </w:tr>
    </w:tbl>
    <w:p w14:paraId="3B7BF57C" w14:textId="77777777" w:rsidR="00200D13" w:rsidRPr="00AF1A82" w:rsidRDefault="00200D13" w:rsidP="00200D13">
      <w:pPr>
        <w:pStyle w:val="af8"/>
        <w:jc w:val="left"/>
        <w:rPr>
          <w:rFonts w:ascii="標楷體" w:hAnsi="標楷體"/>
        </w:rPr>
      </w:pPr>
      <w:r w:rsidRPr="00AF1A82">
        <w:rPr>
          <w:rFonts w:ascii="標楷體" w:hAnsi="標楷體"/>
        </w:rPr>
        <w:br/>
      </w:r>
    </w:p>
    <w:p w14:paraId="1D85688C" w14:textId="77777777" w:rsidR="0011788D" w:rsidRPr="00AF1A82" w:rsidRDefault="00D22C68" w:rsidP="00D22C68">
      <w:pPr>
        <w:pStyle w:val="af8"/>
        <w:rPr>
          <w:rFonts w:ascii="標楷體" w:hAnsi="標楷體"/>
        </w:rPr>
      </w:pPr>
      <w:r w:rsidRPr="00AF1A82">
        <w:rPr>
          <w:rFonts w:ascii="標楷體" w:hAnsi="標楷體"/>
        </w:rPr>
        <w:br w:type="page"/>
      </w:r>
      <w:r w:rsidR="0011788D" w:rsidRPr="00AF1A82">
        <w:rPr>
          <w:rFonts w:ascii="標楷體" w:hAnsi="標楷體"/>
        </w:rPr>
        <w:lastRenderedPageBreak/>
        <w:t>目　　錄</w:t>
      </w:r>
    </w:p>
    <w:p w14:paraId="220875D0" w14:textId="21E56DC6" w:rsidR="00F050A5" w:rsidRDefault="0011788D">
      <w:pPr>
        <w:pStyle w:val="13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 w:rsidRPr="00AF1A82">
        <w:rPr>
          <w:rFonts w:ascii="標楷體" w:hAnsi="標楷體"/>
        </w:rPr>
        <w:fldChar w:fldCharType="begin"/>
      </w:r>
      <w:r w:rsidRPr="00AF1A82">
        <w:rPr>
          <w:rFonts w:ascii="標楷體" w:hAnsi="標楷體"/>
        </w:rPr>
        <w:instrText xml:space="preserve"> TOC \o "1-2" \h \z </w:instrText>
      </w:r>
      <w:r w:rsidRPr="00AF1A82">
        <w:rPr>
          <w:rFonts w:ascii="標楷體" w:hAnsi="標楷體"/>
        </w:rPr>
        <w:fldChar w:fldCharType="separate"/>
      </w:r>
      <w:hyperlink w:anchor="_Toc30176221" w:history="1">
        <w:r w:rsidR="00F050A5" w:rsidRPr="00F921D3">
          <w:rPr>
            <w:rStyle w:val="a7"/>
            <w:rFonts w:ascii="標楷體" w:hAnsi="標楷體" w:hint="eastAsia"/>
          </w:rPr>
          <w:t>第</w:t>
        </w:r>
        <w:r w:rsidR="00F050A5" w:rsidRPr="00F921D3">
          <w:rPr>
            <w:rStyle w:val="a7"/>
            <w:rFonts w:ascii="標楷體" w:hAnsi="標楷體"/>
          </w:rPr>
          <w:t>1</w:t>
        </w:r>
        <w:r w:rsidR="00F050A5" w:rsidRPr="00F921D3">
          <w:rPr>
            <w:rStyle w:val="a7"/>
            <w:rFonts w:ascii="標楷體" w:hAnsi="標楷體" w:hint="eastAsia"/>
          </w:rPr>
          <w:t>章</w:t>
        </w:r>
        <w:r w:rsidR="00F050A5" w:rsidRPr="00F921D3">
          <w:rPr>
            <w:rStyle w:val="a7"/>
            <w:rFonts w:ascii="標楷體" w:hAnsi="標楷體"/>
          </w:rPr>
          <w:t xml:space="preserve"> </w:t>
        </w:r>
        <w:r w:rsidR="00F050A5" w:rsidRPr="00F921D3">
          <w:rPr>
            <w:rStyle w:val="a7"/>
            <w:rFonts w:ascii="標楷體" w:hAnsi="標楷體" w:hint="eastAsia"/>
          </w:rPr>
          <w:t>概述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21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A43DD">
          <w:rPr>
            <w:webHidden/>
          </w:rPr>
          <w:t>1</w:t>
        </w:r>
        <w:r w:rsidR="00F050A5">
          <w:rPr>
            <w:webHidden/>
          </w:rPr>
          <w:fldChar w:fldCharType="end"/>
        </w:r>
      </w:hyperlink>
    </w:p>
    <w:p w14:paraId="399C73D2" w14:textId="1EA9BEF5" w:rsidR="00F050A5" w:rsidRDefault="0021187E">
      <w:pPr>
        <w:pStyle w:val="21"/>
        <w:rPr>
          <w:rFonts w:asciiTheme="minorHAnsi" w:eastAsiaTheme="minorEastAsia" w:hAnsiTheme="minorHAnsi" w:cstheme="minorBidi"/>
          <w:szCs w:val="22"/>
        </w:rPr>
      </w:pPr>
      <w:hyperlink w:anchor="_Toc30176222" w:history="1">
        <w:r w:rsidR="00F050A5" w:rsidRPr="00F921D3">
          <w:rPr>
            <w:rStyle w:val="a7"/>
            <w:rFonts w:ascii="標楷體" w:hAnsi="標楷體"/>
          </w:rPr>
          <w:t xml:space="preserve">1.1    </w:t>
        </w:r>
        <w:r w:rsidR="00F050A5" w:rsidRPr="00F921D3">
          <w:rPr>
            <w:rStyle w:val="a7"/>
            <w:rFonts w:ascii="標楷體" w:hAnsi="標楷體" w:hint="eastAsia"/>
          </w:rPr>
          <w:t>專案名稱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22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A43DD">
          <w:rPr>
            <w:webHidden/>
          </w:rPr>
          <w:t>1</w:t>
        </w:r>
        <w:r w:rsidR="00F050A5">
          <w:rPr>
            <w:webHidden/>
          </w:rPr>
          <w:fldChar w:fldCharType="end"/>
        </w:r>
      </w:hyperlink>
    </w:p>
    <w:p w14:paraId="42140F2A" w14:textId="7B51CE36" w:rsidR="00F050A5" w:rsidRDefault="0021187E">
      <w:pPr>
        <w:pStyle w:val="21"/>
        <w:rPr>
          <w:rFonts w:asciiTheme="minorHAnsi" w:eastAsiaTheme="minorEastAsia" w:hAnsiTheme="minorHAnsi" w:cstheme="minorBidi"/>
          <w:szCs w:val="22"/>
        </w:rPr>
      </w:pPr>
      <w:hyperlink w:anchor="_Toc30176223" w:history="1">
        <w:r w:rsidR="00F050A5" w:rsidRPr="00F921D3">
          <w:rPr>
            <w:rStyle w:val="a7"/>
            <w:rFonts w:ascii="標楷體" w:hAnsi="標楷體"/>
          </w:rPr>
          <w:t xml:space="preserve">1.2    </w:t>
        </w:r>
        <w:r w:rsidR="00F050A5" w:rsidRPr="00F921D3">
          <w:rPr>
            <w:rStyle w:val="a7"/>
            <w:rFonts w:ascii="標楷體" w:hAnsi="標楷體" w:hint="eastAsia"/>
          </w:rPr>
          <w:t>專案目標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23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A43DD">
          <w:rPr>
            <w:webHidden/>
          </w:rPr>
          <w:t>1</w:t>
        </w:r>
        <w:r w:rsidR="00F050A5">
          <w:rPr>
            <w:webHidden/>
          </w:rPr>
          <w:fldChar w:fldCharType="end"/>
        </w:r>
      </w:hyperlink>
    </w:p>
    <w:p w14:paraId="169689DD" w14:textId="7B73FB59" w:rsidR="00F050A5" w:rsidRDefault="0021187E">
      <w:pPr>
        <w:pStyle w:val="21"/>
        <w:rPr>
          <w:rFonts w:asciiTheme="minorHAnsi" w:eastAsiaTheme="minorEastAsia" w:hAnsiTheme="minorHAnsi" w:cstheme="minorBidi"/>
          <w:szCs w:val="22"/>
        </w:rPr>
      </w:pPr>
      <w:hyperlink w:anchor="_Toc30176224" w:history="1">
        <w:r w:rsidR="00F050A5" w:rsidRPr="00F921D3">
          <w:rPr>
            <w:rStyle w:val="a7"/>
            <w:rFonts w:ascii="標楷體" w:hAnsi="標楷體"/>
          </w:rPr>
          <w:t xml:space="preserve">1.3    </w:t>
        </w:r>
        <w:r w:rsidR="00F050A5" w:rsidRPr="00F921D3">
          <w:rPr>
            <w:rStyle w:val="a7"/>
            <w:rFonts w:ascii="標楷體" w:hAnsi="標楷體" w:hint="eastAsia"/>
          </w:rPr>
          <w:t>系統範圍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24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A43DD">
          <w:rPr>
            <w:webHidden/>
          </w:rPr>
          <w:t>2</w:t>
        </w:r>
        <w:r w:rsidR="00F050A5">
          <w:rPr>
            <w:webHidden/>
          </w:rPr>
          <w:fldChar w:fldCharType="end"/>
        </w:r>
      </w:hyperlink>
    </w:p>
    <w:p w14:paraId="2833A154" w14:textId="2C2F74A0" w:rsidR="00F050A5" w:rsidRDefault="0021187E">
      <w:pPr>
        <w:pStyle w:val="13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30176225" w:history="1">
        <w:r w:rsidR="00F050A5" w:rsidRPr="00F921D3">
          <w:rPr>
            <w:rStyle w:val="a7"/>
            <w:rFonts w:ascii="標楷體" w:hAnsi="標楷體" w:hint="eastAsia"/>
          </w:rPr>
          <w:t>第</w:t>
        </w:r>
        <w:r w:rsidR="00F050A5" w:rsidRPr="00F921D3">
          <w:rPr>
            <w:rStyle w:val="a7"/>
            <w:rFonts w:ascii="標楷體" w:hAnsi="標楷體"/>
          </w:rPr>
          <w:t>2</w:t>
        </w:r>
        <w:r w:rsidR="00F050A5" w:rsidRPr="00F921D3">
          <w:rPr>
            <w:rStyle w:val="a7"/>
            <w:rFonts w:ascii="標楷體" w:hAnsi="標楷體" w:hint="eastAsia"/>
          </w:rPr>
          <w:t>章</w:t>
        </w:r>
        <w:r w:rsidR="00F050A5" w:rsidRPr="00F921D3">
          <w:rPr>
            <w:rStyle w:val="a7"/>
            <w:rFonts w:ascii="標楷體" w:hAnsi="標楷體"/>
          </w:rPr>
          <w:t xml:space="preserve"> </w:t>
        </w:r>
        <w:r w:rsidR="00F050A5" w:rsidRPr="00F921D3">
          <w:rPr>
            <w:rStyle w:val="a7"/>
            <w:rFonts w:ascii="標楷體" w:hAnsi="標楷體" w:hint="eastAsia"/>
          </w:rPr>
          <w:t>需求說明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25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A43DD">
          <w:rPr>
            <w:webHidden/>
          </w:rPr>
          <w:t>3</w:t>
        </w:r>
        <w:r w:rsidR="00F050A5">
          <w:rPr>
            <w:webHidden/>
          </w:rPr>
          <w:fldChar w:fldCharType="end"/>
        </w:r>
      </w:hyperlink>
    </w:p>
    <w:p w14:paraId="5FC0D646" w14:textId="308EE129" w:rsidR="00F050A5" w:rsidRDefault="0021187E">
      <w:pPr>
        <w:pStyle w:val="21"/>
        <w:rPr>
          <w:rFonts w:asciiTheme="minorHAnsi" w:eastAsiaTheme="minorEastAsia" w:hAnsiTheme="minorHAnsi" w:cstheme="minorBidi"/>
          <w:szCs w:val="22"/>
        </w:rPr>
      </w:pPr>
      <w:hyperlink w:anchor="_Toc30176226" w:history="1">
        <w:r w:rsidR="00F050A5" w:rsidRPr="00F921D3">
          <w:rPr>
            <w:rStyle w:val="a7"/>
            <w:rFonts w:ascii="標楷體" w:hAnsi="標楷體"/>
          </w:rPr>
          <w:t xml:space="preserve">2.1    </w:t>
        </w:r>
        <w:r w:rsidR="00F050A5" w:rsidRPr="00F921D3">
          <w:rPr>
            <w:rStyle w:val="a7"/>
            <w:rFonts w:ascii="標楷體" w:hAnsi="標楷體" w:hint="eastAsia"/>
          </w:rPr>
          <w:t>功能性需求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26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A43DD">
          <w:rPr>
            <w:webHidden/>
          </w:rPr>
          <w:t>3</w:t>
        </w:r>
        <w:r w:rsidR="00F050A5">
          <w:rPr>
            <w:webHidden/>
          </w:rPr>
          <w:fldChar w:fldCharType="end"/>
        </w:r>
      </w:hyperlink>
    </w:p>
    <w:p w14:paraId="03E93591" w14:textId="6F22FD32" w:rsidR="00F050A5" w:rsidRDefault="0021187E">
      <w:pPr>
        <w:pStyle w:val="21"/>
        <w:rPr>
          <w:rFonts w:asciiTheme="minorHAnsi" w:eastAsiaTheme="minorEastAsia" w:hAnsiTheme="minorHAnsi" w:cstheme="minorBidi"/>
          <w:szCs w:val="22"/>
        </w:rPr>
      </w:pPr>
      <w:hyperlink w:anchor="_Toc30176227" w:history="1">
        <w:r w:rsidR="00F050A5" w:rsidRPr="00F921D3">
          <w:rPr>
            <w:rStyle w:val="a7"/>
            <w:rFonts w:ascii="標楷體" w:hAnsi="標楷體"/>
          </w:rPr>
          <w:t xml:space="preserve">2.2    </w:t>
        </w:r>
        <w:r w:rsidR="00F050A5" w:rsidRPr="00F921D3">
          <w:rPr>
            <w:rStyle w:val="a7"/>
            <w:rFonts w:ascii="標楷體" w:hAnsi="標楷體" w:hint="eastAsia"/>
          </w:rPr>
          <w:t>非功能性需求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27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A43DD">
          <w:rPr>
            <w:webHidden/>
          </w:rPr>
          <w:t>24</w:t>
        </w:r>
        <w:r w:rsidR="00F050A5">
          <w:rPr>
            <w:webHidden/>
          </w:rPr>
          <w:fldChar w:fldCharType="end"/>
        </w:r>
      </w:hyperlink>
    </w:p>
    <w:p w14:paraId="24B8B200" w14:textId="2C585DDA" w:rsidR="00F050A5" w:rsidRDefault="0021187E">
      <w:pPr>
        <w:pStyle w:val="13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30176228" w:history="1">
        <w:r w:rsidR="00F050A5" w:rsidRPr="00F921D3">
          <w:rPr>
            <w:rStyle w:val="a7"/>
            <w:rFonts w:ascii="標楷體" w:hAnsi="標楷體" w:hint="eastAsia"/>
          </w:rPr>
          <w:t>第</w:t>
        </w:r>
        <w:r w:rsidR="00F050A5" w:rsidRPr="00F921D3">
          <w:rPr>
            <w:rStyle w:val="a7"/>
            <w:rFonts w:ascii="標楷體" w:hAnsi="標楷體"/>
          </w:rPr>
          <w:t>3</w:t>
        </w:r>
        <w:r w:rsidR="00F050A5" w:rsidRPr="00F921D3">
          <w:rPr>
            <w:rStyle w:val="a7"/>
            <w:rFonts w:ascii="標楷體" w:hAnsi="標楷體" w:hint="eastAsia"/>
          </w:rPr>
          <w:t>章</w:t>
        </w:r>
        <w:r w:rsidR="00F050A5" w:rsidRPr="00F921D3">
          <w:rPr>
            <w:rStyle w:val="a7"/>
            <w:rFonts w:ascii="標楷體" w:hAnsi="標楷體"/>
          </w:rPr>
          <w:t xml:space="preserve"> </w:t>
        </w:r>
        <w:r w:rsidR="00F050A5" w:rsidRPr="00F921D3">
          <w:rPr>
            <w:rStyle w:val="a7"/>
            <w:rFonts w:ascii="標楷體" w:hAnsi="標楷體" w:hint="eastAsia"/>
          </w:rPr>
          <w:t>系統需求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28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A43DD">
          <w:rPr>
            <w:webHidden/>
          </w:rPr>
          <w:t>25</w:t>
        </w:r>
        <w:r w:rsidR="00F050A5">
          <w:rPr>
            <w:webHidden/>
          </w:rPr>
          <w:fldChar w:fldCharType="end"/>
        </w:r>
      </w:hyperlink>
    </w:p>
    <w:p w14:paraId="5C9177ED" w14:textId="5515433E" w:rsidR="00F050A5" w:rsidRDefault="0021187E">
      <w:pPr>
        <w:pStyle w:val="21"/>
        <w:rPr>
          <w:rFonts w:asciiTheme="minorHAnsi" w:eastAsiaTheme="minorEastAsia" w:hAnsiTheme="minorHAnsi" w:cstheme="minorBidi"/>
          <w:szCs w:val="22"/>
        </w:rPr>
      </w:pPr>
      <w:hyperlink w:anchor="_Toc30176229" w:history="1">
        <w:r w:rsidR="00F050A5" w:rsidRPr="00F921D3">
          <w:rPr>
            <w:rStyle w:val="a7"/>
            <w:rFonts w:ascii="標楷體" w:hAnsi="標楷體"/>
          </w:rPr>
          <w:t xml:space="preserve">3.1    </w:t>
        </w:r>
        <w:r w:rsidR="00F050A5" w:rsidRPr="00F921D3">
          <w:rPr>
            <w:rStyle w:val="a7"/>
            <w:rFonts w:ascii="標楷體" w:hAnsi="標楷體" w:hint="eastAsia"/>
          </w:rPr>
          <w:t>系統功能結構圖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29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A43DD">
          <w:rPr>
            <w:webHidden/>
          </w:rPr>
          <w:t>25</w:t>
        </w:r>
        <w:r w:rsidR="00F050A5">
          <w:rPr>
            <w:webHidden/>
          </w:rPr>
          <w:fldChar w:fldCharType="end"/>
        </w:r>
      </w:hyperlink>
    </w:p>
    <w:p w14:paraId="53B29557" w14:textId="2BC19391" w:rsidR="00F050A5" w:rsidRDefault="0021187E">
      <w:pPr>
        <w:pStyle w:val="21"/>
        <w:rPr>
          <w:rFonts w:asciiTheme="minorHAnsi" w:eastAsiaTheme="minorEastAsia" w:hAnsiTheme="minorHAnsi" w:cstheme="minorBidi"/>
          <w:szCs w:val="22"/>
        </w:rPr>
      </w:pPr>
      <w:hyperlink w:anchor="_Toc30176230" w:history="1">
        <w:r w:rsidR="00F050A5" w:rsidRPr="00F921D3">
          <w:rPr>
            <w:rStyle w:val="a7"/>
            <w:rFonts w:ascii="標楷體" w:hAnsi="標楷體"/>
          </w:rPr>
          <w:t xml:space="preserve">3.2    </w:t>
        </w:r>
        <w:r w:rsidR="00F050A5" w:rsidRPr="00F921D3">
          <w:rPr>
            <w:rStyle w:val="a7"/>
            <w:rFonts w:ascii="標楷體" w:hAnsi="標楷體" w:hint="eastAsia"/>
          </w:rPr>
          <w:t>系統功能說明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30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A43DD">
          <w:rPr>
            <w:webHidden/>
          </w:rPr>
          <w:t>28</w:t>
        </w:r>
        <w:r w:rsidR="00F050A5">
          <w:rPr>
            <w:webHidden/>
          </w:rPr>
          <w:fldChar w:fldCharType="end"/>
        </w:r>
      </w:hyperlink>
    </w:p>
    <w:p w14:paraId="05180712" w14:textId="3C46E6AF" w:rsidR="00F050A5" w:rsidRDefault="0021187E">
      <w:pPr>
        <w:pStyle w:val="21"/>
        <w:rPr>
          <w:rFonts w:asciiTheme="minorHAnsi" w:eastAsiaTheme="minorEastAsia" w:hAnsiTheme="minorHAnsi" w:cstheme="minorBidi"/>
          <w:szCs w:val="22"/>
        </w:rPr>
      </w:pPr>
      <w:hyperlink w:anchor="_Toc30176231" w:history="1">
        <w:r w:rsidR="00F050A5" w:rsidRPr="00F921D3">
          <w:rPr>
            <w:rStyle w:val="a7"/>
            <w:rFonts w:ascii="標楷體" w:hAnsi="標楷體"/>
          </w:rPr>
          <w:t xml:space="preserve">4.1    </w:t>
        </w:r>
        <w:r w:rsidR="00F050A5" w:rsidRPr="00F921D3">
          <w:rPr>
            <w:rStyle w:val="a7"/>
            <w:rFonts w:ascii="標楷體" w:hAnsi="標楷體" w:hint="eastAsia"/>
          </w:rPr>
          <w:t>其他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31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A43DD">
          <w:rPr>
            <w:webHidden/>
          </w:rPr>
          <w:t>199</w:t>
        </w:r>
        <w:r w:rsidR="00F050A5">
          <w:rPr>
            <w:webHidden/>
          </w:rPr>
          <w:fldChar w:fldCharType="end"/>
        </w:r>
      </w:hyperlink>
    </w:p>
    <w:p w14:paraId="05D3F690" w14:textId="070CAC95" w:rsidR="00F050A5" w:rsidRDefault="0021187E">
      <w:pPr>
        <w:pStyle w:val="21"/>
        <w:rPr>
          <w:rFonts w:asciiTheme="minorHAnsi" w:eastAsiaTheme="minorEastAsia" w:hAnsiTheme="minorHAnsi" w:cstheme="minorBidi"/>
          <w:szCs w:val="22"/>
        </w:rPr>
      </w:pPr>
      <w:hyperlink w:anchor="_Toc30176232" w:history="1">
        <w:r w:rsidR="00F050A5" w:rsidRPr="00F921D3">
          <w:rPr>
            <w:rStyle w:val="a7"/>
            <w:rFonts w:ascii="標楷體" w:hAnsi="標楷體"/>
          </w:rPr>
          <w:t xml:space="preserve">4.2    </w:t>
        </w:r>
        <w:r w:rsidR="00F050A5" w:rsidRPr="00F921D3">
          <w:rPr>
            <w:rStyle w:val="a7"/>
            <w:rFonts w:ascii="標楷體" w:hAnsi="標楷體" w:hint="eastAsia"/>
          </w:rPr>
          <w:t>附件</w:t>
        </w:r>
        <w:r w:rsidR="00F050A5">
          <w:rPr>
            <w:webHidden/>
          </w:rPr>
          <w:tab/>
        </w:r>
        <w:r w:rsidR="00F050A5">
          <w:rPr>
            <w:webHidden/>
          </w:rPr>
          <w:fldChar w:fldCharType="begin"/>
        </w:r>
        <w:r w:rsidR="00F050A5">
          <w:rPr>
            <w:webHidden/>
          </w:rPr>
          <w:instrText xml:space="preserve"> PAGEREF _Toc30176232 \h </w:instrText>
        </w:r>
        <w:r w:rsidR="00F050A5">
          <w:rPr>
            <w:webHidden/>
          </w:rPr>
        </w:r>
        <w:r w:rsidR="00F050A5">
          <w:rPr>
            <w:webHidden/>
          </w:rPr>
          <w:fldChar w:fldCharType="separate"/>
        </w:r>
        <w:r w:rsidR="00FA43DD">
          <w:rPr>
            <w:webHidden/>
          </w:rPr>
          <w:t>199</w:t>
        </w:r>
        <w:r w:rsidR="00F050A5">
          <w:rPr>
            <w:webHidden/>
          </w:rPr>
          <w:fldChar w:fldCharType="end"/>
        </w:r>
      </w:hyperlink>
    </w:p>
    <w:p w14:paraId="2FA6AE8E" w14:textId="77777777" w:rsidR="00B51EDA" w:rsidRPr="00AF1A82" w:rsidRDefault="0011788D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 w:rsidRPr="00AF1A82">
        <w:rPr>
          <w:rFonts w:ascii="標楷體" w:eastAsia="標楷體" w:hAnsi="標楷體"/>
        </w:rPr>
        <w:fldChar w:fldCharType="end"/>
      </w:r>
    </w:p>
    <w:p w14:paraId="288358ED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51F73FAF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1552F046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29D85CC9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6C6C5D10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143B2B0C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3CEF2521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3D703E8D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161C7FB7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5E5C56D0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177B4068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6E629D43" w14:textId="77777777" w:rsidR="00B51EDA" w:rsidRPr="00AF1A82" w:rsidRDefault="00B51EDA">
      <w:pPr>
        <w:rPr>
          <w:rFonts w:ascii="標楷體" w:eastAsia="標楷體" w:hAnsi="標楷體"/>
          <w:color w:val="000000"/>
        </w:rPr>
      </w:pPr>
    </w:p>
    <w:p w14:paraId="5837F81E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76367C93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2355FFE7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3546F4FE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7E319753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4F87504D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15206B46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17C012FB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3EA4E3A7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56BE478C" w14:textId="77777777" w:rsidR="00D22C68" w:rsidRPr="00AF1A82" w:rsidRDefault="00D22C68">
      <w:pPr>
        <w:rPr>
          <w:rFonts w:ascii="標楷體" w:eastAsia="標楷體" w:hAnsi="標楷體"/>
          <w:color w:val="000000"/>
        </w:rPr>
        <w:sectPr w:rsidR="00D22C68" w:rsidRPr="00AF1A82" w:rsidSect="00364C22">
          <w:pgSz w:w="11906" w:h="16838" w:code="9"/>
          <w:pgMar w:top="1418" w:right="851" w:bottom="737" w:left="851" w:header="567" w:footer="68" w:gutter="0"/>
          <w:pgNumType w:fmt="lowerRoman" w:start="1" w:chapSep="enDash"/>
          <w:cols w:space="425"/>
          <w:docGrid w:type="lines" w:linePitch="360"/>
        </w:sectPr>
      </w:pPr>
    </w:p>
    <w:p w14:paraId="5CCBA372" w14:textId="77777777" w:rsidR="0011788D" w:rsidRPr="00AF1A82" w:rsidRDefault="0011788D" w:rsidP="0011788D">
      <w:pPr>
        <w:pStyle w:val="10"/>
        <w:snapToGrid w:val="0"/>
        <w:rPr>
          <w:rFonts w:ascii="標楷體" w:hAnsi="標楷體"/>
        </w:rPr>
      </w:pPr>
      <w:bookmarkStart w:id="0" w:name="_Toc30176221"/>
      <w:r w:rsidRPr="00AF1A82">
        <w:rPr>
          <w:rFonts w:ascii="標楷體" w:hAnsi="標楷體"/>
          <w:sz w:val="32"/>
          <w:szCs w:val="32"/>
          <w:lang w:eastAsia="zh-TW"/>
        </w:rPr>
        <w:lastRenderedPageBreak/>
        <w:t>第1章</w:t>
      </w:r>
      <w:r w:rsidRPr="00AF1A82">
        <w:rPr>
          <w:rFonts w:ascii="標楷體" w:hAnsi="標楷體"/>
          <w:szCs w:val="36"/>
          <w:lang w:eastAsia="zh-TW"/>
        </w:rPr>
        <w:t xml:space="preserve"> </w:t>
      </w:r>
      <w:r w:rsidRPr="00AF1A82">
        <w:rPr>
          <w:rFonts w:ascii="標楷體" w:hAnsi="標楷體"/>
          <w:szCs w:val="36"/>
        </w:rPr>
        <w:t>概述</w:t>
      </w:r>
      <w:bookmarkEnd w:id="0"/>
    </w:p>
    <w:p w14:paraId="0B4A213D" w14:textId="77777777" w:rsidR="0011788D" w:rsidRPr="00AF1A82" w:rsidRDefault="0011788D" w:rsidP="0011788D">
      <w:pPr>
        <w:pStyle w:val="2"/>
        <w:keepNext w:val="0"/>
        <w:rPr>
          <w:rFonts w:ascii="標楷體" w:hAnsi="標楷體"/>
          <w:lang w:eastAsia="zh-TW"/>
        </w:rPr>
      </w:pPr>
      <w:bookmarkStart w:id="1" w:name="_Toc30176222"/>
      <w:r w:rsidRPr="00AF1A82">
        <w:rPr>
          <w:rFonts w:ascii="標楷體" w:hAnsi="標楷體"/>
          <w:lang w:eastAsia="zh-TW"/>
        </w:rPr>
        <w:t>1.1</w:t>
      </w:r>
      <w:r w:rsidR="00716905" w:rsidRPr="00AF1A82">
        <w:rPr>
          <w:rFonts w:ascii="標楷體" w:hAnsi="標楷體" w:hint="eastAsia"/>
          <w:lang w:eastAsia="zh-TW"/>
        </w:rPr>
        <w:t xml:space="preserve">    </w:t>
      </w:r>
      <w:r w:rsidRPr="00AF1A82">
        <w:rPr>
          <w:rFonts w:ascii="標楷體" w:hAnsi="標楷體"/>
        </w:rPr>
        <w:t>專案名稱</w:t>
      </w:r>
      <w:bookmarkEnd w:id="1"/>
    </w:p>
    <w:p w14:paraId="35E9C5F3" w14:textId="77777777" w:rsidR="0011788D" w:rsidRPr="00AF1A82" w:rsidRDefault="00986B36" w:rsidP="0011788D">
      <w:pPr>
        <w:pStyle w:val="2TEXT"/>
        <w:rPr>
          <w:rFonts w:ascii="標楷體" w:hAnsi="標楷體"/>
        </w:rPr>
      </w:pPr>
      <w:r w:rsidRPr="00AF1A82">
        <w:rPr>
          <w:rFonts w:ascii="標楷體" w:hAnsi="標楷體"/>
          <w:szCs w:val="22"/>
        </w:rPr>
        <w:t>新光人壽「</w:t>
      </w:r>
      <w:r w:rsidRPr="00AF1A82">
        <w:rPr>
          <w:rFonts w:ascii="標楷體" w:hAnsi="標楷體" w:hint="eastAsia"/>
          <w:szCs w:val="22"/>
        </w:rPr>
        <w:t>放款</w:t>
      </w:r>
      <w:r w:rsidRPr="00AF1A82">
        <w:rPr>
          <w:rFonts w:ascii="標楷體" w:hAnsi="標楷體" w:hint="eastAsia"/>
          <w:szCs w:val="22"/>
          <w:lang w:eastAsia="zh-HK"/>
        </w:rPr>
        <w:t>管</w:t>
      </w:r>
      <w:r w:rsidRPr="00AF1A82">
        <w:rPr>
          <w:rFonts w:ascii="標楷體" w:hAnsi="標楷體" w:hint="eastAsia"/>
          <w:szCs w:val="22"/>
        </w:rPr>
        <w:t>理系統專案</w:t>
      </w:r>
      <w:r w:rsidRPr="00AF1A82">
        <w:rPr>
          <w:rFonts w:ascii="標楷體" w:hAnsi="標楷體"/>
          <w:szCs w:val="22"/>
        </w:rPr>
        <w:t>」（以下簡稱本專案）。</w:t>
      </w:r>
    </w:p>
    <w:p w14:paraId="645BDC3C" w14:textId="77777777" w:rsidR="0011788D" w:rsidRPr="00AF1A82" w:rsidRDefault="0011788D" w:rsidP="0011788D">
      <w:pPr>
        <w:pStyle w:val="2"/>
        <w:keepNext w:val="0"/>
        <w:rPr>
          <w:rFonts w:ascii="標楷體" w:hAnsi="標楷體"/>
        </w:rPr>
      </w:pPr>
      <w:bookmarkStart w:id="2" w:name="_Toc161455623"/>
      <w:bookmarkStart w:id="3" w:name="_Toc30176223"/>
      <w:r w:rsidRPr="00AF1A82">
        <w:rPr>
          <w:rFonts w:ascii="標楷體" w:hAnsi="標楷體"/>
          <w:lang w:eastAsia="zh-TW"/>
        </w:rPr>
        <w:t>1.2</w:t>
      </w:r>
      <w:r w:rsidR="00716905" w:rsidRPr="00AF1A82">
        <w:rPr>
          <w:rFonts w:ascii="標楷體" w:hAnsi="標楷體" w:hint="eastAsia"/>
          <w:lang w:eastAsia="zh-TW"/>
        </w:rPr>
        <w:t xml:space="preserve">    </w:t>
      </w:r>
      <w:r w:rsidRPr="00AF1A82">
        <w:rPr>
          <w:rFonts w:ascii="標楷體" w:hAnsi="標楷體"/>
        </w:rPr>
        <w:t>專案目標</w:t>
      </w:r>
      <w:bookmarkEnd w:id="2"/>
      <w:bookmarkEnd w:id="3"/>
    </w:p>
    <w:p w14:paraId="331CC549" w14:textId="77777777" w:rsidR="00986B36" w:rsidRPr="00AF1A82" w:rsidRDefault="00986B36" w:rsidP="00986B36">
      <w:pPr>
        <w:pStyle w:val="2TEXT"/>
        <w:ind w:firstLineChars="200" w:firstLine="640"/>
        <w:rPr>
          <w:rFonts w:ascii="標楷體" w:hAnsi="標楷體"/>
          <w:szCs w:val="22"/>
        </w:rPr>
      </w:pPr>
      <w:r w:rsidRPr="00AF1A82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AF1A82">
        <w:rPr>
          <w:rFonts w:ascii="標楷體" w:hAnsi="標楷體" w:hint="eastAsia"/>
          <w:szCs w:val="24"/>
        </w:rPr>
        <w:t>提升資料作業處理及</w:t>
      </w:r>
      <w:r w:rsidRPr="00AF1A82">
        <w:rPr>
          <w:rFonts w:ascii="標楷體" w:hAnsi="標楷體" w:hint="eastAsia"/>
          <w:szCs w:val="22"/>
        </w:rPr>
        <w:t>系統效能，簡化需求開發的困難度。</w:t>
      </w:r>
    </w:p>
    <w:p w14:paraId="71C9530A" w14:textId="77777777" w:rsidR="00986B36" w:rsidRPr="00AF1A82" w:rsidRDefault="00986B36">
      <w:pPr>
        <w:widowControl/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53839873" w14:textId="77777777" w:rsidR="00986B36" w:rsidRPr="00AF1A82" w:rsidRDefault="00986B36" w:rsidP="00986B36">
      <w:pPr>
        <w:rPr>
          <w:rFonts w:ascii="標楷體" w:eastAsia="標楷體" w:hAnsi="標楷體"/>
        </w:rPr>
      </w:pPr>
    </w:p>
    <w:p w14:paraId="7A7C4A51" w14:textId="77777777" w:rsidR="0011788D" w:rsidRPr="00AF1A82" w:rsidRDefault="0011788D" w:rsidP="00986B36">
      <w:pPr>
        <w:pStyle w:val="2"/>
        <w:keepNext w:val="0"/>
        <w:spacing w:before="0"/>
        <w:rPr>
          <w:rFonts w:ascii="標楷體" w:hAnsi="標楷體"/>
        </w:rPr>
      </w:pPr>
      <w:bookmarkStart w:id="4" w:name="_Toc30176224"/>
      <w:r w:rsidRPr="00AF1A82">
        <w:rPr>
          <w:rFonts w:ascii="標楷體" w:hAnsi="標楷體"/>
          <w:lang w:eastAsia="zh-TW"/>
        </w:rPr>
        <w:t>1.3</w:t>
      </w:r>
      <w:r w:rsidR="00716905" w:rsidRPr="00AF1A82">
        <w:rPr>
          <w:rFonts w:ascii="標楷體" w:hAnsi="標楷體" w:hint="eastAsia"/>
          <w:lang w:eastAsia="zh-TW"/>
        </w:rPr>
        <w:t xml:space="preserve">    </w:t>
      </w:r>
      <w:r w:rsidRPr="00AF1A82">
        <w:rPr>
          <w:rFonts w:ascii="標楷體" w:hAnsi="標楷體"/>
        </w:rPr>
        <w:t>系統範圍</w:t>
      </w:r>
      <w:bookmarkEnd w:id="4"/>
    </w:p>
    <w:p w14:paraId="0D3BFDC4" w14:textId="77777777" w:rsidR="0011788D" w:rsidRPr="00AF1A82" w:rsidRDefault="0011788D" w:rsidP="0011788D">
      <w:pPr>
        <w:pStyle w:val="3"/>
        <w:rPr>
          <w:rFonts w:ascii="標楷體" w:hAnsi="標楷體"/>
        </w:rPr>
      </w:pPr>
      <w:r w:rsidRPr="00AF1A82">
        <w:rPr>
          <w:rFonts w:ascii="標楷體" w:hAnsi="標楷體"/>
          <w:lang w:eastAsia="zh-TW"/>
        </w:rPr>
        <w:t>1.3.1</w:t>
      </w:r>
      <w:r w:rsidRPr="00AF1A82">
        <w:rPr>
          <w:rFonts w:ascii="標楷體" w:hAnsi="標楷體"/>
        </w:rPr>
        <w:t>系統範圍</w:t>
      </w:r>
    </w:p>
    <w:p w14:paraId="5182F0E3" w14:textId="77777777" w:rsidR="0011788D" w:rsidRPr="00AF1A82" w:rsidRDefault="00986B36" w:rsidP="00DC7571">
      <w:pPr>
        <w:pStyle w:val="3TEXT"/>
        <w:ind w:leftChars="400" w:left="960" w:firstLine="0"/>
        <w:rPr>
          <w:rFonts w:ascii="標楷體" w:hAnsi="標楷體"/>
        </w:rPr>
      </w:pPr>
      <w:r w:rsidRPr="00AF1A82">
        <w:rPr>
          <w:rFonts w:ascii="標楷體" w:hAnsi="標楷體"/>
        </w:rPr>
        <w:object w:dxaOrig="7897" w:dyaOrig="6409" w14:anchorId="366F8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324pt" o:ole="">
            <v:imagedata r:id="rId17" o:title=""/>
          </v:shape>
          <o:OLEObject Type="Embed" ProgID="Visio.Drawing.15" ShapeID="_x0000_i1025" DrawAspect="Content" ObjectID="_1685435719" r:id="rId18"/>
        </w:object>
      </w:r>
    </w:p>
    <w:p w14:paraId="27602682" w14:textId="77777777" w:rsidR="00986B36" w:rsidRPr="00AF1A82" w:rsidRDefault="00986B36" w:rsidP="00986B36">
      <w:pPr>
        <w:rPr>
          <w:rFonts w:ascii="標楷體" w:eastAsia="標楷體" w:hAnsi="標楷體"/>
        </w:rPr>
      </w:pPr>
    </w:p>
    <w:p w14:paraId="2EB20E3D" w14:textId="77777777" w:rsidR="0011788D" w:rsidRPr="00AF1A82" w:rsidRDefault="0011788D" w:rsidP="00986B36">
      <w:pPr>
        <w:pStyle w:val="3"/>
        <w:spacing w:after="240"/>
        <w:rPr>
          <w:rFonts w:ascii="標楷體" w:hAnsi="標楷體"/>
        </w:rPr>
      </w:pPr>
      <w:r w:rsidRPr="00AF1A82">
        <w:rPr>
          <w:rFonts w:ascii="標楷體" w:hAnsi="標楷體"/>
          <w:lang w:eastAsia="zh-TW"/>
        </w:rPr>
        <w:t>1.3.2</w:t>
      </w:r>
      <w:r w:rsidRPr="00AF1A82">
        <w:rPr>
          <w:rFonts w:ascii="標楷體" w:hAnsi="標楷體"/>
        </w:rPr>
        <w:t>系統範圍說明</w:t>
      </w:r>
    </w:p>
    <w:p w14:paraId="7FD8F8CC" w14:textId="77777777" w:rsidR="00986B36" w:rsidRPr="00AF1A82" w:rsidRDefault="00986B36" w:rsidP="00DC7571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AF1A82">
        <w:rPr>
          <w:rFonts w:ascii="標楷體" w:hAnsi="標楷體" w:hint="eastAsia"/>
          <w:szCs w:val="22"/>
        </w:rPr>
        <w:t>放款管理系統提供9項作業功能，並與Eloan、核心帳務、</w:t>
      </w:r>
      <w:r w:rsidRPr="00AF1A82">
        <w:rPr>
          <w:rFonts w:ascii="標楷體" w:hAnsi="標楷體"/>
          <w:szCs w:val="22"/>
        </w:rPr>
        <w:t>及催收債協等前中後台相關資訊</w:t>
      </w:r>
      <w:r w:rsidRPr="00AF1A82">
        <w:rPr>
          <w:rFonts w:ascii="標楷體" w:hAnsi="標楷體" w:hint="eastAsia"/>
          <w:szCs w:val="22"/>
        </w:rPr>
        <w:t>整合，使放款部能順利運作放款各項作業。</w:t>
      </w:r>
    </w:p>
    <w:p w14:paraId="41CDA49E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09311AA4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3BD7C5DE" w14:textId="77777777" w:rsidR="0011788D" w:rsidRPr="00AF1A82" w:rsidRDefault="0011788D">
      <w:pPr>
        <w:rPr>
          <w:rFonts w:ascii="標楷體" w:eastAsia="標楷體" w:hAnsi="標楷體"/>
          <w:color w:val="000000"/>
        </w:rPr>
      </w:pPr>
    </w:p>
    <w:p w14:paraId="5FCEA9A4" w14:textId="77777777" w:rsidR="00FD0BA6" w:rsidRPr="00AF1A82" w:rsidRDefault="00FD0BA6" w:rsidP="00FD0BA6">
      <w:pPr>
        <w:pStyle w:val="10"/>
        <w:snapToGrid w:val="0"/>
        <w:rPr>
          <w:rFonts w:ascii="標楷體" w:hAnsi="標楷體"/>
        </w:rPr>
      </w:pPr>
      <w:bookmarkStart w:id="5" w:name="_Toc30176225"/>
      <w:r w:rsidRPr="00AF1A82">
        <w:rPr>
          <w:rFonts w:ascii="標楷體" w:hAnsi="標楷體"/>
          <w:sz w:val="32"/>
          <w:szCs w:val="32"/>
          <w:lang w:eastAsia="zh-TW"/>
        </w:rPr>
        <w:lastRenderedPageBreak/>
        <w:t>第2章</w:t>
      </w:r>
      <w:r w:rsidR="00716905" w:rsidRPr="00AF1A82">
        <w:rPr>
          <w:rFonts w:ascii="標楷體" w:hAnsi="標楷體" w:hint="eastAsia"/>
          <w:sz w:val="32"/>
          <w:szCs w:val="32"/>
          <w:lang w:eastAsia="zh-TW"/>
        </w:rPr>
        <w:t xml:space="preserve"> </w:t>
      </w:r>
      <w:r w:rsidRPr="00AF1A82">
        <w:rPr>
          <w:rFonts w:ascii="標楷體" w:hAnsi="標楷體"/>
        </w:rPr>
        <w:t>需求說明</w:t>
      </w:r>
      <w:bookmarkEnd w:id="5"/>
    </w:p>
    <w:p w14:paraId="164EEA2C" w14:textId="77777777" w:rsidR="00FD0BA6" w:rsidRPr="00AF1A82" w:rsidRDefault="00FD0BA6" w:rsidP="00FD0BA6">
      <w:pPr>
        <w:pStyle w:val="2"/>
        <w:keepNext w:val="0"/>
        <w:rPr>
          <w:rFonts w:ascii="標楷體" w:hAnsi="標楷體"/>
        </w:rPr>
      </w:pPr>
      <w:bookmarkStart w:id="6" w:name="_Toc30176226"/>
      <w:r w:rsidRPr="00AF1A82">
        <w:rPr>
          <w:rFonts w:ascii="標楷體" w:hAnsi="標楷體"/>
          <w:lang w:eastAsia="zh-TW"/>
        </w:rPr>
        <w:t>2.1</w:t>
      </w:r>
      <w:r w:rsidR="00716905" w:rsidRPr="00AF1A82">
        <w:rPr>
          <w:rFonts w:ascii="標楷體" w:hAnsi="標楷體" w:hint="eastAsia"/>
          <w:lang w:eastAsia="zh-TW"/>
        </w:rPr>
        <w:t xml:space="preserve">    </w:t>
      </w:r>
      <w:r w:rsidRPr="00AF1A82">
        <w:rPr>
          <w:rFonts w:ascii="標楷體" w:hAnsi="標楷體"/>
        </w:rPr>
        <w:t>功能性需求</w:t>
      </w:r>
      <w:bookmarkEnd w:id="6"/>
    </w:p>
    <w:p w14:paraId="6C7A5B8B" w14:textId="77777777" w:rsidR="00F579E0" w:rsidRDefault="00463590" w:rsidP="00986B36">
      <w:pPr>
        <w:pStyle w:val="3"/>
        <w:numPr>
          <w:ilvl w:val="2"/>
          <w:numId w:val="1"/>
        </w:numPr>
        <w:rPr>
          <w:rFonts w:ascii="標楷體" w:hAnsi="標楷體"/>
          <w:lang w:eastAsia="zh-TW"/>
        </w:rPr>
      </w:pPr>
      <w:r w:rsidRPr="00AF1A82">
        <w:rPr>
          <w:rFonts w:ascii="標楷體" w:hAnsi="標楷體" w:hint="eastAsia"/>
          <w:lang w:eastAsia="zh-TW"/>
        </w:rPr>
        <w:t>申報補貼息作業</w:t>
      </w:r>
    </w:p>
    <w:p w14:paraId="2D16E13A" w14:textId="77777777" w:rsidR="00A84114" w:rsidRPr="00A84114" w:rsidRDefault="00A84114" w:rsidP="00A84114">
      <w:pPr>
        <w:ind w:leftChars="800" w:left="192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</w:t>
      </w:r>
      <w:r w:rsidRPr="00A84114">
        <w:rPr>
          <w:rFonts w:ascii="標楷體" w:eastAsia="標楷體" w:hAnsi="標楷體" w:hint="eastAsia"/>
        </w:rPr>
        <w:t>申報政府優惠購屋貸款補貼息作業</w:t>
      </w:r>
      <w:r>
        <w:rPr>
          <w:rFonts w:ascii="標楷體" w:eastAsia="標楷體" w:hAnsi="標楷體" w:hint="eastAsia"/>
        </w:rPr>
        <w:t>)</w:t>
      </w:r>
    </w:p>
    <w:p w14:paraId="61CB401D" w14:textId="77777777" w:rsidR="00F579E0" w:rsidRPr="00AF1A82" w:rsidRDefault="00C0078D" w:rsidP="00F579E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mc:AlternateContent>
          <mc:Choice Requires="wpc">
            <w:drawing>
              <wp:inline distT="0" distB="0" distL="0" distR="0" wp14:anchorId="6FD818CA" wp14:editId="503BFAF6">
                <wp:extent cx="6299200" cy="6750050"/>
                <wp:effectExtent l="0" t="0" r="0" b="0"/>
                <wp:docPr id="147" name="畫布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29" name="AutoShape 55"/>
                        <wps:cNvSpPr>
                          <a:spLocks noChangeArrowheads="1"/>
                        </wps:cNvSpPr>
                        <wps:spPr bwMode="auto">
                          <a:xfrm>
                            <a:off x="929640" y="153035"/>
                            <a:ext cx="918210" cy="457835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C9AD09C" w14:textId="77777777" w:rsidR="009A418E" w:rsidRPr="00B973F0" w:rsidRDefault="009A418E" w:rsidP="00B973F0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開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" name="AutoShape 56"/>
                        <wps:cNvSpPr>
                          <a:spLocks noChangeArrowheads="1"/>
                        </wps:cNvSpPr>
                        <wps:spPr bwMode="auto">
                          <a:xfrm>
                            <a:off x="986155" y="5942965"/>
                            <a:ext cx="918845" cy="45720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D5E2329" w14:textId="77777777" w:rsidR="009A418E" w:rsidRPr="00B973F0" w:rsidRDefault="009A418E" w:rsidP="00B973F0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結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1" name="AutoShape 57"/>
                        <wps:cNvCnPr>
                          <a:cxnSpLocks noChangeShapeType="1"/>
                        </wps:cNvCnPr>
                        <wps:spPr bwMode="auto">
                          <a:xfrm>
                            <a:off x="1388745" y="610870"/>
                            <a:ext cx="1" cy="5562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AutoShape 58"/>
                        <wps:cNvCnPr>
                          <a:cxnSpLocks noChangeShapeType="1"/>
                        </wps:cNvCnPr>
                        <wps:spPr bwMode="auto">
                          <a:xfrm>
                            <a:off x="1425575" y="3998595"/>
                            <a:ext cx="1" cy="51879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" name="AutoShape 59"/>
                        <wps:cNvCnPr>
                          <a:cxnSpLocks noChangeShapeType="1"/>
                        </wps:cNvCnPr>
                        <wps:spPr bwMode="auto">
                          <a:xfrm>
                            <a:off x="1388745" y="2023745"/>
                            <a:ext cx="635" cy="14300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4" name="向右箭號 178"/>
                        <wps:cNvSpPr>
                          <a:spLocks noChangeArrowheads="1"/>
                        </wps:cNvSpPr>
                        <wps:spPr bwMode="auto">
                          <a:xfrm>
                            <a:off x="2252345" y="1482725"/>
                            <a:ext cx="426720" cy="145415"/>
                          </a:xfrm>
                          <a:prstGeom prst="rightArrow">
                            <a:avLst>
                              <a:gd name="adj1" fmla="val 50000"/>
                              <a:gd name="adj2" fmla="val 49778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B9580B8" w14:textId="77777777" w:rsidR="009A418E" w:rsidRPr="00B973F0" w:rsidRDefault="009A418E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35" name="AutoShape 64"/>
                        <wps:cNvSpPr>
                          <a:spLocks noChangeArrowheads="1"/>
                        </wps:cNvSpPr>
                        <wps:spPr bwMode="auto">
                          <a:xfrm>
                            <a:off x="3035935" y="1123315"/>
                            <a:ext cx="1062355" cy="757555"/>
                          </a:xfrm>
                          <a:prstGeom prst="flowChartMulti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6A4E359" w14:textId="77777777" w:rsidR="009A418E" w:rsidRPr="00B973F0" w:rsidRDefault="009A418E" w:rsidP="00B973F0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補貼息</w:t>
                              </w:r>
                            </w:p>
                            <w:p w14:paraId="5EB2BDDF" w14:textId="77777777" w:rsidR="009A418E" w:rsidRPr="00B973F0" w:rsidRDefault="009A418E" w:rsidP="00B973F0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報表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6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684530" y="1167130"/>
                            <a:ext cx="1449070" cy="8566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0B09F4B" w14:textId="77777777" w:rsidR="009A418E" w:rsidRPr="00B973F0" w:rsidRDefault="009A418E" w:rsidP="00B973F0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月底批次產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AutoShape 100"/>
                        <wps:cNvSpPr>
                          <a:spLocks noChangeArrowheads="1"/>
                        </wps:cNvSpPr>
                        <wps:spPr bwMode="auto">
                          <a:xfrm>
                            <a:off x="739140" y="3453765"/>
                            <a:ext cx="1349375" cy="544830"/>
                          </a:xfrm>
                          <a:prstGeom prst="flowChartPredefinedProcess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4550666D" w14:textId="77777777" w:rsidR="009A418E" w:rsidRPr="00B973F0" w:rsidRDefault="009A418E" w:rsidP="00B973F0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整批入帳作業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圓角矩形 61"/>
                        <wps:cNvSpPr>
                          <a:spLocks noChangeArrowheads="1"/>
                        </wps:cNvSpPr>
                        <wps:spPr bwMode="auto">
                          <a:xfrm>
                            <a:off x="473075" y="4517390"/>
                            <a:ext cx="1940560" cy="62547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2A84A159" w14:textId="77777777" w:rsidR="009A418E" w:rsidRPr="00B973F0" w:rsidRDefault="009A418E" w:rsidP="00AF379A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L32</w:t>
                              </w:r>
                              <w:r w:rsidRPr="00B973F0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20暫收款退還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39" name="AutoShape 119"/>
                        <wps:cNvCnPr>
                          <a:cxnSpLocks noChangeShapeType="1"/>
                        </wps:cNvCnPr>
                        <wps:spPr bwMode="auto">
                          <a:xfrm>
                            <a:off x="1425575" y="5142865"/>
                            <a:ext cx="1" cy="8001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Text Box 127"/>
                        <wps:cNvSpPr txBox="1">
                          <a:spLocks noChangeArrowheads="1"/>
                        </wps:cNvSpPr>
                        <wps:spPr bwMode="auto">
                          <a:xfrm>
                            <a:off x="2590800" y="5100955"/>
                            <a:ext cx="2166620" cy="11201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0240046" w14:textId="77777777" w:rsidR="009A418E" w:rsidRPr="00B973F0" w:rsidRDefault="009A418E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暫收款退還作業項目：</w:t>
                              </w:r>
                            </w:p>
                            <w:p w14:paraId="402B4776" w14:textId="77777777" w:rsidR="009A418E" w:rsidRPr="00B973F0" w:rsidRDefault="009A418E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 xml:space="preserve">  16. 3200億專案</w:t>
                              </w:r>
                            </w:p>
                            <w:p w14:paraId="57613F06" w14:textId="77777777" w:rsidR="009A418E" w:rsidRPr="00B973F0" w:rsidRDefault="009A418E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 xml:space="preserve">  17. 3200億-利變</w:t>
                              </w:r>
                            </w:p>
                            <w:p w14:paraId="48BBBC1F" w14:textId="77777777" w:rsidR="009A418E" w:rsidRPr="00B973F0" w:rsidRDefault="009A418E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 xml:space="preserve">  23. 3200億傳統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" name="AutoShape 168"/>
                        <wps:cNvSpPr>
                          <a:spLocks noChangeArrowheads="1"/>
                        </wps:cNvSpPr>
                        <wps:spPr bwMode="auto">
                          <a:xfrm>
                            <a:off x="2252345" y="3103245"/>
                            <a:ext cx="2560955" cy="609600"/>
                          </a:xfrm>
                          <a:prstGeom prst="wedgeRectCallout">
                            <a:avLst>
                              <a:gd name="adj1" fmla="val -47769"/>
                              <a:gd name="adj2" fmla="val 7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061CE2D" w14:textId="77777777" w:rsidR="009A418E" w:rsidRPr="00B973F0" w:rsidRDefault="009A418E" w:rsidP="00B973F0">
                              <w:pPr>
                                <w:rPr>
                                  <w:rFonts w:ascii="標楷體" w:eastAsia="標楷體" w:hAnsi="標楷體"/>
                                  <w:sz w:val="21"/>
                                  <w:szCs w:val="21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21"/>
                                  <w:szCs w:val="21"/>
                                </w:rPr>
                                <w:t>補貼息之匯入虛擬帳號95103000610940</w:t>
                              </w:r>
                            </w:p>
                            <w:p w14:paraId="432F46A0" w14:textId="77777777" w:rsidR="009A418E" w:rsidRPr="00B973F0" w:rsidRDefault="009A418E" w:rsidP="00B973F0">
                              <w:pPr>
                                <w:rPr>
                                  <w:rFonts w:ascii="標楷體" w:eastAsia="標楷體" w:hAnsi="標楷體"/>
                                  <w:sz w:val="21"/>
                                  <w:szCs w:val="21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21"/>
                                  <w:szCs w:val="21"/>
                                </w:rPr>
                                <w:t>，戶號：610940暫收款暫存</w:t>
                              </w:r>
                            </w:p>
                            <w:p w14:paraId="07B53D66" w14:textId="77777777" w:rsidR="009A418E" w:rsidRPr="00B973F0" w:rsidRDefault="009A418E" w:rsidP="00B973F0">
                              <w:pPr>
                                <w:rPr>
                                  <w:rFonts w:ascii="標楷體" w:eastAsia="標楷體" w:hAnsi="標楷體"/>
                                  <w:sz w:val="21"/>
                                  <w:szCs w:val="21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" name="AutoShape 169"/>
                        <wps:cNvSpPr>
                          <a:spLocks noChangeArrowheads="1"/>
                        </wps:cNvSpPr>
                        <wps:spPr bwMode="auto">
                          <a:xfrm>
                            <a:off x="2554605" y="4284980"/>
                            <a:ext cx="2560955" cy="609600"/>
                          </a:xfrm>
                          <a:prstGeom prst="wedgeRectCallout">
                            <a:avLst>
                              <a:gd name="adj1" fmla="val -47769"/>
                              <a:gd name="adj2" fmla="val 7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A825EA5" w14:textId="77777777" w:rsidR="009A418E" w:rsidRPr="00B973F0" w:rsidRDefault="009A418E" w:rsidP="00B973F0">
                              <w:pPr>
                                <w:rPr>
                                  <w:rFonts w:ascii="標楷體" w:eastAsia="標楷體" w:hAnsi="標楷體"/>
                                  <w:sz w:val="21"/>
                                  <w:szCs w:val="21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21"/>
                                  <w:szCs w:val="21"/>
                                </w:rPr>
                                <w:t>月底前將暫收款轉入利息收入之科目，子目為”3200億專案息”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3" name="Text Box 177"/>
                        <wps:cNvSpPr txBox="1">
                          <a:spLocks noChangeArrowheads="1"/>
                        </wps:cNvSpPr>
                        <wps:spPr bwMode="auto">
                          <a:xfrm>
                            <a:off x="4180205" y="1109345"/>
                            <a:ext cx="1885315" cy="914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0225FDA" w14:textId="77777777" w:rsidR="009A418E" w:rsidRPr="00B973F0" w:rsidRDefault="009A418E" w:rsidP="00B973F0">
                              <w:pPr>
                                <w:ind w:left="180" w:hangingChars="100" w:hanging="180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1.申貸名冊</w:t>
                              </w:r>
                            </w:p>
                            <w:p w14:paraId="61C3E02C" w14:textId="77777777" w:rsidR="009A418E" w:rsidRPr="00B973F0" w:rsidRDefault="009A418E" w:rsidP="00B973F0">
                              <w:pPr>
                                <w:ind w:left="180" w:hangingChars="100" w:hanging="180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 xml:space="preserve">2.結清名冊/終止名冊     </w:t>
                              </w:r>
                            </w:p>
                            <w:p w14:paraId="327BD7BE" w14:textId="77777777" w:rsidR="009A418E" w:rsidRPr="00B973F0" w:rsidRDefault="009A418E" w:rsidP="00B973F0">
                              <w:pPr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3.核撥清單(Excel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" name="流程圖: 儲存資料 85"/>
                        <wps:cNvSpPr>
                          <a:spLocks noChangeArrowheads="1"/>
                        </wps:cNvSpPr>
                        <wps:spPr bwMode="auto">
                          <a:xfrm>
                            <a:off x="2927350" y="2134870"/>
                            <a:ext cx="1170940" cy="690245"/>
                          </a:xfrm>
                          <a:prstGeom prst="flowChartOnlineStorage">
                            <a:avLst/>
                          </a:prstGeom>
                          <a:noFill/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DCE6F2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161CBFE8" w14:textId="77777777" w:rsidR="009A418E" w:rsidRPr="00B973F0" w:rsidRDefault="009A418E" w:rsidP="00B973F0">
                              <w:pPr>
                                <w:spacing w:line="280" w:lineRule="exact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補貼息</w:t>
                              </w:r>
                            </w:p>
                            <w:p w14:paraId="67FAECBD" w14:textId="77777777" w:rsidR="009A418E" w:rsidRPr="00B973F0" w:rsidRDefault="009A418E" w:rsidP="00B973F0">
                              <w:pPr>
                                <w:spacing w:line="280" w:lineRule="exact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</w:rPr>
                                <w:t>土銀整批匯入檔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45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4180205" y="2277110"/>
                            <a:ext cx="1885315" cy="3327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00CCEF5" w14:textId="77777777" w:rsidR="009A418E" w:rsidRPr="00B973F0" w:rsidRDefault="009A418E" w:rsidP="00B973F0">
                              <w:pPr>
                                <w:ind w:left="180" w:hangingChars="100" w:hanging="180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B973F0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 xml:space="preserve">申貸名冊、結清名冊/終止名冊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" name="向右箭號 178"/>
                        <wps:cNvSpPr>
                          <a:spLocks noChangeArrowheads="1"/>
                        </wps:cNvSpPr>
                        <wps:spPr bwMode="auto">
                          <a:xfrm rot="2277724">
                            <a:off x="2302510" y="1989455"/>
                            <a:ext cx="426720" cy="145415"/>
                          </a:xfrm>
                          <a:prstGeom prst="rightArrow">
                            <a:avLst>
                              <a:gd name="adj1" fmla="val 50000"/>
                              <a:gd name="adj2" fmla="val 49778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22EDDA5" w14:textId="77777777" w:rsidR="009A418E" w:rsidRPr="00B973F0" w:rsidRDefault="009A418E" w:rsidP="00B973F0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FD818CA" id="畫布 9" o:spid="_x0000_s1028" editas="canvas" style="width:496pt;height:531.5pt;mso-position-horizontal-relative:char;mso-position-vertical-relative:line" coordsize="62992,675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">
                <v:shape id="_x0000_s1029" type="#_x0000_t75" style="position:absolute;width:62992;height:67500;visibility:visible;mso-wrap-style:square">
                  <v:fill o:detectmouseclick="t"/>
                  <v:path o:connecttype="none"/>
                </v:shape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AutoShape 55" o:spid="_x0000_s1030" type="#_x0000_t116" style="position:absolute;left:9296;top:1530;width:9182;height:4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">
                  <v:textbox>
                    <w:txbxContent>
                      <w:p w14:paraId="7C9AD09C" w14:textId="77777777" w:rsidR="009A418E" w:rsidRPr="00B973F0" w:rsidRDefault="009A418E" w:rsidP="00B973F0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開始</w:t>
                        </w:r>
                      </w:p>
                    </w:txbxContent>
                  </v:textbox>
                </v:shape>
                <v:shape id="AutoShape 56" o:spid="_x0000_s1031" type="#_x0000_t116" style="position:absolute;left:9861;top:59429;width:9189;height:4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">
                  <v:textbox>
                    <w:txbxContent>
                      <w:p w14:paraId="2D5E2329" w14:textId="77777777" w:rsidR="009A418E" w:rsidRPr="00B973F0" w:rsidRDefault="009A418E" w:rsidP="00B973F0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結束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57" o:spid="_x0000_s1032" type="#_x0000_t32" style="position:absolute;left:13887;top:6108;width:0;height:556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">
                  <v:stroke endarrow="block"/>
                </v:shape>
                <v:shape id="AutoShape 58" o:spid="_x0000_s1033" type="#_x0000_t32" style="position:absolute;left:14255;top:39985;width:0;height:518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">
                  <v:stroke endarrow="block"/>
                </v:shape>
                <v:shape id="AutoShape 59" o:spid="_x0000_s1034" type="#_x0000_t32" style="position:absolute;left:13887;top:20237;width:6;height:1430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">
                  <v:stroke endarrow="block"/>
                </v:shape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向右箭號 178" o:spid="_x0000_s1035" type="#_x0000_t13" style="position:absolute;left:22523;top:14827;width:4267;height:14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" adj="17936">
                  <v:textbox>
                    <w:txbxContent>
                      <w:p w14:paraId="7B9580B8" w14:textId="77777777" w:rsidR="009A418E" w:rsidRPr="00B973F0" w:rsidRDefault="009A418E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v:shapetype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    <v:stroke joinstyle="miter"/>
                  <v:path o:extrusionok="f" o:connecttype="custom" o:connectlocs="10800,0;0,10800;10800,19890;21600,10800" textboxrect="0,3675,18595,18022"/>
                </v:shapetype>
                <v:shape id="AutoShape 64" o:spid="_x0000_s1036" type="#_x0000_t115" style="position:absolute;left:30359;top:11233;width:10623;height:7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">
                  <v:textbox>
                    <w:txbxContent>
                      <w:p w14:paraId="66A4E359" w14:textId="77777777" w:rsidR="009A418E" w:rsidRPr="00B973F0" w:rsidRDefault="009A418E" w:rsidP="00B973F0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補貼息</w:t>
                        </w:r>
                      </w:p>
                      <w:p w14:paraId="5EB2BDDF" w14:textId="77777777" w:rsidR="009A418E" w:rsidRPr="00B973F0" w:rsidRDefault="009A418E" w:rsidP="00B973F0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報表</w:t>
                        </w:r>
                      </w:p>
                    </w:txbxContent>
                  </v:textbox>
                </v:shape>
                <v:rect id="Rectangle 99" o:spid="_x0000_s1037" style="position:absolute;left:6845;top:11671;width:14491;height:85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">
                  <v:textbox>
                    <w:txbxContent>
                      <w:p w14:paraId="30B09F4B" w14:textId="77777777" w:rsidR="009A418E" w:rsidRPr="00B973F0" w:rsidRDefault="009A418E" w:rsidP="00B973F0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月底批次產出</w:t>
                        </w:r>
                      </w:p>
                    </w:txbxContent>
                  </v:textbox>
                </v:rect>
                <v:shapetype id="_x0000_t112" coordsize="21600,21600" o:spt="112" path="m,l,21600r21600,l21600,xem2610,nfl2610,21600em18990,nfl18990,21600e">
                  <v:stroke joinstyle="miter"/>
                  <v:path o:extrusionok="f" gradientshapeok="t" o:connecttype="rect" textboxrect="2610,0,18990,21600"/>
                </v:shapetype>
                <v:shape id="AutoShape 100" o:spid="_x0000_s1038" type="#_x0000_t112" style="position:absolute;left:7391;top:34537;width:13494;height:5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" filled="f">
                  <v:textbox>
                    <w:txbxContent>
                      <w:p w14:paraId="4550666D" w14:textId="77777777" w:rsidR="009A418E" w:rsidRPr="00B973F0" w:rsidRDefault="009A418E" w:rsidP="00B973F0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整批入帳作業</w:t>
                        </w:r>
                      </w:p>
                    </w:txbxContent>
                  </v:textbox>
                </v:shape>
                <v:roundrect id="圓角矩形 61" o:spid="_x0000_s1039" style="position:absolute;left:4730;top:45173;width:19406;height:6255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">
                  <v:textbox>
                    <w:txbxContent>
                      <w:p w14:paraId="2A84A159" w14:textId="77777777" w:rsidR="009A418E" w:rsidRPr="00B973F0" w:rsidRDefault="009A418E" w:rsidP="00AF379A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L32</w:t>
                        </w:r>
                        <w:r w:rsidRPr="00B973F0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20暫收款退還</w:t>
                        </w:r>
                      </w:p>
                    </w:txbxContent>
                  </v:textbox>
                </v:roundrect>
                <v:shape id="AutoShape 119" o:spid="_x0000_s1040" type="#_x0000_t32" style="position:absolute;left:14255;top:51428;width:0;height:800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">
                  <v:stroke endarrow="block"/>
                </v:shape>
                <v:shape id="Text Box 127" o:spid="_x0000_s1041" type="#_x0000_t202" style="position:absolute;left:25908;top:51009;width:21666;height:11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" stroked="f">
                  <v:textbox>
                    <w:txbxContent>
                      <w:p w14:paraId="40240046" w14:textId="77777777" w:rsidR="009A418E" w:rsidRPr="00B973F0" w:rsidRDefault="009A418E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暫收款退還作業項目：</w:t>
                        </w:r>
                      </w:p>
                      <w:p w14:paraId="402B4776" w14:textId="77777777" w:rsidR="009A418E" w:rsidRPr="00B973F0" w:rsidRDefault="009A418E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 xml:space="preserve">  16. 3200億專案</w:t>
                        </w:r>
                      </w:p>
                      <w:p w14:paraId="57613F06" w14:textId="77777777" w:rsidR="009A418E" w:rsidRPr="00B973F0" w:rsidRDefault="009A418E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 xml:space="preserve">  17. 3200億-利變</w:t>
                        </w:r>
                      </w:p>
                      <w:p w14:paraId="48BBBC1F" w14:textId="77777777" w:rsidR="009A418E" w:rsidRPr="00B973F0" w:rsidRDefault="009A418E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 xml:space="preserve">  23. 3200億傳統A</w:t>
                        </w:r>
                      </w:p>
                    </w:txbxContent>
                  </v:textbox>
                </v:shape>
                <v:shapetype id="_x0000_t61" coordsize="21600,21600" o:spt="61" adj="1350,25920" path="m,l0@8@12@24,0@9,,21600@6,21600@15@27@7,21600,21600,21600,21600@9@18@30,21600@8,21600,0@7,0@21@33@6,xe">
                  <v:stroke joinstyle="miter"/>
                  <v:formulas>
                    <v:f eqn="sum 10800 0 #0"/>
                    <v:f eqn="sum 10800 0 #1"/>
                    <v:f eqn="sum #0 0 #1"/>
                    <v:f eqn="sum @0 @1 0"/>
                    <v:f eqn="sum 21600 0 #0"/>
                    <v:f eqn="sum 21600 0 #1"/>
                    <v:f eqn="if @0 3600 12600"/>
                    <v:f eqn="if @0 9000 18000"/>
                    <v:f eqn="if @1 3600 12600"/>
                    <v:f eqn="if @1 9000 18000"/>
                    <v:f eqn="if @2 0 #0"/>
                    <v:f eqn="if @3 @10 0"/>
                    <v:f eqn="if #0 0 @11"/>
                    <v:f eqn="if @2 @6 #0"/>
                    <v:f eqn="if @3 @6 @13"/>
                    <v:f eqn="if @5 @6 @14"/>
                    <v:f eqn="if @2 #0 21600"/>
                    <v:f eqn="if @3 21600 @16"/>
                    <v:f eqn="if @4 21600 @17"/>
                    <v:f eqn="if @2 #0 @6"/>
                    <v:f eqn="if @3 @19 @6"/>
                    <v:f eqn="if #1 @6 @20"/>
                    <v:f eqn="if @2 @8 #1"/>
                    <v:f eqn="if @3 @22 @8"/>
                    <v:f eqn="if #0 @8 @23"/>
                    <v:f eqn="if @2 21600 #1"/>
                    <v:f eqn="if @3 21600 @25"/>
                    <v:f eqn="if @5 21600 @26"/>
                    <v:f eqn="if @2 #1 @8"/>
                    <v:f eqn="if @3 @8 @28"/>
                    <v:f eqn="if @4 @8 @29"/>
                    <v:f eqn="if @2 #1 0"/>
                    <v:f eqn="if @3 @31 0"/>
                    <v:f eqn="if #1 0 @32"/>
                    <v:f eqn="val #0"/>
                    <v:f eqn="val #1"/>
                  </v:formulas>
                  <v:path o:connecttype="custom" o:connectlocs="10800,0;0,10800;10800,21600;21600,10800;@34,@35"/>
                  <v:handles>
                    <v:h position="#0,#1"/>
                  </v:handles>
                </v:shapetype>
                <v:shape id="AutoShape 168" o:spid="_x0000_s1042" type="#_x0000_t61" style="position:absolute;left:22523;top:31032;width:25610;height:6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" adj="482">
                  <v:textbox>
                    <w:txbxContent>
                      <w:p w14:paraId="0061CE2D" w14:textId="77777777" w:rsidR="009A418E" w:rsidRPr="00B973F0" w:rsidRDefault="009A418E" w:rsidP="00B973F0">
                        <w:pPr>
                          <w:rPr>
                            <w:rFonts w:ascii="標楷體" w:eastAsia="標楷體" w:hAnsi="標楷體"/>
                            <w:sz w:val="21"/>
                            <w:szCs w:val="21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21"/>
                            <w:szCs w:val="21"/>
                          </w:rPr>
                          <w:t>補貼息之匯入虛擬帳號95103000610940</w:t>
                        </w:r>
                      </w:p>
                      <w:p w14:paraId="432F46A0" w14:textId="77777777" w:rsidR="009A418E" w:rsidRPr="00B973F0" w:rsidRDefault="009A418E" w:rsidP="00B973F0">
                        <w:pPr>
                          <w:rPr>
                            <w:rFonts w:ascii="標楷體" w:eastAsia="標楷體" w:hAnsi="標楷體"/>
                            <w:sz w:val="21"/>
                            <w:szCs w:val="21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21"/>
                            <w:szCs w:val="21"/>
                          </w:rPr>
                          <w:t>，戶號：610940暫收款暫存</w:t>
                        </w:r>
                      </w:p>
                      <w:p w14:paraId="07B53D66" w14:textId="77777777" w:rsidR="009A418E" w:rsidRPr="00B973F0" w:rsidRDefault="009A418E" w:rsidP="00B973F0">
                        <w:pPr>
                          <w:rPr>
                            <w:rFonts w:ascii="標楷體" w:eastAsia="標楷體" w:hAnsi="標楷體"/>
                            <w:sz w:val="21"/>
                            <w:szCs w:val="21"/>
                          </w:rPr>
                        </w:pPr>
                      </w:p>
                    </w:txbxContent>
                  </v:textbox>
                </v:shape>
                <v:shape id="AutoShape 169" o:spid="_x0000_s1043" type="#_x0000_t61" style="position:absolute;left:25546;top:42849;width:25609;height:6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" adj="482">
                  <v:textbox>
                    <w:txbxContent>
                      <w:p w14:paraId="7A825EA5" w14:textId="77777777" w:rsidR="009A418E" w:rsidRPr="00B973F0" w:rsidRDefault="009A418E" w:rsidP="00B973F0">
                        <w:pPr>
                          <w:rPr>
                            <w:rFonts w:ascii="標楷體" w:eastAsia="標楷體" w:hAnsi="標楷體"/>
                            <w:sz w:val="21"/>
                            <w:szCs w:val="21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21"/>
                            <w:szCs w:val="21"/>
                          </w:rPr>
                          <w:t>月底前將暫收款轉入利息收入之科目，子目為”3200億專案息”</w:t>
                        </w:r>
                      </w:p>
                    </w:txbxContent>
                  </v:textbox>
                </v:shape>
                <v:shape id="Text Box 177" o:spid="_x0000_s1044" type="#_x0000_t202" style="position:absolute;left:41802;top:11093;width:18853;height:91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" stroked="f" strokecolor="blue">
                  <v:textbox>
                    <w:txbxContent>
                      <w:p w14:paraId="20225FDA" w14:textId="77777777" w:rsidR="009A418E" w:rsidRPr="00B973F0" w:rsidRDefault="009A418E" w:rsidP="00B973F0">
                        <w:pPr>
                          <w:ind w:left="180" w:hangingChars="100" w:hanging="180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1.申貸名冊</w:t>
                        </w:r>
                      </w:p>
                      <w:p w14:paraId="61C3E02C" w14:textId="77777777" w:rsidR="009A418E" w:rsidRPr="00B973F0" w:rsidRDefault="009A418E" w:rsidP="00B973F0">
                        <w:pPr>
                          <w:ind w:left="180" w:hangingChars="100" w:hanging="180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 xml:space="preserve">2.結清名冊/終止名冊     </w:t>
                        </w:r>
                      </w:p>
                      <w:p w14:paraId="327BD7BE" w14:textId="77777777" w:rsidR="009A418E" w:rsidRPr="00B973F0" w:rsidRDefault="009A418E" w:rsidP="00B973F0">
                        <w:pPr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3.核撥清單(Excel)</w:t>
                        </w:r>
                      </w:p>
                    </w:txbxContent>
                  </v:textbox>
                </v:shape>
                <v:shapetype id="_x0000_t130" coordsize="21600,21600" o:spt="130" path="m3600,21597c2662,21202,1837,20075,1087,18440,487,16240,75,13590,,10770,75,8007,487,5412,1087,3045,1837,1465,2662,337,3600,l21597,v-937,337,-1687,1465,-2512,3045c18485,5412,18072,8007,17997,10770v75,2820,488,5470,1088,7670c19910,20075,20660,21202,21597,21597xe">
                  <v:stroke joinstyle="miter"/>
                  <v:path gradientshapeok="t" o:connecttype="custom" o:connectlocs="10800,0;0,10800;10800,21600;17997,10800" textboxrect="3600,0,17997,21600"/>
                </v:shapetype>
                <v:shape id="流程圖: 儲存資料 85" o:spid="_x0000_s1045" type="#_x0000_t130" style="position:absolute;left:29273;top:21348;width:11709;height:690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" filled="f" fillcolor="#dce6f2">
                  <v:textbox>
                    <w:txbxContent>
                      <w:p w14:paraId="161CBFE8" w14:textId="77777777" w:rsidR="009A418E" w:rsidRPr="00B973F0" w:rsidRDefault="009A418E" w:rsidP="00B973F0">
                        <w:pPr>
                          <w:spacing w:line="280" w:lineRule="exact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補貼息</w:t>
                        </w:r>
                      </w:p>
                      <w:p w14:paraId="67FAECBD" w14:textId="77777777" w:rsidR="009A418E" w:rsidRPr="00B973F0" w:rsidRDefault="009A418E" w:rsidP="00B973F0">
                        <w:pPr>
                          <w:spacing w:line="280" w:lineRule="exact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</w:rPr>
                          <w:t>土銀整批匯入檔</w:t>
                        </w:r>
                      </w:p>
                    </w:txbxContent>
                  </v:textbox>
                </v:shape>
                <v:shape id="Text Box 179" o:spid="_x0000_s1046" type="#_x0000_t202" style="position:absolute;left:41802;top:22771;width:18853;height:33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" stroked="f" strokecolor="blue">
                  <v:textbox>
                    <w:txbxContent>
                      <w:p w14:paraId="100CCEF5" w14:textId="77777777" w:rsidR="009A418E" w:rsidRPr="00B973F0" w:rsidRDefault="009A418E" w:rsidP="00B973F0">
                        <w:pPr>
                          <w:ind w:left="180" w:hangingChars="100" w:hanging="180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B973F0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 xml:space="preserve">申貸名冊、結清名冊/終止名冊    </w:t>
                        </w:r>
                      </w:p>
                    </w:txbxContent>
                  </v:textbox>
                </v:shape>
                <v:shape id="向右箭號 178" o:spid="_x0000_s1047" type="#_x0000_t13" style="position:absolute;left:23025;top:19894;width:4267;height:1454;rotation:2487882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" adj="17936">
                  <v:textbox>
                    <w:txbxContent>
                      <w:p w14:paraId="122EDDA5" w14:textId="77777777" w:rsidR="009A418E" w:rsidRPr="00B973F0" w:rsidRDefault="009A418E" w:rsidP="00B973F0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D6794C4" w14:textId="77777777" w:rsidR="00F579E0" w:rsidRPr="00AF1A82" w:rsidRDefault="00F579E0" w:rsidP="00F579E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lastRenderedPageBreak/>
        <w:br w:type="page"/>
      </w:r>
    </w:p>
    <w:p w14:paraId="19C30330" w14:textId="77777777" w:rsidR="00DB1C42" w:rsidRPr="00AF1A82" w:rsidRDefault="00DB1C42" w:rsidP="0031075E">
      <w:pPr>
        <w:numPr>
          <w:ilvl w:val="2"/>
          <w:numId w:val="1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AF1A82">
        <w:rPr>
          <w:rFonts w:ascii="標楷體" w:eastAsia="標楷體" w:hAnsi="標楷體" w:hint="eastAsia"/>
          <w:sz w:val="32"/>
          <w:szCs w:val="20"/>
          <w:lang w:val="x-none" w:eastAsia="x-none"/>
        </w:rPr>
        <w:lastRenderedPageBreak/>
        <w:t>現金流量預估作業</w:t>
      </w:r>
    </w:p>
    <w:p w14:paraId="695E1610" w14:textId="77777777" w:rsidR="00DB1C42" w:rsidRPr="00AF1A82" w:rsidRDefault="00C0078D" w:rsidP="00DB1C42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mc:AlternateContent>
          <mc:Choice Requires="wpc">
            <w:drawing>
              <wp:inline distT="0" distB="0" distL="0" distR="0" wp14:anchorId="281799B1" wp14:editId="2C6FEB7A">
                <wp:extent cx="6297930" cy="5619115"/>
                <wp:effectExtent l="0" t="0" r="0" b="0"/>
                <wp:docPr id="128" name="畫布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37" name="AutoShape 130"/>
                        <wps:cNvSpPr>
                          <a:spLocks noChangeArrowheads="1"/>
                        </wps:cNvSpPr>
                        <wps:spPr bwMode="auto">
                          <a:xfrm>
                            <a:off x="929640" y="153035"/>
                            <a:ext cx="918210" cy="457835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74E2A43" w14:textId="77777777" w:rsidR="009A418E" w:rsidRPr="002370E9" w:rsidRDefault="009A418E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開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8" name="AutoShape 131"/>
                        <wps:cNvSpPr>
                          <a:spLocks noChangeArrowheads="1"/>
                        </wps:cNvSpPr>
                        <wps:spPr bwMode="auto">
                          <a:xfrm>
                            <a:off x="1013460" y="4697095"/>
                            <a:ext cx="918845" cy="45720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DEB77E9" w14:textId="77777777" w:rsidR="009A418E" w:rsidRPr="002370E9" w:rsidRDefault="009A418E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結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9" name="AutoShape 132"/>
                        <wps:cNvCnPr>
                          <a:cxnSpLocks noChangeShapeType="1"/>
                        </wps:cNvCnPr>
                        <wps:spPr bwMode="auto">
                          <a:xfrm>
                            <a:off x="1425575" y="610870"/>
                            <a:ext cx="1" cy="5562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" name="AutoShape 134"/>
                        <wps:cNvCnPr>
                          <a:cxnSpLocks noChangeShapeType="1"/>
                        </wps:cNvCnPr>
                        <wps:spPr bwMode="auto">
                          <a:xfrm>
                            <a:off x="1425575" y="1714500"/>
                            <a:ext cx="1" cy="59944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2" name="向右箭號 178"/>
                        <wps:cNvSpPr>
                          <a:spLocks noChangeArrowheads="1"/>
                        </wps:cNvSpPr>
                        <wps:spPr bwMode="auto">
                          <a:xfrm>
                            <a:off x="2252345" y="1292860"/>
                            <a:ext cx="426720" cy="145415"/>
                          </a:xfrm>
                          <a:prstGeom prst="rightArrow">
                            <a:avLst>
                              <a:gd name="adj1" fmla="val 40611"/>
                              <a:gd name="adj2" fmla="val 107856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1809BE1" w14:textId="77777777" w:rsidR="009A418E" w:rsidRPr="002370E9" w:rsidRDefault="009A418E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43" name="流程圖: 磁碟 62"/>
                        <wps:cNvSpPr>
                          <a:spLocks noChangeArrowheads="1"/>
                        </wps:cNvSpPr>
                        <wps:spPr bwMode="auto">
                          <a:xfrm>
                            <a:off x="2783205" y="956603"/>
                            <a:ext cx="1081405" cy="1029043"/>
                          </a:xfrm>
                          <a:prstGeom prst="flowChartMagneticDisk">
                            <a:avLst/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1CD39EB8" w14:textId="77777777" w:rsidR="009A418E" w:rsidRPr="002370E9" w:rsidRDefault="009A418E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現金流量</w:t>
                              </w:r>
                            </w:p>
                            <w:p w14:paraId="7D7CCB7C" w14:textId="77777777" w:rsidR="009A418E" w:rsidRPr="002370E9" w:rsidRDefault="009A418E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預估明細檔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44" name="AutoShape 140"/>
                        <wps:cNvCnPr>
                          <a:cxnSpLocks noChangeShapeType="1"/>
                        </wps:cNvCnPr>
                        <wps:spPr bwMode="auto">
                          <a:xfrm>
                            <a:off x="1434465" y="4317365"/>
                            <a:ext cx="1" cy="37973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" name="Rectangle 141"/>
                        <wps:cNvSpPr>
                          <a:spLocks noChangeArrowheads="1"/>
                        </wps:cNvSpPr>
                        <wps:spPr bwMode="auto">
                          <a:xfrm>
                            <a:off x="684530" y="1167130"/>
                            <a:ext cx="1449070" cy="5473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58A75EC" w14:textId="77777777" w:rsidR="009A418E" w:rsidRPr="002370E9" w:rsidRDefault="009A418E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日終批次產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6" name="Rectangle 153"/>
                        <wps:cNvSpPr>
                          <a:spLocks noChangeArrowheads="1"/>
                        </wps:cNvSpPr>
                        <wps:spPr bwMode="auto">
                          <a:xfrm>
                            <a:off x="684530" y="2313940"/>
                            <a:ext cx="1449070" cy="5473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19CC8ED" w14:textId="77777777" w:rsidR="009A418E" w:rsidRDefault="009A418E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旬底</w:t>
                              </w: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批次</w:t>
                              </w: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自動</w:t>
                              </w: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產出</w:t>
                              </w:r>
                            </w:p>
                            <w:p w14:paraId="36D50E7B" w14:textId="77777777" w:rsidR="009A418E" w:rsidRPr="002370E9" w:rsidRDefault="009A418E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下旬預估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7" name="流程圖: 磁碟 62"/>
                        <wps:cNvSpPr>
                          <a:spLocks noChangeArrowheads="1"/>
                        </wps:cNvSpPr>
                        <wps:spPr bwMode="auto">
                          <a:xfrm>
                            <a:off x="2783205" y="2124710"/>
                            <a:ext cx="1081405" cy="1047555"/>
                          </a:xfrm>
                          <a:prstGeom prst="flowChartMagneticDisk">
                            <a:avLst/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61E38DD8" w14:textId="77777777" w:rsidR="009A418E" w:rsidRPr="002370E9" w:rsidRDefault="009A418E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現金流量</w:t>
                              </w:r>
                            </w:p>
                            <w:p w14:paraId="71C59066" w14:textId="77777777" w:rsidR="009A418E" w:rsidRPr="002370E9" w:rsidRDefault="009A418E" w:rsidP="002370E9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預估檔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48" name="向右箭號 178"/>
                        <wps:cNvSpPr>
                          <a:spLocks noChangeArrowheads="1"/>
                        </wps:cNvSpPr>
                        <wps:spPr bwMode="auto">
                          <a:xfrm>
                            <a:off x="2217420" y="2482850"/>
                            <a:ext cx="426720" cy="145415"/>
                          </a:xfrm>
                          <a:prstGeom prst="rightArrow">
                            <a:avLst>
                              <a:gd name="adj1" fmla="val 50222"/>
                              <a:gd name="adj2" fmla="val 103061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7987F9A" w14:textId="77777777" w:rsidR="009A418E" w:rsidRPr="002370E9" w:rsidRDefault="009A418E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49" name="AutoShape 157"/>
                        <wps:cNvCnPr>
                          <a:cxnSpLocks noChangeShapeType="1"/>
                        </wps:cNvCnPr>
                        <wps:spPr bwMode="auto">
                          <a:xfrm>
                            <a:off x="1425575" y="2861310"/>
                            <a:ext cx="1" cy="59944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0" name="圓角矩形 61"/>
                        <wps:cNvSpPr>
                          <a:spLocks noChangeArrowheads="1"/>
                        </wps:cNvSpPr>
                        <wps:spPr bwMode="auto">
                          <a:xfrm>
                            <a:off x="598805" y="3460750"/>
                            <a:ext cx="1653540" cy="85661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59802537" w14:textId="77777777" w:rsidR="009A418E" w:rsidRPr="002370E9" w:rsidRDefault="009A418E" w:rsidP="002370E9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L6707</w:t>
                              </w:r>
                            </w:p>
                            <w:p w14:paraId="2420A585" w14:textId="77777777" w:rsidR="009A418E" w:rsidRPr="002370E9" w:rsidRDefault="009A418E" w:rsidP="002370E9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現金流量</w:t>
                              </w:r>
                            </w:p>
                            <w:p w14:paraId="137AA06F" w14:textId="77777777" w:rsidR="009A418E" w:rsidRPr="002370E9" w:rsidRDefault="009A418E" w:rsidP="002370E9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預估資料維護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2" name="向右箭號 178"/>
                        <wps:cNvSpPr>
                          <a:spLocks noChangeArrowheads="1"/>
                        </wps:cNvSpPr>
                        <wps:spPr bwMode="auto">
                          <a:xfrm rot="8402585">
                            <a:off x="2252345" y="1929130"/>
                            <a:ext cx="426720" cy="145415"/>
                          </a:xfrm>
                          <a:prstGeom prst="rightArrow">
                            <a:avLst>
                              <a:gd name="adj1" fmla="val 40611"/>
                              <a:gd name="adj2" fmla="val 107856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1F5F55E" w14:textId="77777777" w:rsidR="009A418E" w:rsidRPr="002370E9" w:rsidRDefault="009A418E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3" name="Text Box 173"/>
                        <wps:cNvSpPr txBox="1">
                          <a:spLocks noChangeArrowheads="1"/>
                        </wps:cNvSpPr>
                        <wps:spPr bwMode="auto">
                          <a:xfrm>
                            <a:off x="4053840" y="2235200"/>
                            <a:ext cx="1519555" cy="7677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AEF096" w14:textId="77777777" w:rsidR="009A418E" w:rsidRPr="002370E9" w:rsidRDefault="009A418E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1.利息收入</w:t>
                              </w:r>
                            </w:p>
                            <w:p w14:paraId="335096EA" w14:textId="77777777" w:rsidR="009A418E" w:rsidRPr="002370E9" w:rsidRDefault="009A418E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2.本金攤還金額</w:t>
                              </w:r>
                            </w:p>
                            <w:p w14:paraId="35BA627B" w14:textId="77777777" w:rsidR="009A418E" w:rsidRPr="002370E9" w:rsidRDefault="009A418E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4</w:t>
                              </w:r>
                              <w:r w:rsidRPr="002370E9">
                                <w:rPr>
                                  <w:rFonts w:ascii="標楷體" w:eastAsia="標楷體" w:hAnsi="標楷體" w:hint="eastAsia"/>
                                </w:rPr>
                                <w:t>.到期清償金額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4" name="向右箭號 178"/>
                        <wps:cNvSpPr>
                          <a:spLocks noChangeArrowheads="1"/>
                        </wps:cNvSpPr>
                        <wps:spPr bwMode="auto">
                          <a:xfrm rot="18752457">
                            <a:off x="2292668" y="3177222"/>
                            <a:ext cx="426720" cy="145415"/>
                          </a:xfrm>
                          <a:prstGeom prst="rightArrow">
                            <a:avLst>
                              <a:gd name="adj1" fmla="val 50222"/>
                              <a:gd name="adj2" fmla="val 103061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E1EEB8B" w14:textId="77777777" w:rsidR="009A418E" w:rsidRPr="002370E9" w:rsidRDefault="009A418E" w:rsidP="002370E9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5" name="Text Box 175"/>
                        <wps:cNvSpPr txBox="1">
                          <a:spLocks noChangeArrowheads="1"/>
                        </wps:cNvSpPr>
                        <wps:spPr bwMode="auto">
                          <a:xfrm>
                            <a:off x="2823210" y="3298190"/>
                            <a:ext cx="1884680" cy="1582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9EBB492" w14:textId="77777777" w:rsidR="009A418E" w:rsidRPr="002370E9" w:rsidRDefault="009A418E" w:rsidP="002370E9">
                              <w:pPr>
                                <w:spacing w:line="280" w:lineRule="exact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收入項目</w:t>
                              </w:r>
                            </w:p>
                            <w:p w14:paraId="527B0AB9" w14:textId="77777777" w:rsidR="009A418E" w:rsidRPr="002370E9" w:rsidRDefault="009A418E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1.利息收入</w:t>
                              </w:r>
                            </w:p>
                            <w:p w14:paraId="55574933" w14:textId="77777777" w:rsidR="009A418E" w:rsidRPr="002370E9" w:rsidRDefault="009A418E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2.本金攤還金額</w:t>
                              </w:r>
                            </w:p>
                            <w:p w14:paraId="10A01C3F" w14:textId="77777777" w:rsidR="009A418E" w:rsidRPr="002370E9" w:rsidRDefault="009A418E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3.提前還款金額</w:t>
                              </w:r>
                              <w:r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(可修改)</w:t>
                              </w:r>
                            </w:p>
                            <w:p w14:paraId="696853E2" w14:textId="77777777" w:rsidR="009A418E" w:rsidRPr="002370E9" w:rsidRDefault="009A418E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4.到期清償金額</w:t>
                              </w:r>
                            </w:p>
                            <w:p w14:paraId="6266EB60" w14:textId="77777777" w:rsidR="009A418E" w:rsidRPr="002370E9" w:rsidRDefault="009A418E" w:rsidP="002370E9">
                              <w:pPr>
                                <w:spacing w:line="280" w:lineRule="exact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支出項目</w:t>
                              </w:r>
                            </w:p>
                            <w:p w14:paraId="2160BFC2" w14:textId="77777777" w:rsidR="009A418E" w:rsidRPr="002370E9" w:rsidRDefault="009A418E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5.展期金額</w:t>
                              </w:r>
                            </w:p>
                            <w:p w14:paraId="17A92EF3" w14:textId="77777777" w:rsidR="009A418E" w:rsidRPr="002370E9" w:rsidRDefault="009A418E" w:rsidP="00DC7571">
                              <w:pPr>
                                <w:spacing w:line="280" w:lineRule="exact"/>
                                <w:ind w:leftChars="100" w:left="240"/>
                                <w:rPr>
                                  <w:rFonts w:ascii="標楷體" w:eastAsia="標楷體" w:hAnsi="標楷體"/>
                                  <w:sz w:val="22"/>
                                  <w:szCs w:val="22"/>
                                </w:rPr>
                              </w:pPr>
                              <w:r w:rsidRPr="002370E9"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6.貸放金額</w:t>
                              </w:r>
                              <w:r>
                                <w:rPr>
                                  <w:rFonts w:ascii="標楷體" w:eastAsia="標楷體" w:hAnsi="標楷體" w:hint="eastAsia"/>
                                  <w:sz w:val="22"/>
                                  <w:szCs w:val="22"/>
                                </w:rPr>
                                <w:t>(可修改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281799B1" id="_x0000_s1048" editas="canvas" style="width:495.9pt;height:442.45pt;mso-position-horizontal-relative:char;mso-position-vertical-relative:line" coordsize="62979,561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">
                <v:shape id="_x0000_s1049" type="#_x0000_t75" style="position:absolute;width:62979;height:56191;visibility:visible;mso-wrap-style:square">
                  <v:fill o:detectmouseclick="t"/>
                  <v:path o:connecttype="none"/>
                </v:shape>
                <v:shape id="AutoShape 130" o:spid="_x0000_s1050" type="#_x0000_t116" style="position:absolute;left:9296;top:1530;width:9182;height:4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">
                  <v:textbox>
                    <w:txbxContent>
                      <w:p w14:paraId="474E2A43" w14:textId="77777777" w:rsidR="009A418E" w:rsidRPr="002370E9" w:rsidRDefault="009A418E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開始</w:t>
                        </w:r>
                      </w:p>
                    </w:txbxContent>
                  </v:textbox>
                </v:shape>
                <v:shape id="AutoShape 131" o:spid="_x0000_s1051" type="#_x0000_t116" style="position:absolute;left:10134;top:46970;width:9189;height:4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">
                  <v:textbox>
                    <w:txbxContent>
                      <w:p w14:paraId="5DEB77E9" w14:textId="77777777" w:rsidR="009A418E" w:rsidRPr="002370E9" w:rsidRDefault="009A418E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結束</w:t>
                        </w:r>
                      </w:p>
                    </w:txbxContent>
                  </v:textbox>
                </v:shape>
                <v:shape id="AutoShape 132" o:spid="_x0000_s1052" type="#_x0000_t32" style="position:absolute;left:14255;top:6108;width:0;height:556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">
                  <v:stroke endarrow="block"/>
                </v:shape>
                <v:shape id="AutoShape 134" o:spid="_x0000_s1053" type="#_x0000_t32" style="position:absolute;left:14255;top:17145;width:0;height:599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">
                  <v:stroke endarrow="block"/>
                </v:shape>
                <v:shape id="向右箭號 178" o:spid="_x0000_s1054" type="#_x0000_t13" style="position:absolute;left:22523;top:12928;width:4267;height:14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" adj="13661,6414">
                  <v:textbox>
                    <w:txbxContent>
                      <w:p w14:paraId="71809BE1" w14:textId="77777777" w:rsidR="009A418E" w:rsidRPr="002370E9" w:rsidRDefault="009A418E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v:shapetype id="_x0000_t132" coordsize="21600,21600" o:spt="132" path="m10800,qx,3391l,18209qy10800,21600,21600,18209l21600,3391qy10800,xem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流程圖: 磁碟 62" o:spid="_x0000_s1055" type="#_x0000_t132" style="position:absolute;left:27832;top:9566;width:10814;height:102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">
                  <v:textbox>
                    <w:txbxContent>
                      <w:p w14:paraId="1CD39EB8" w14:textId="77777777" w:rsidR="009A418E" w:rsidRPr="002370E9" w:rsidRDefault="009A418E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現金流量</w:t>
                        </w:r>
                      </w:p>
                      <w:p w14:paraId="7D7CCB7C" w14:textId="77777777" w:rsidR="009A418E" w:rsidRPr="002370E9" w:rsidRDefault="009A418E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預估明細檔</w:t>
                        </w:r>
                      </w:p>
                    </w:txbxContent>
                  </v:textbox>
                </v:shape>
                <v:shape id="AutoShape 140" o:spid="_x0000_s1056" type="#_x0000_t32" style="position:absolute;left:14344;top:43173;width:0;height:379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">
                  <v:stroke endarrow="block"/>
                </v:shape>
                <v:rect id="Rectangle 141" o:spid="_x0000_s1057" style="position:absolute;left:6845;top:11671;width:14491;height:54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">
                  <v:textbox>
                    <w:txbxContent>
                      <w:p w14:paraId="458A75EC" w14:textId="77777777" w:rsidR="009A418E" w:rsidRPr="002370E9" w:rsidRDefault="009A418E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日終批次產出</w:t>
                        </w:r>
                      </w:p>
                    </w:txbxContent>
                  </v:textbox>
                </v:rect>
                <v:rect id="Rectangle 153" o:spid="_x0000_s1058" style="position:absolute;left:6845;top:23139;width:14491;height:54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">
                  <v:textbox>
                    <w:txbxContent>
                      <w:p w14:paraId="419CC8ED" w14:textId="77777777" w:rsidR="009A418E" w:rsidRDefault="009A418E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旬底</w:t>
                        </w:r>
                        <w:r w:rsidRPr="002370E9">
                          <w:rPr>
                            <w:rFonts w:ascii="標楷體" w:eastAsia="標楷體" w:hAnsi="標楷體" w:hint="eastAsia"/>
                          </w:rPr>
                          <w:t>批次</w:t>
                        </w:r>
                        <w:r>
                          <w:rPr>
                            <w:rFonts w:ascii="標楷體" w:eastAsia="標楷體" w:hAnsi="標楷體" w:hint="eastAsia"/>
                          </w:rPr>
                          <w:t>自動</w:t>
                        </w:r>
                        <w:r w:rsidRPr="002370E9">
                          <w:rPr>
                            <w:rFonts w:ascii="標楷體" w:eastAsia="標楷體" w:hAnsi="標楷體" w:hint="eastAsia"/>
                          </w:rPr>
                          <w:t>產出</w:t>
                        </w:r>
                      </w:p>
                      <w:p w14:paraId="36D50E7B" w14:textId="77777777" w:rsidR="009A418E" w:rsidRPr="002370E9" w:rsidRDefault="009A418E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下旬預估數</w:t>
                        </w:r>
                      </w:p>
                    </w:txbxContent>
                  </v:textbox>
                </v:rect>
                <v:shape id="流程圖: 磁碟 62" o:spid="_x0000_s1059" type="#_x0000_t132" style="position:absolute;left:27832;top:21247;width:10814;height:104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">
                  <v:textbox>
                    <w:txbxContent>
                      <w:p w14:paraId="61E38DD8" w14:textId="77777777" w:rsidR="009A418E" w:rsidRPr="002370E9" w:rsidRDefault="009A418E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現金流量</w:t>
                        </w:r>
                      </w:p>
                      <w:p w14:paraId="71C59066" w14:textId="77777777" w:rsidR="009A418E" w:rsidRPr="002370E9" w:rsidRDefault="009A418E" w:rsidP="002370E9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預估檔</w:t>
                        </w:r>
                      </w:p>
                    </w:txbxContent>
                  </v:textbox>
                </v:shape>
                <v:shape id="向右箭號 178" o:spid="_x0000_s1060" type="#_x0000_t13" style="position:absolute;left:22174;top:24828;width:4267;height:14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" adj="14014,5376">
                  <v:textbox>
                    <w:txbxContent>
                      <w:p w14:paraId="47987F9A" w14:textId="77777777" w:rsidR="009A418E" w:rsidRPr="002370E9" w:rsidRDefault="009A418E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v:shape id="AutoShape 157" o:spid="_x0000_s1061" type="#_x0000_t32" style="position:absolute;left:14255;top:28613;width:0;height:599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">
                  <v:stroke endarrow="block"/>
                </v:shape>
                <v:roundrect id="圓角矩形 61" o:spid="_x0000_s1062" style="position:absolute;left:5988;top:34607;width:16535;height:856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">
                  <v:textbox>
                    <w:txbxContent>
                      <w:p w14:paraId="59802537" w14:textId="77777777" w:rsidR="009A418E" w:rsidRPr="002370E9" w:rsidRDefault="009A418E" w:rsidP="002370E9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L6707</w:t>
                        </w:r>
                      </w:p>
                      <w:p w14:paraId="2420A585" w14:textId="77777777" w:rsidR="009A418E" w:rsidRPr="002370E9" w:rsidRDefault="009A418E" w:rsidP="002370E9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現金流量</w:t>
                        </w:r>
                      </w:p>
                      <w:p w14:paraId="137AA06F" w14:textId="77777777" w:rsidR="009A418E" w:rsidRPr="002370E9" w:rsidRDefault="009A418E" w:rsidP="002370E9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預估資料維護</w:t>
                        </w:r>
                      </w:p>
                    </w:txbxContent>
                  </v:textbox>
                </v:roundrect>
                <v:shape id="向右箭號 178" o:spid="_x0000_s1063" type="#_x0000_t13" style="position:absolute;left:22523;top:19291;width:4267;height:1454;rotation:9177864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" adj="13661,6414">
                  <v:textbox>
                    <w:txbxContent>
                      <w:p w14:paraId="01F5F55E" w14:textId="77777777" w:rsidR="009A418E" w:rsidRPr="002370E9" w:rsidRDefault="009A418E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v:shape id="Text Box 173" o:spid="_x0000_s1064" type="#_x0000_t202" style="position:absolute;left:40538;top:22352;width:15195;height:76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" stroked="f">
                  <v:textbox>
                    <w:txbxContent>
                      <w:p w14:paraId="55AEF096" w14:textId="77777777" w:rsidR="009A418E" w:rsidRPr="002370E9" w:rsidRDefault="009A418E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1.利息收入</w:t>
                        </w:r>
                      </w:p>
                      <w:p w14:paraId="335096EA" w14:textId="77777777" w:rsidR="009A418E" w:rsidRPr="002370E9" w:rsidRDefault="009A418E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</w:rPr>
                          <w:t>2.本金攤還金額</w:t>
                        </w:r>
                      </w:p>
                      <w:p w14:paraId="35BA627B" w14:textId="77777777" w:rsidR="009A418E" w:rsidRPr="002370E9" w:rsidRDefault="009A418E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4</w:t>
                        </w:r>
                        <w:r w:rsidRPr="002370E9">
                          <w:rPr>
                            <w:rFonts w:ascii="標楷體" w:eastAsia="標楷體" w:hAnsi="標楷體" w:hint="eastAsia"/>
                          </w:rPr>
                          <w:t>.到期清償金額</w:t>
                        </w:r>
                      </w:p>
                    </w:txbxContent>
                  </v:textbox>
                </v:shape>
                <v:shape id="向右箭號 178" o:spid="_x0000_s1065" type="#_x0000_t13" style="position:absolute;left:22926;top:31772;width:4267;height:1454;rotation:-3110276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" adj="14014,5376">
                  <v:textbox>
                    <w:txbxContent>
                      <w:p w14:paraId="7E1EEB8B" w14:textId="77777777" w:rsidR="009A418E" w:rsidRPr="002370E9" w:rsidRDefault="009A418E" w:rsidP="002370E9">
                        <w:pPr>
                          <w:rPr>
                            <w:rFonts w:ascii="標楷體" w:eastAsia="標楷體" w:hAnsi="標楷體"/>
                          </w:rPr>
                        </w:pPr>
                      </w:p>
                    </w:txbxContent>
                  </v:textbox>
                </v:shape>
                <v:shape id="Text Box 175" o:spid="_x0000_s1066" type="#_x0000_t202" style="position:absolute;left:28232;top:32981;width:18846;height:158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" stroked="f">
                  <v:textbox>
                    <w:txbxContent>
                      <w:p w14:paraId="29EBB492" w14:textId="77777777" w:rsidR="009A418E" w:rsidRPr="002370E9" w:rsidRDefault="009A418E" w:rsidP="002370E9">
                        <w:pPr>
                          <w:spacing w:line="280" w:lineRule="exact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收入項目</w:t>
                        </w:r>
                      </w:p>
                      <w:p w14:paraId="527B0AB9" w14:textId="77777777" w:rsidR="009A418E" w:rsidRPr="002370E9" w:rsidRDefault="009A418E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1.利息收入</w:t>
                        </w:r>
                      </w:p>
                      <w:p w14:paraId="55574933" w14:textId="77777777" w:rsidR="009A418E" w:rsidRPr="002370E9" w:rsidRDefault="009A418E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2.本金攤還金額</w:t>
                        </w:r>
                      </w:p>
                      <w:p w14:paraId="10A01C3F" w14:textId="77777777" w:rsidR="009A418E" w:rsidRPr="002370E9" w:rsidRDefault="009A418E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3.提前還款金額</w:t>
                        </w:r>
                        <w:r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(可修改)</w:t>
                        </w:r>
                      </w:p>
                      <w:p w14:paraId="696853E2" w14:textId="77777777" w:rsidR="009A418E" w:rsidRPr="002370E9" w:rsidRDefault="009A418E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4.到期清償金額</w:t>
                        </w:r>
                      </w:p>
                      <w:p w14:paraId="6266EB60" w14:textId="77777777" w:rsidR="009A418E" w:rsidRPr="002370E9" w:rsidRDefault="009A418E" w:rsidP="002370E9">
                        <w:pPr>
                          <w:spacing w:line="280" w:lineRule="exact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支出項目</w:t>
                        </w:r>
                      </w:p>
                      <w:p w14:paraId="2160BFC2" w14:textId="77777777" w:rsidR="009A418E" w:rsidRPr="002370E9" w:rsidRDefault="009A418E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5.展期金額</w:t>
                        </w:r>
                      </w:p>
                      <w:p w14:paraId="17A92EF3" w14:textId="77777777" w:rsidR="009A418E" w:rsidRPr="002370E9" w:rsidRDefault="009A418E" w:rsidP="00DC7571">
                        <w:pPr>
                          <w:spacing w:line="280" w:lineRule="exact"/>
                          <w:ind w:leftChars="100" w:left="240"/>
                          <w:rPr>
                            <w:rFonts w:ascii="標楷體" w:eastAsia="標楷體" w:hAnsi="標楷體"/>
                            <w:sz w:val="22"/>
                            <w:szCs w:val="22"/>
                          </w:rPr>
                        </w:pPr>
                        <w:r w:rsidRPr="002370E9"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6.貸放金額</w:t>
                        </w:r>
                        <w:r>
                          <w:rPr>
                            <w:rFonts w:ascii="標楷體" w:eastAsia="標楷體" w:hAnsi="標楷體" w:hint="eastAsia"/>
                            <w:sz w:val="22"/>
                            <w:szCs w:val="22"/>
                          </w:rPr>
                          <w:t>(可修改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5981448B" w14:textId="77777777" w:rsidR="00DB1C42" w:rsidRPr="00AF1A82" w:rsidRDefault="00DB1C42" w:rsidP="00DB1C42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4F2F7571" w14:textId="77777777" w:rsidR="00DB1C42" w:rsidRPr="00AF1A82" w:rsidRDefault="00DB1C42" w:rsidP="00197A8E">
      <w:pPr>
        <w:rPr>
          <w:rFonts w:ascii="標楷體" w:eastAsia="標楷體" w:hAnsi="標楷體"/>
        </w:rPr>
      </w:pPr>
    </w:p>
    <w:p w14:paraId="6AB94DEF" w14:textId="77777777" w:rsidR="00197A8E" w:rsidRPr="00AF1A82" w:rsidRDefault="00430772" w:rsidP="002E5768">
      <w:pPr>
        <w:numPr>
          <w:ilvl w:val="2"/>
          <w:numId w:val="1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AF1A82">
        <w:rPr>
          <w:rFonts w:ascii="標楷體" w:eastAsia="標楷體" w:hAnsi="標楷體" w:hint="eastAsia"/>
          <w:sz w:val="32"/>
          <w:szCs w:val="20"/>
          <w:lang w:val="x-none" w:eastAsia="x-none"/>
        </w:rPr>
        <w:t>資金運用概況流程</w:t>
      </w:r>
    </w:p>
    <w:p w14:paraId="61EFBA84" w14:textId="77777777" w:rsidR="00197A8E" w:rsidRPr="00AF1A82" w:rsidRDefault="00C0078D" w:rsidP="00197A8E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  <w:noProof/>
        </w:rPr>
        <mc:AlternateContent>
          <mc:Choice Requires="wpc">
            <w:drawing>
              <wp:inline distT="0" distB="0" distL="0" distR="0" wp14:anchorId="5CA9686E" wp14:editId="6A183E3E">
                <wp:extent cx="6479540" cy="3887470"/>
                <wp:effectExtent l="0" t="0" r="0" b="0"/>
                <wp:docPr id="229" name="畫布 2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334" name="Text Box 231"/>
                        <wps:cNvSpPr txBox="1">
                          <a:spLocks noChangeArrowheads="1"/>
                        </wps:cNvSpPr>
                        <wps:spPr bwMode="auto">
                          <a:xfrm>
                            <a:off x="1558689" y="1133845"/>
                            <a:ext cx="845940" cy="52192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EEEFB5" w14:textId="77777777" w:rsidR="009A418E" w:rsidRPr="0078583A" w:rsidRDefault="009A418E" w:rsidP="00430772">
                              <w:pPr>
                                <w:shd w:val="clear" w:color="auto" w:fill="FFFFFF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修改、</w:t>
                              </w:r>
                              <w:r w:rsidRPr="0078583A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刪除、查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5" name="AutoShape 232"/>
                        <wps:cNvSpPr>
                          <a:spLocks noChangeArrowheads="1"/>
                        </wps:cNvSpPr>
                        <wps:spPr bwMode="auto">
                          <a:xfrm>
                            <a:off x="2811752" y="260964"/>
                            <a:ext cx="761346" cy="370749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BAC376D" w14:textId="77777777" w:rsidR="009A418E" w:rsidRPr="00A77D34" w:rsidRDefault="009A418E" w:rsidP="00430772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A77D34">
                                <w:rPr>
                                  <w:rFonts w:ascii="標楷體" w:eastAsia="標楷體" w:hAnsi="標楷體" w:hint="eastAsia"/>
                                </w:rPr>
                                <w:t>開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6" name="Line 233"/>
                        <wps:cNvCnPr/>
                        <wps:spPr bwMode="auto">
                          <a:xfrm>
                            <a:off x="3185794" y="631714"/>
                            <a:ext cx="900" cy="4751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7" name="Line 234"/>
                        <wps:cNvCnPr>
                          <a:stCxn id="339" idx="2"/>
                        </wps:cNvCnPr>
                        <wps:spPr bwMode="auto">
                          <a:xfrm>
                            <a:off x="3192773" y="1677915"/>
                            <a:ext cx="0" cy="55378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8" name="AutoShape 235"/>
                        <wps:cNvSpPr>
                          <a:spLocks noChangeArrowheads="1"/>
                        </wps:cNvSpPr>
                        <wps:spPr bwMode="auto">
                          <a:xfrm>
                            <a:off x="2811824" y="2231696"/>
                            <a:ext cx="762246" cy="424742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9DE546F" w14:textId="77777777" w:rsidR="009A418E" w:rsidRPr="00A77D34" w:rsidRDefault="009A418E" w:rsidP="00430772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結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9" name="AutoShape 236"/>
                        <wps:cNvSpPr>
                          <a:spLocks noChangeArrowheads="1"/>
                        </wps:cNvSpPr>
                        <wps:spPr bwMode="auto">
                          <a:xfrm>
                            <a:off x="2539219" y="1106849"/>
                            <a:ext cx="1307108" cy="571066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FD735B3" w14:textId="77777777" w:rsidR="009A418E" w:rsidRPr="00581413" w:rsidRDefault="009A418E" w:rsidP="00430772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  <w:sz w:val="20"/>
                                  <w:szCs w:val="20"/>
                                </w:rPr>
                              </w:pPr>
                              <w:r w:rsidRPr="00581413">
                                <w:rPr>
                                  <w:rFonts w:ascii="標楷體" w:eastAsia="標楷體" w:hAnsi="標楷體" w:hint="eastAsia"/>
                                  <w:sz w:val="20"/>
                                  <w:szCs w:val="20"/>
                                </w:rPr>
                                <w:t>L2520</w:t>
                              </w:r>
                            </w:p>
                            <w:p w14:paraId="2E3419DA" w14:textId="77777777" w:rsidR="009A418E" w:rsidRPr="00581413" w:rsidRDefault="009A418E" w:rsidP="00430772">
                              <w:pPr>
                                <w:spacing w:line="240" w:lineRule="exact"/>
                                <w:jc w:val="center"/>
                                <w:rPr>
                                  <w:rFonts w:ascii="標楷體" w:eastAsia="標楷體" w:hAnsi="標楷體"/>
                                  <w:sz w:val="20"/>
                                  <w:szCs w:val="20"/>
                                </w:rPr>
                              </w:pPr>
                              <w:r w:rsidRPr="00581413">
                                <w:rPr>
                                  <w:rFonts w:ascii="標楷體" w:eastAsia="標楷體" w:hAnsi="標楷體" w:hint="eastAsia"/>
                                  <w:sz w:val="20"/>
                                  <w:szCs w:val="20"/>
                                </w:rPr>
                                <w:t>資金運用概況維護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0" name="AutoShape 237"/>
                        <wps:cNvSpPr>
                          <a:spLocks noChangeArrowheads="1"/>
                        </wps:cNvSpPr>
                        <wps:spPr bwMode="auto">
                          <a:xfrm>
                            <a:off x="365374" y="1174340"/>
                            <a:ext cx="1237412" cy="44004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F08B015" w14:textId="77777777" w:rsidR="009A418E" w:rsidRPr="00826FBE" w:rsidRDefault="009A418E" w:rsidP="00430772">
                              <w:pPr>
                                <w:pStyle w:val="a4"/>
                                <w:tabs>
                                  <w:tab w:val="clear" w:pos="4153"/>
                                  <w:tab w:val="clear" w:pos="8306"/>
                                </w:tabs>
                                <w:rPr>
                                  <w:rFonts w:ascii="標楷體" w:eastAsia="標楷體" w:hAnsi="標楷體"/>
                                </w:rPr>
                              </w:pPr>
                              <w:r w:rsidRPr="00581413">
                                <w:rPr>
                                  <w:rFonts w:ascii="標楷體" w:eastAsia="標楷體" w:hAnsi="標楷體" w:hint="eastAsia"/>
                                  <w:lang w:eastAsia="zh-TW"/>
                                </w:rPr>
                                <w:t>L2074資金運用概況明細資料查詢</w:t>
                              </w:r>
                            </w:p>
                            <w:p w14:paraId="2B57EB20" w14:textId="77777777" w:rsidR="009A418E" w:rsidRDefault="009A418E" w:rsidP="00430772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1" name="AutoShape 238"/>
                        <wps:cNvCnPr>
                          <a:cxnSpLocks noChangeShapeType="1"/>
                          <a:stCxn id="340" idx="3"/>
                          <a:endCxn id="339" idx="1"/>
                        </wps:cNvCnPr>
                        <wps:spPr bwMode="auto">
                          <a:xfrm flipV="1">
                            <a:off x="1602786" y="1392382"/>
                            <a:ext cx="936433" cy="197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2" name="AutoShape 239"/>
                        <wps:cNvSpPr>
                          <a:spLocks noChangeArrowheads="1"/>
                        </wps:cNvSpPr>
                        <wps:spPr bwMode="auto">
                          <a:xfrm>
                            <a:off x="3875125" y="631714"/>
                            <a:ext cx="914335" cy="426542"/>
                          </a:xfrm>
                          <a:prstGeom prst="wedgeRoundRectCallout">
                            <a:avLst>
                              <a:gd name="adj1" fmla="val -32556"/>
                              <a:gd name="adj2" fmla="val 62648"/>
                              <a:gd name="adj3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03F2C6F" w14:textId="77777777" w:rsidR="009A418E" w:rsidRPr="00826FBE" w:rsidRDefault="009A418E" w:rsidP="00430772">
                              <w:pPr>
                                <w:spacing w:line="240" w:lineRule="exact"/>
                                <w:rPr>
                                  <w:rFonts w:ascii="標楷體" w:eastAsia="標楷體" w:hAnsi="標楷體"/>
                                  <w:sz w:val="18"/>
                                  <w:szCs w:val="18"/>
                                </w:rPr>
                              </w:pPr>
                              <w:r w:rsidRPr="00826FBE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</w:rPr>
                                <w:t>修改、刪除、查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CA9686E" id="畫布 229" o:spid="_x0000_s1067" editas="canvas" style="width:510.2pt;height:306.1pt;mso-position-horizontal-relative:char;mso-position-vertical-relative:line" coordsize="64795,388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">
                <v:shape id="_x0000_s1068" type="#_x0000_t75" style="position:absolute;width:64795;height:38874;visibility:visible;mso-wrap-style:square">
                  <v:fill o:detectmouseclick="t"/>
                  <v:path o:connecttype="none"/>
                </v:shape>
                <v:shape id="Text Box 231" o:spid="_x0000_s1069" type="#_x0000_t202" style="position:absolute;left:15586;top:11338;width:8460;height:52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" stroked="f">
                  <v:textbox>
                    <w:txbxContent>
                      <w:p w14:paraId="14EEEFB5" w14:textId="77777777" w:rsidR="009A418E" w:rsidRPr="0078583A" w:rsidRDefault="009A418E" w:rsidP="00430772">
                        <w:pPr>
                          <w:shd w:val="clear" w:color="auto" w:fill="FFFFFF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修改、</w:t>
                        </w:r>
                        <w:r w:rsidRPr="0078583A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刪除、查詢</w:t>
                        </w:r>
                      </w:p>
                    </w:txbxContent>
                  </v:textbox>
                </v:shape>
                <v:shape id="AutoShape 232" o:spid="_x0000_s1070" type="#_x0000_t116" style="position:absolute;left:28117;top:2609;width:7613;height:37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">
                  <v:textbox>
                    <w:txbxContent>
                      <w:p w14:paraId="0BAC376D" w14:textId="77777777" w:rsidR="009A418E" w:rsidRPr="00A77D34" w:rsidRDefault="009A418E" w:rsidP="00430772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A77D34">
                          <w:rPr>
                            <w:rFonts w:ascii="標楷體" w:eastAsia="標楷體" w:hAnsi="標楷體" w:hint="eastAsia"/>
                          </w:rPr>
                          <w:t>開始</w:t>
                        </w:r>
                      </w:p>
                    </w:txbxContent>
                  </v:textbox>
                </v:shape>
                <v:line id="Line 233" o:spid="_x0000_s1071" style="position:absolute;visibility:visible;mso-wrap-style:square" from="31857,6317" to="31866,110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">
                  <v:stroke endarrow="block"/>
                </v:line>
                <v:line id="Line 234" o:spid="_x0000_s1072" style="position:absolute;visibility:visible;mso-wrap-style:square" from="31927,16779" to="31927,22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">
                  <v:stroke endarrow="block"/>
                </v:line>
                <v:shape id="AutoShape 235" o:spid="_x0000_s1073" type="#_x0000_t116" style="position:absolute;left:28118;top:22316;width:7622;height:4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">
                  <v:textbox>
                    <w:txbxContent>
                      <w:p w14:paraId="19DE546F" w14:textId="77777777" w:rsidR="009A418E" w:rsidRPr="00A77D34" w:rsidRDefault="009A418E" w:rsidP="00430772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結束</w:t>
                        </w:r>
                      </w:p>
                    </w:txbxContent>
                  </v:textbox>
                </v:shape>
                <v:shapetype id="_x0000_t176" coordsize="21600,21600" o:spt="176" adj="2700" path="m@0,qx0@0l0@2qy@0,21600l@1,21600qx21600@2l21600@0qy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@3,@3,@4,@5"/>
                </v:shapetype>
                <v:shape id="AutoShape 236" o:spid="_x0000_s1074" type="#_x0000_t176" style="position:absolute;left:25392;top:11068;width:13071;height:57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">
                  <v:textbox>
                    <w:txbxContent>
                      <w:p w14:paraId="6FD735B3" w14:textId="77777777" w:rsidR="009A418E" w:rsidRPr="00581413" w:rsidRDefault="009A418E" w:rsidP="00430772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  <w:sz w:val="20"/>
                            <w:szCs w:val="20"/>
                          </w:rPr>
                        </w:pPr>
                        <w:r w:rsidRPr="00581413">
                          <w:rPr>
                            <w:rFonts w:ascii="標楷體" w:eastAsia="標楷體" w:hAnsi="標楷體" w:hint="eastAsia"/>
                            <w:sz w:val="20"/>
                            <w:szCs w:val="20"/>
                          </w:rPr>
                          <w:t>L2520</w:t>
                        </w:r>
                      </w:p>
                      <w:p w14:paraId="2E3419DA" w14:textId="77777777" w:rsidR="009A418E" w:rsidRPr="00581413" w:rsidRDefault="009A418E" w:rsidP="00430772">
                        <w:pPr>
                          <w:spacing w:line="240" w:lineRule="exact"/>
                          <w:jc w:val="center"/>
                          <w:rPr>
                            <w:rFonts w:ascii="標楷體" w:eastAsia="標楷體" w:hAnsi="標楷體"/>
                            <w:sz w:val="20"/>
                            <w:szCs w:val="20"/>
                          </w:rPr>
                        </w:pPr>
                        <w:r w:rsidRPr="00581413">
                          <w:rPr>
                            <w:rFonts w:ascii="標楷體" w:eastAsia="標楷體" w:hAnsi="標楷體" w:hint="eastAsia"/>
                            <w:sz w:val="20"/>
                            <w:szCs w:val="20"/>
                          </w:rPr>
                          <w:t>資金運用概況維護</w:t>
                        </w:r>
                      </w:p>
                    </w:txbxContent>
                  </v:textbox>
                </v:shape>
                <v:shape id="AutoShape 237" o:spid="_x0000_s1075" type="#_x0000_t176" style="position:absolute;left:3653;top:11743;width:12374;height:44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">
                  <v:textbox>
                    <w:txbxContent>
                      <w:p w14:paraId="1F08B015" w14:textId="77777777" w:rsidR="009A418E" w:rsidRPr="00826FBE" w:rsidRDefault="009A418E" w:rsidP="00430772">
                        <w:pPr>
                          <w:pStyle w:val="a4"/>
                          <w:tabs>
                            <w:tab w:val="clear" w:pos="4153"/>
                            <w:tab w:val="clear" w:pos="8306"/>
                          </w:tabs>
                          <w:rPr>
                            <w:rFonts w:ascii="標楷體" w:eastAsia="標楷體" w:hAnsi="標楷體"/>
                          </w:rPr>
                        </w:pPr>
                        <w:r w:rsidRPr="00581413">
                          <w:rPr>
                            <w:rFonts w:ascii="標楷體" w:eastAsia="標楷體" w:hAnsi="標楷體" w:hint="eastAsia"/>
                            <w:lang w:eastAsia="zh-TW"/>
                          </w:rPr>
                          <w:t>L2074資金運用概況明細資料查詢</w:t>
                        </w:r>
                      </w:p>
                      <w:p w14:paraId="2B57EB20" w14:textId="77777777" w:rsidR="009A418E" w:rsidRDefault="009A418E" w:rsidP="00430772"/>
                    </w:txbxContent>
                  </v:textbox>
                </v:shape>
                <v:shape id="AutoShape 238" o:spid="_x0000_s1076" type="#_x0000_t32" style="position:absolute;left:16027;top:13923;width:9365;height:2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">
                  <v:stroke endarrow="block"/>
                </v:shape>
                <v:shapetype id="_x0000_t62" coordsize="21600,21600" o:spt="62" adj="1350,25920" path="m3600,qx,3600l0@8@12@24,0@9,,18000qy3600,21600l@6,21600@15@27@7,21600,18000,21600qx21600,18000l21600@9@18@30,21600@8,21600,3600qy18000,l@7,0@21@33@6,xe">
                  <v:stroke joinstyle="miter"/>
                  <v:formulas>
                    <v:f eqn="sum 10800 0 #0"/>
                    <v:f eqn="sum 10800 0 #1"/>
                    <v:f eqn="sum #0 0 #1"/>
                    <v:f eqn="sum @0 @1 0"/>
                    <v:f eqn="sum 21600 0 #0"/>
                    <v:f eqn="sum 21600 0 #1"/>
                    <v:f eqn="if @0 3600 12600"/>
                    <v:f eqn="if @0 9000 18000"/>
                    <v:f eqn="if @1 3600 12600"/>
                    <v:f eqn="if @1 9000 18000"/>
                    <v:f eqn="if @2 0 #0"/>
                    <v:f eqn="if @3 @10 0"/>
                    <v:f eqn="if #0 0 @11"/>
                    <v:f eqn="if @2 @6 #0"/>
                    <v:f eqn="if @3 @6 @13"/>
                    <v:f eqn="if @5 @6 @14"/>
                    <v:f eqn="if @2 #0 21600"/>
                    <v:f eqn="if @3 21600 @16"/>
                    <v:f eqn="if @4 21600 @17"/>
                    <v:f eqn="if @2 #0 @6"/>
                    <v:f eqn="if @3 @19 @6"/>
                    <v:f eqn="if #1 @6 @20"/>
                    <v:f eqn="if @2 @8 #1"/>
                    <v:f eqn="if @3 @22 @8"/>
                    <v:f eqn="if #0 @8 @23"/>
                    <v:f eqn="if @2 21600 #1"/>
                    <v:f eqn="if @3 21600 @25"/>
                    <v:f eqn="if @5 21600 @26"/>
                    <v:f eqn="if @2 #1 @8"/>
                    <v:f eqn="if @3 @8 @28"/>
                    <v:f eqn="if @4 @8 @29"/>
                    <v:f eqn="if @2 #1 0"/>
                    <v:f eqn="if @3 @31 0"/>
                    <v:f eqn="if #1 0 @32"/>
                    <v:f eqn="val #0"/>
                    <v:f eqn="val #1"/>
                  </v:formulas>
                  <v:path o:connecttype="custom" o:connectlocs="10800,0;0,10800;10800,21600;21600,10800;@34,@35" textboxrect="791,791,20809,20809"/>
                  <v:handles>
                    <v:h position="#0,#1"/>
                  </v:handles>
                </v:shapetype>
                <v:shape id="AutoShape 239" o:spid="_x0000_s1077" type="#_x0000_t62" style="position:absolute;left:38751;top:6317;width:9143;height:4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" adj="3768,24332">
                  <v:textbox>
                    <w:txbxContent>
                      <w:p w14:paraId="503F2C6F" w14:textId="77777777" w:rsidR="009A418E" w:rsidRPr="00826FBE" w:rsidRDefault="009A418E" w:rsidP="00430772">
                        <w:pPr>
                          <w:spacing w:line="240" w:lineRule="exact"/>
                          <w:rPr>
                            <w:rFonts w:ascii="標楷體" w:eastAsia="標楷體" w:hAnsi="標楷體"/>
                            <w:sz w:val="18"/>
                            <w:szCs w:val="18"/>
                          </w:rPr>
                        </w:pPr>
                        <w:r w:rsidRPr="00826FBE">
                          <w:rPr>
                            <w:rFonts w:ascii="標楷體" w:eastAsia="標楷體" w:hAnsi="標楷體" w:hint="eastAsia"/>
                            <w:sz w:val="18"/>
                            <w:szCs w:val="18"/>
                          </w:rPr>
                          <w:t>修改、刪除、查詢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4D33AFC" w14:textId="7F0BFC84" w:rsidR="004D3573" w:rsidRDefault="00430772" w:rsidP="004D3573">
      <w:pPr>
        <w:numPr>
          <w:ilvl w:val="2"/>
          <w:numId w:val="1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AF1A82">
        <w:rPr>
          <w:rFonts w:ascii="標楷體" w:eastAsia="標楷體" w:hAnsi="標楷體"/>
        </w:rPr>
        <w:br w:type="page"/>
      </w:r>
      <w:r w:rsidR="004D3573" w:rsidRPr="00314F98">
        <w:rPr>
          <w:rFonts w:ascii="標楷體" w:eastAsia="標楷體" w:hAnsi="標楷體" w:hint="eastAsia"/>
          <w:sz w:val="32"/>
          <w:szCs w:val="20"/>
          <w:lang w:val="x-none" w:eastAsia="x-none"/>
        </w:rPr>
        <w:lastRenderedPageBreak/>
        <w:t>業績、獎勵金作業</w:t>
      </w:r>
    </w:p>
    <w:p w14:paraId="09E35462" w14:textId="5BC08C77" w:rsidR="0061252F" w:rsidRDefault="0061252F" w:rsidP="00BA4B70">
      <w:pPr>
        <w:snapToGrid w:val="0"/>
        <w:spacing w:before="360"/>
        <w:ind w:left="1701"/>
        <w:outlineLvl w:val="2"/>
        <w:rPr>
          <w:rFonts w:ascii="標楷體" w:eastAsia="標楷體" w:hAnsi="標楷體"/>
          <w:sz w:val="32"/>
          <w:szCs w:val="20"/>
          <w:lang w:val="x-none"/>
        </w:rPr>
      </w:pPr>
      <w:r>
        <w:rPr>
          <w:rFonts w:ascii="標楷體" w:eastAsia="標楷體" w:hAnsi="標楷體" w:hint="eastAsia"/>
          <w:sz w:val="32"/>
          <w:szCs w:val="20"/>
          <w:lang w:val="x-none"/>
        </w:rPr>
        <w:t>4</w:t>
      </w:r>
      <w:r>
        <w:rPr>
          <w:rFonts w:ascii="標楷體" w:eastAsia="標楷體" w:hAnsi="標楷體"/>
          <w:sz w:val="32"/>
          <w:szCs w:val="20"/>
          <w:lang w:val="x-none"/>
        </w:rPr>
        <w:t xml:space="preserve">.1 </w:t>
      </w:r>
      <w:r>
        <w:rPr>
          <w:rFonts w:ascii="標楷體" w:eastAsia="標楷體" w:hAnsi="標楷體" w:hint="eastAsia"/>
        </w:rPr>
        <w:t>協辦人員等級***</w:t>
      </w:r>
    </w:p>
    <w:p w14:paraId="4CD0D4CE" w14:textId="1E281662" w:rsidR="0061252F" w:rsidRDefault="0043036D" w:rsidP="00BA4B70">
      <w:pPr>
        <w:pStyle w:val="af9"/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/>
        </w:rPr>
        <w:tab/>
      </w: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 xml:space="preserve">  </w:t>
      </w:r>
      <w:r w:rsidR="0061252F">
        <w:rPr>
          <w:noProof/>
        </w:rPr>
        <w:drawing>
          <wp:inline distT="0" distB="0" distL="0" distR="0" wp14:anchorId="1FA7BC14" wp14:editId="1FB4FAFF">
            <wp:extent cx="6479540" cy="1758315"/>
            <wp:effectExtent l="0" t="0" r="0" b="0"/>
            <wp:docPr id="119" name="圖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5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2EA1C" w14:textId="77777777" w:rsidR="003A5C9D" w:rsidRPr="003A5C9D" w:rsidRDefault="003A5C9D" w:rsidP="003A5C9D">
      <w:pPr>
        <w:tabs>
          <w:tab w:val="left" w:pos="743"/>
        </w:tabs>
        <w:ind w:leftChars="110" w:left="264"/>
        <w:rPr>
          <w:rFonts w:eastAsia="標楷體"/>
          <w:b/>
        </w:rPr>
      </w:pPr>
      <w:r w:rsidRPr="003A5C9D">
        <w:rPr>
          <w:rFonts w:eastAsia="標楷體" w:hint="eastAsia"/>
          <w:b/>
          <w:color w:val="000000"/>
        </w:rPr>
        <w:t>房貸獎勵個人獎勵成果</w:t>
      </w:r>
    </w:p>
    <w:p w14:paraId="2DCBE7B9" w14:textId="77777777" w:rsidR="003A5C9D" w:rsidRPr="00C158FF" w:rsidRDefault="003A5C9D" w:rsidP="00887594">
      <w:pPr>
        <w:numPr>
          <w:ilvl w:val="0"/>
          <w:numId w:val="10"/>
        </w:numPr>
        <w:tabs>
          <w:tab w:val="left" w:pos="743"/>
        </w:tabs>
        <w:ind w:leftChars="173" w:left="982" w:hanging="567"/>
        <w:rPr>
          <w:rFonts w:eastAsia="標楷體"/>
        </w:rPr>
      </w:pPr>
      <w:r>
        <w:rPr>
          <w:rFonts w:eastAsia="標楷體" w:hint="eastAsia"/>
        </w:rPr>
        <w:t>依據以下條件進行介紹獎勵併薪檔案製作：</w:t>
      </w:r>
    </w:p>
    <w:p w14:paraId="02857CDA" w14:textId="77777777" w:rsidR="003A5C9D" w:rsidRDefault="003A5C9D" w:rsidP="00887594">
      <w:pPr>
        <w:numPr>
          <w:ilvl w:val="0"/>
          <w:numId w:val="11"/>
        </w:numPr>
        <w:tabs>
          <w:tab w:val="left" w:pos="743"/>
        </w:tabs>
        <w:ind w:leftChars="410" w:left="1464"/>
        <w:rPr>
          <w:rFonts w:eastAsia="標楷體"/>
        </w:rPr>
      </w:pPr>
      <w:r>
        <w:rPr>
          <w:rFonts w:eastAsia="標楷體" w:hint="eastAsia"/>
        </w:rPr>
        <w:t>資料區間：</w:t>
      </w:r>
      <w:r w:rsidR="00887594">
        <w:rPr>
          <w:rFonts w:eastAsia="標楷體" w:hint="eastAsia"/>
        </w:rPr>
        <w:t>(</w:t>
      </w:r>
      <w:r w:rsidR="00887594">
        <w:rPr>
          <w:rFonts w:eastAsia="標楷體" w:hint="eastAsia"/>
        </w:rPr>
        <w:t>季</w:t>
      </w:r>
      <w:r w:rsidR="00887594">
        <w:rPr>
          <w:rFonts w:eastAsia="標楷體" w:hint="eastAsia"/>
        </w:rPr>
        <w:t>)</w:t>
      </w:r>
      <w:r>
        <w:rPr>
          <w:rFonts w:eastAsia="標楷體" w:hint="eastAsia"/>
        </w:rPr>
        <w:t>新撥款的案件，包含樂活理財部份。</w:t>
      </w:r>
    </w:p>
    <w:p w14:paraId="56136619" w14:textId="77777777" w:rsidR="003A5C9D" w:rsidRDefault="003A5C9D" w:rsidP="00887594">
      <w:pPr>
        <w:numPr>
          <w:ilvl w:val="0"/>
          <w:numId w:val="12"/>
        </w:numPr>
        <w:tabs>
          <w:tab w:val="left" w:pos="743"/>
        </w:tabs>
        <w:ind w:leftChars="610" w:left="1944"/>
        <w:rPr>
          <w:rFonts w:eastAsia="標楷體"/>
        </w:rPr>
      </w:pPr>
      <w:r>
        <w:rPr>
          <w:rFonts w:eastAsia="標楷體" w:hint="eastAsia"/>
        </w:rPr>
        <w:t>計件代碼為</w:t>
      </w:r>
      <w:r>
        <w:rPr>
          <w:rFonts w:eastAsia="標楷體" w:hint="eastAsia"/>
        </w:rPr>
        <w:t>1</w:t>
      </w:r>
      <w:r>
        <w:rPr>
          <w:rFonts w:eastAsia="標楷體" w:hint="eastAsia"/>
        </w:rPr>
        <w:t>、</w:t>
      </w:r>
      <w:r>
        <w:rPr>
          <w:rFonts w:eastAsia="標楷體" w:hint="eastAsia"/>
        </w:rPr>
        <w:t>2</w:t>
      </w:r>
      <w:r>
        <w:rPr>
          <w:rFonts w:eastAsia="標楷體" w:hint="eastAsia"/>
        </w:rPr>
        <w:t>、</w:t>
      </w:r>
      <w:r>
        <w:rPr>
          <w:rFonts w:eastAsia="標楷體" w:hint="eastAsia"/>
        </w:rPr>
        <w:t>A</w:t>
      </w:r>
      <w:r>
        <w:rPr>
          <w:rFonts w:eastAsia="標楷體" w:hint="eastAsia"/>
        </w:rPr>
        <w:t>、</w:t>
      </w:r>
      <w:r>
        <w:rPr>
          <w:rFonts w:eastAsia="標楷體" w:hint="eastAsia"/>
        </w:rPr>
        <w:t>B</w:t>
      </w:r>
    </w:p>
    <w:p w14:paraId="4140C20C" w14:textId="77777777" w:rsidR="003A5C9D" w:rsidRDefault="003A5C9D" w:rsidP="00887594">
      <w:pPr>
        <w:numPr>
          <w:ilvl w:val="0"/>
          <w:numId w:val="11"/>
        </w:numPr>
        <w:tabs>
          <w:tab w:val="left" w:pos="743"/>
        </w:tabs>
        <w:ind w:leftChars="410" w:left="1464"/>
        <w:rPr>
          <w:rFonts w:eastAsia="標楷體"/>
        </w:rPr>
      </w:pPr>
      <w:r>
        <w:rPr>
          <w:rFonts w:eastAsia="標楷體" w:hint="eastAsia"/>
        </w:rPr>
        <w:t>獎金發放標準：</w:t>
      </w:r>
    </w:p>
    <w:p w14:paraId="6C612597" w14:textId="77777777" w:rsidR="003A5C9D" w:rsidRDefault="003A5C9D" w:rsidP="00887594">
      <w:pPr>
        <w:numPr>
          <w:ilvl w:val="0"/>
          <w:numId w:val="13"/>
        </w:numPr>
        <w:tabs>
          <w:tab w:val="left" w:pos="743"/>
        </w:tabs>
        <w:ind w:leftChars="610" w:left="1944"/>
        <w:rPr>
          <w:rFonts w:eastAsia="標楷體"/>
        </w:rPr>
      </w:pPr>
      <w:r>
        <w:rPr>
          <w:rFonts w:eastAsia="標楷體" w:hint="eastAsia"/>
        </w:rPr>
        <w:t>60</w:t>
      </w:r>
      <w:r>
        <w:rPr>
          <w:rFonts w:eastAsia="標楷體" w:hint="eastAsia"/>
        </w:rPr>
        <w:t>萬</w:t>
      </w:r>
      <w:r>
        <w:rPr>
          <w:rFonts w:eastAsia="標楷體" w:hint="eastAsia"/>
        </w:rPr>
        <w:t>&lt;=</w:t>
      </w:r>
      <w:r>
        <w:rPr>
          <w:rFonts w:eastAsia="標楷體" w:hint="eastAsia"/>
        </w:rPr>
        <w:t>撥款金額</w:t>
      </w:r>
      <w:r>
        <w:rPr>
          <w:rFonts w:eastAsia="標楷體" w:hint="eastAsia"/>
        </w:rPr>
        <w:t>&lt;500</w:t>
      </w:r>
      <w:r>
        <w:rPr>
          <w:rFonts w:eastAsia="標楷體" w:hint="eastAsia"/>
        </w:rPr>
        <w:t>萬，每件核發</w:t>
      </w:r>
      <w:r>
        <w:rPr>
          <w:rFonts w:eastAsia="標楷體" w:hint="eastAsia"/>
        </w:rPr>
        <w:t>200</w:t>
      </w:r>
      <w:r>
        <w:rPr>
          <w:rFonts w:eastAsia="標楷體" w:hint="eastAsia"/>
        </w:rPr>
        <w:t>元</w:t>
      </w:r>
    </w:p>
    <w:p w14:paraId="65EC0CE3" w14:textId="77777777" w:rsidR="003A5C9D" w:rsidRDefault="003A5C9D" w:rsidP="00887594">
      <w:pPr>
        <w:numPr>
          <w:ilvl w:val="0"/>
          <w:numId w:val="13"/>
        </w:numPr>
        <w:tabs>
          <w:tab w:val="left" w:pos="743"/>
        </w:tabs>
        <w:ind w:leftChars="610" w:left="1944"/>
        <w:rPr>
          <w:rFonts w:eastAsia="標楷體"/>
        </w:rPr>
      </w:pPr>
      <w:r>
        <w:rPr>
          <w:rFonts w:eastAsia="標楷體" w:hint="eastAsia"/>
        </w:rPr>
        <w:t>500</w:t>
      </w:r>
      <w:r>
        <w:rPr>
          <w:rFonts w:eastAsia="標楷體" w:hint="eastAsia"/>
        </w:rPr>
        <w:t>萬</w:t>
      </w:r>
      <w:r>
        <w:rPr>
          <w:rFonts w:eastAsia="標楷體" w:hint="eastAsia"/>
        </w:rPr>
        <w:t>&lt;=</w:t>
      </w:r>
      <w:r>
        <w:rPr>
          <w:rFonts w:eastAsia="標楷體" w:hint="eastAsia"/>
        </w:rPr>
        <w:t>撥款金額</w:t>
      </w:r>
      <w:r>
        <w:rPr>
          <w:rFonts w:eastAsia="標楷體" w:hint="eastAsia"/>
        </w:rPr>
        <w:t>&lt;1000</w:t>
      </w:r>
      <w:r>
        <w:rPr>
          <w:rFonts w:eastAsia="標楷體" w:hint="eastAsia"/>
        </w:rPr>
        <w:t>萬，每件核發</w:t>
      </w:r>
      <w:r>
        <w:rPr>
          <w:rFonts w:eastAsia="標楷體" w:hint="eastAsia"/>
        </w:rPr>
        <w:t>500</w:t>
      </w:r>
      <w:r>
        <w:rPr>
          <w:rFonts w:eastAsia="標楷體" w:hint="eastAsia"/>
        </w:rPr>
        <w:t>元</w:t>
      </w:r>
    </w:p>
    <w:p w14:paraId="2BB74432" w14:textId="77777777" w:rsidR="003A5C9D" w:rsidRDefault="003A5C9D" w:rsidP="00887594">
      <w:pPr>
        <w:numPr>
          <w:ilvl w:val="0"/>
          <w:numId w:val="13"/>
        </w:numPr>
        <w:tabs>
          <w:tab w:val="left" w:pos="743"/>
        </w:tabs>
        <w:ind w:leftChars="610" w:left="1944"/>
        <w:rPr>
          <w:rFonts w:eastAsia="標楷體"/>
        </w:rPr>
      </w:pPr>
      <w:r>
        <w:rPr>
          <w:rFonts w:eastAsia="標楷體" w:hint="eastAsia"/>
        </w:rPr>
        <w:t>撥款金額</w:t>
      </w:r>
      <w:r>
        <w:rPr>
          <w:rFonts w:eastAsia="標楷體" w:hint="eastAsia"/>
        </w:rPr>
        <w:t>&gt;=1000</w:t>
      </w:r>
      <w:r>
        <w:rPr>
          <w:rFonts w:eastAsia="標楷體" w:hint="eastAsia"/>
        </w:rPr>
        <w:t>萬，每件核發</w:t>
      </w:r>
      <w:r>
        <w:rPr>
          <w:rFonts w:eastAsia="標楷體" w:hint="eastAsia"/>
        </w:rPr>
        <w:t>1200</w:t>
      </w:r>
      <w:r>
        <w:rPr>
          <w:rFonts w:eastAsia="標楷體" w:hint="eastAsia"/>
        </w:rPr>
        <w:t>元</w:t>
      </w:r>
    </w:p>
    <w:p w14:paraId="30C002F0" w14:textId="77777777" w:rsidR="003A5C9D" w:rsidRPr="0077445E" w:rsidRDefault="003A5C9D" w:rsidP="00887594">
      <w:pPr>
        <w:numPr>
          <w:ilvl w:val="0"/>
          <w:numId w:val="13"/>
        </w:numPr>
        <w:ind w:leftChars="610" w:left="1944"/>
        <w:rPr>
          <w:rFonts w:eastAsia="標楷體"/>
        </w:rPr>
      </w:pPr>
      <w:r w:rsidRPr="0077445E">
        <w:rPr>
          <w:rFonts w:eastAsia="標楷體" w:hint="eastAsia"/>
        </w:rPr>
        <w:t>排除</w:t>
      </w:r>
      <w:r w:rsidRPr="0077445E">
        <w:rPr>
          <w:rFonts w:eastAsia="標楷體" w:hint="eastAsia"/>
        </w:rPr>
        <w:t>15</w:t>
      </w:r>
      <w:r w:rsidRPr="0077445E">
        <w:rPr>
          <w:rFonts w:eastAsia="標楷體" w:hint="eastAsia"/>
        </w:rPr>
        <w:t>日薪人員</w:t>
      </w:r>
      <w:r w:rsidRPr="0077445E">
        <w:rPr>
          <w:rFonts w:eastAsia="標楷體" w:hint="eastAsia"/>
        </w:rPr>
        <w:t>(</w:t>
      </w:r>
      <w:r w:rsidRPr="0077445E">
        <w:rPr>
          <w:rFonts w:eastAsia="標楷體" w:hint="eastAsia"/>
        </w:rPr>
        <w:t>依據在職檔判斷</w:t>
      </w:r>
      <w:r>
        <w:rPr>
          <w:rFonts w:eastAsia="標楷體" w:hint="eastAsia"/>
        </w:rPr>
        <w:t>【</w:t>
      </w:r>
      <w:r w:rsidRPr="0077445E">
        <w:rPr>
          <w:rFonts w:eastAsia="標楷體" w:hint="eastAsia"/>
        </w:rPr>
        <w:t>制度別</w:t>
      </w:r>
      <w:r>
        <w:rPr>
          <w:rFonts w:eastAsia="標楷體" w:hint="eastAsia"/>
        </w:rPr>
        <w:t>】</w:t>
      </w:r>
      <w:r w:rsidRPr="0077445E">
        <w:rPr>
          <w:rFonts w:eastAsia="標楷體" w:hint="eastAsia"/>
        </w:rPr>
        <w:t>為</w:t>
      </w:r>
      <w:r w:rsidRPr="0077445E">
        <w:rPr>
          <w:rFonts w:eastAsia="標楷體" w:hint="eastAsia"/>
        </w:rPr>
        <w:t>0</w:t>
      </w:r>
      <w:r w:rsidRPr="0077445E">
        <w:rPr>
          <w:rFonts w:eastAsia="標楷體" w:hint="eastAsia"/>
        </w:rPr>
        <w:t>且</w:t>
      </w:r>
      <w:r>
        <w:rPr>
          <w:rFonts w:eastAsia="標楷體" w:hint="eastAsia"/>
        </w:rPr>
        <w:t>同時【</w:t>
      </w:r>
      <w:r w:rsidRPr="0077445E">
        <w:rPr>
          <w:rFonts w:eastAsia="標楷體" w:hint="eastAsia"/>
        </w:rPr>
        <w:t>業務制度別</w:t>
      </w:r>
      <w:r>
        <w:rPr>
          <w:rFonts w:eastAsia="標楷體" w:hint="eastAsia"/>
        </w:rPr>
        <w:t>】</w:t>
      </w:r>
      <w:r w:rsidRPr="0077445E">
        <w:rPr>
          <w:rFonts w:eastAsia="標楷體" w:hint="eastAsia"/>
        </w:rPr>
        <w:t>為</w:t>
      </w:r>
      <w:r w:rsidRPr="0077445E">
        <w:rPr>
          <w:rFonts w:eastAsia="標楷體" w:hint="eastAsia"/>
        </w:rPr>
        <w:t>15</w:t>
      </w:r>
      <w:r>
        <w:rPr>
          <w:rFonts w:eastAsia="標楷體" w:hint="eastAsia"/>
        </w:rPr>
        <w:t>的人員</w:t>
      </w:r>
      <w:r w:rsidRPr="0077445E">
        <w:rPr>
          <w:rFonts w:eastAsia="標楷體" w:hint="eastAsia"/>
        </w:rPr>
        <w:t>)</w:t>
      </w:r>
    </w:p>
    <w:p w14:paraId="513D83AF" w14:textId="77777777" w:rsidR="003A5C9D" w:rsidRDefault="003A5C9D" w:rsidP="00887594">
      <w:pPr>
        <w:numPr>
          <w:ilvl w:val="0"/>
          <w:numId w:val="11"/>
        </w:numPr>
        <w:tabs>
          <w:tab w:val="left" w:pos="743"/>
        </w:tabs>
        <w:ind w:leftChars="410" w:left="1464"/>
        <w:rPr>
          <w:rFonts w:eastAsia="標楷體"/>
        </w:rPr>
      </w:pPr>
      <w:r>
        <w:rPr>
          <w:rFonts w:eastAsia="標楷體" w:hint="eastAsia"/>
        </w:rPr>
        <w:t>提供加碼獎勵津貼併薪檔。</w:t>
      </w:r>
    </w:p>
    <w:p w14:paraId="3FF1A9E4" w14:textId="77777777" w:rsidR="003A5C9D" w:rsidRDefault="003A5C9D" w:rsidP="00887594">
      <w:pPr>
        <w:numPr>
          <w:ilvl w:val="0"/>
          <w:numId w:val="10"/>
        </w:numPr>
        <w:tabs>
          <w:tab w:val="left" w:pos="743"/>
        </w:tabs>
        <w:ind w:leftChars="173" w:left="982" w:hanging="567"/>
        <w:rPr>
          <w:rFonts w:eastAsia="標楷體"/>
        </w:rPr>
      </w:pPr>
      <w:r w:rsidRPr="00E74B74">
        <w:rPr>
          <w:rFonts w:eastAsia="標楷體" w:hint="eastAsia"/>
        </w:rPr>
        <w:t>依據以下條件進行</w:t>
      </w:r>
      <w:r>
        <w:rPr>
          <w:rFonts w:eastAsia="標楷體" w:hint="eastAsia"/>
        </w:rPr>
        <w:t>排行獎</w:t>
      </w:r>
      <w:r w:rsidRPr="00E74B74">
        <w:rPr>
          <w:rFonts w:eastAsia="標楷體" w:hint="eastAsia"/>
        </w:rPr>
        <w:t>：</w:t>
      </w:r>
    </w:p>
    <w:p w14:paraId="350F5716" w14:textId="77777777" w:rsidR="003A5C9D" w:rsidRDefault="003A5C9D" w:rsidP="00887594">
      <w:pPr>
        <w:numPr>
          <w:ilvl w:val="0"/>
          <w:numId w:val="14"/>
        </w:numPr>
        <w:tabs>
          <w:tab w:val="left" w:pos="743"/>
        </w:tabs>
        <w:ind w:leftChars="410" w:left="1344"/>
        <w:rPr>
          <w:rFonts w:eastAsia="標楷體"/>
        </w:rPr>
      </w:pPr>
      <w:r>
        <w:rPr>
          <w:rFonts w:eastAsia="標楷體" w:hint="eastAsia"/>
        </w:rPr>
        <w:t>資料區間：</w:t>
      </w:r>
      <w:r w:rsidR="00887594">
        <w:rPr>
          <w:rFonts w:eastAsia="標楷體" w:hint="eastAsia"/>
        </w:rPr>
        <w:t>(</w:t>
      </w:r>
      <w:r w:rsidR="00887594">
        <w:rPr>
          <w:rFonts w:eastAsia="標楷體" w:hint="eastAsia"/>
        </w:rPr>
        <w:t>季</w:t>
      </w:r>
      <w:r w:rsidR="00887594">
        <w:rPr>
          <w:rFonts w:eastAsia="標楷體" w:hint="eastAsia"/>
        </w:rPr>
        <w:t>)</w:t>
      </w:r>
      <w:r w:rsidRPr="00E74B74">
        <w:rPr>
          <w:rFonts w:eastAsia="標楷體" w:hint="eastAsia"/>
        </w:rPr>
        <w:t>撥款的案件</w:t>
      </w:r>
      <w:r>
        <w:rPr>
          <w:rFonts w:eastAsia="標楷體" w:hint="eastAsia"/>
        </w:rPr>
        <w:t>，不包含樂活理財部分。</w:t>
      </w:r>
    </w:p>
    <w:p w14:paraId="288CB6DE" w14:textId="77777777" w:rsidR="001D54DD" w:rsidRDefault="001D54DD" w:rsidP="001D54DD">
      <w:pPr>
        <w:numPr>
          <w:ilvl w:val="0"/>
          <w:numId w:val="14"/>
        </w:numPr>
        <w:tabs>
          <w:tab w:val="left" w:pos="743"/>
        </w:tabs>
        <w:rPr>
          <w:rFonts w:eastAsia="標楷體"/>
        </w:rPr>
      </w:pPr>
      <w:r>
        <w:rPr>
          <w:rFonts w:eastAsia="標楷體" w:hint="eastAsia"/>
        </w:rPr>
        <w:t>獎金發放標準：</w:t>
      </w:r>
    </w:p>
    <w:p w14:paraId="39502E40" w14:textId="77777777" w:rsidR="001D54DD" w:rsidRDefault="001D54DD" w:rsidP="001D54DD">
      <w:pPr>
        <w:numPr>
          <w:ilvl w:val="0"/>
          <w:numId w:val="13"/>
        </w:numPr>
        <w:tabs>
          <w:tab w:val="left" w:pos="743"/>
        </w:tabs>
        <w:rPr>
          <w:rFonts w:eastAsia="標楷體"/>
        </w:rPr>
      </w:pPr>
      <w:r>
        <w:rPr>
          <w:rFonts w:eastAsia="標楷體" w:hint="eastAsia"/>
        </w:rPr>
        <w:t>業務部室各取撥款總金額前</w:t>
      </w:r>
      <w:r>
        <w:rPr>
          <w:rFonts w:eastAsia="標楷體" w:hint="eastAsia"/>
        </w:rPr>
        <w:t>5</w:t>
      </w:r>
      <w:r>
        <w:rPr>
          <w:rFonts w:eastAsia="標楷體" w:hint="eastAsia"/>
        </w:rPr>
        <w:t>名</w:t>
      </w:r>
      <w:r>
        <w:rPr>
          <w:rFonts w:eastAsia="標楷體" w:hint="eastAsia"/>
        </w:rPr>
        <w:t>(</w:t>
      </w:r>
      <w:r>
        <w:rPr>
          <w:rFonts w:eastAsia="標楷體" w:hint="eastAsia"/>
        </w:rPr>
        <w:t>總撥款金額需大於</w:t>
      </w:r>
      <w:r>
        <w:rPr>
          <w:rFonts w:eastAsia="標楷體" w:hint="eastAsia"/>
        </w:rPr>
        <w:t>600</w:t>
      </w:r>
      <w:r>
        <w:rPr>
          <w:rFonts w:eastAsia="標楷體" w:hint="eastAsia"/>
        </w:rPr>
        <w:t>萬才計入排行</w:t>
      </w:r>
      <w:r>
        <w:rPr>
          <w:rFonts w:eastAsia="標楷體" w:hint="eastAsia"/>
        </w:rPr>
        <w:t>)</w:t>
      </w:r>
    </w:p>
    <w:p w14:paraId="540B31A7" w14:textId="77777777" w:rsidR="001D54DD" w:rsidRDefault="001D54DD" w:rsidP="001D54DD">
      <w:pPr>
        <w:numPr>
          <w:ilvl w:val="0"/>
          <w:numId w:val="13"/>
        </w:numPr>
        <w:tabs>
          <w:tab w:val="left" w:pos="743"/>
        </w:tabs>
        <w:rPr>
          <w:rFonts w:eastAsia="標楷體"/>
        </w:rPr>
      </w:pPr>
      <w:r>
        <w:rPr>
          <w:rFonts w:eastAsia="標楷體" w:hint="eastAsia"/>
        </w:rPr>
        <w:t>獎金</w:t>
      </w:r>
    </w:p>
    <w:tbl>
      <w:tblPr>
        <w:tblW w:w="0" w:type="auto"/>
        <w:tblInd w:w="17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2"/>
        <w:gridCol w:w="1638"/>
        <w:gridCol w:w="1638"/>
        <w:gridCol w:w="1638"/>
      </w:tblGrid>
      <w:tr w:rsidR="001D54DD" w:rsidRPr="002E5A5E" w14:paraId="2558E31C" w14:textId="77777777" w:rsidTr="00506273">
        <w:tc>
          <w:tcPr>
            <w:tcW w:w="1672" w:type="dxa"/>
            <w:shd w:val="clear" w:color="auto" w:fill="auto"/>
          </w:tcPr>
          <w:p w14:paraId="4C7CBCCB" w14:textId="77777777" w:rsidR="001D54DD" w:rsidRPr="002E5A5E" w:rsidRDefault="001D54DD" w:rsidP="00506273">
            <w:pPr>
              <w:tabs>
                <w:tab w:val="left" w:pos="743"/>
              </w:tabs>
              <w:rPr>
                <w:rFonts w:eastAsia="標楷體"/>
              </w:rPr>
            </w:pPr>
            <w:r w:rsidRPr="002E5A5E">
              <w:rPr>
                <w:rFonts w:eastAsia="標楷體" w:hint="eastAsia"/>
              </w:rPr>
              <w:t>第一名</w:t>
            </w:r>
          </w:p>
        </w:tc>
        <w:tc>
          <w:tcPr>
            <w:tcW w:w="1638" w:type="dxa"/>
            <w:shd w:val="clear" w:color="auto" w:fill="auto"/>
          </w:tcPr>
          <w:p w14:paraId="68638B84" w14:textId="77777777" w:rsidR="001D54DD" w:rsidRPr="002E5A5E" w:rsidRDefault="001D54DD" w:rsidP="00506273">
            <w:pPr>
              <w:tabs>
                <w:tab w:val="left" w:pos="743"/>
              </w:tabs>
              <w:rPr>
                <w:rFonts w:eastAsia="標楷體"/>
              </w:rPr>
            </w:pPr>
            <w:r w:rsidRPr="002E5A5E">
              <w:rPr>
                <w:rFonts w:eastAsia="標楷體" w:hint="eastAsia"/>
              </w:rPr>
              <w:t>第二名</w:t>
            </w:r>
          </w:p>
        </w:tc>
        <w:tc>
          <w:tcPr>
            <w:tcW w:w="1638" w:type="dxa"/>
            <w:shd w:val="clear" w:color="auto" w:fill="auto"/>
          </w:tcPr>
          <w:p w14:paraId="4DEC23A4" w14:textId="77777777" w:rsidR="001D54DD" w:rsidRPr="002E5A5E" w:rsidRDefault="001D54DD" w:rsidP="00506273">
            <w:pPr>
              <w:tabs>
                <w:tab w:val="left" w:pos="743"/>
              </w:tabs>
              <w:rPr>
                <w:rFonts w:eastAsia="標楷體"/>
              </w:rPr>
            </w:pPr>
            <w:r w:rsidRPr="002E5A5E">
              <w:rPr>
                <w:rFonts w:eastAsia="標楷體" w:hint="eastAsia"/>
              </w:rPr>
              <w:t>第三名</w:t>
            </w:r>
          </w:p>
        </w:tc>
        <w:tc>
          <w:tcPr>
            <w:tcW w:w="1638" w:type="dxa"/>
            <w:shd w:val="clear" w:color="auto" w:fill="auto"/>
          </w:tcPr>
          <w:p w14:paraId="77201880" w14:textId="77777777" w:rsidR="001D54DD" w:rsidRPr="002E5A5E" w:rsidRDefault="001D54DD" w:rsidP="00506273">
            <w:pPr>
              <w:tabs>
                <w:tab w:val="left" w:pos="743"/>
              </w:tabs>
              <w:rPr>
                <w:rFonts w:eastAsia="標楷體"/>
              </w:rPr>
            </w:pPr>
            <w:r w:rsidRPr="002E5A5E">
              <w:rPr>
                <w:rFonts w:eastAsia="標楷體" w:hint="eastAsia"/>
              </w:rPr>
              <w:t>第四</w:t>
            </w:r>
            <w:r>
              <w:rPr>
                <w:rFonts w:eastAsia="標楷體" w:hint="eastAsia"/>
              </w:rPr>
              <w:t>~</w:t>
            </w:r>
            <w:r>
              <w:rPr>
                <w:rFonts w:eastAsia="標楷體" w:hint="eastAsia"/>
              </w:rPr>
              <w:t>八</w:t>
            </w:r>
            <w:r w:rsidRPr="002E5A5E">
              <w:rPr>
                <w:rFonts w:eastAsia="標楷體" w:hint="eastAsia"/>
              </w:rPr>
              <w:t>名</w:t>
            </w:r>
          </w:p>
        </w:tc>
      </w:tr>
      <w:tr w:rsidR="001D54DD" w:rsidRPr="002E5A5E" w14:paraId="2FE20582" w14:textId="77777777" w:rsidTr="00506273">
        <w:tc>
          <w:tcPr>
            <w:tcW w:w="1672" w:type="dxa"/>
            <w:shd w:val="clear" w:color="auto" w:fill="auto"/>
          </w:tcPr>
          <w:p w14:paraId="5E0D5F58" w14:textId="77777777" w:rsidR="001D54DD" w:rsidRPr="002E5A5E" w:rsidRDefault="001D54DD" w:rsidP="00506273">
            <w:pPr>
              <w:tabs>
                <w:tab w:val="left" w:pos="743"/>
              </w:tabs>
              <w:rPr>
                <w:rFonts w:eastAsia="標楷體"/>
              </w:rPr>
            </w:pPr>
            <w:r w:rsidRPr="002E5A5E">
              <w:rPr>
                <w:rFonts w:eastAsia="標楷體" w:hint="eastAsia"/>
              </w:rPr>
              <w:t>1</w:t>
            </w:r>
            <w:r>
              <w:rPr>
                <w:rFonts w:eastAsia="標楷體" w:hint="eastAsia"/>
              </w:rPr>
              <w:t>2</w:t>
            </w:r>
            <w:r w:rsidRPr="002E5A5E">
              <w:rPr>
                <w:rFonts w:eastAsia="標楷體" w:hint="eastAsia"/>
              </w:rPr>
              <w:t>,000</w:t>
            </w:r>
            <w:r w:rsidRPr="002E5A5E">
              <w:rPr>
                <w:rFonts w:eastAsia="標楷體" w:hint="eastAsia"/>
              </w:rPr>
              <w:t>元</w:t>
            </w:r>
          </w:p>
        </w:tc>
        <w:tc>
          <w:tcPr>
            <w:tcW w:w="1638" w:type="dxa"/>
            <w:shd w:val="clear" w:color="auto" w:fill="auto"/>
          </w:tcPr>
          <w:p w14:paraId="420F9952" w14:textId="77777777" w:rsidR="001D54DD" w:rsidRPr="002E5A5E" w:rsidRDefault="001D54DD" w:rsidP="00506273">
            <w:pPr>
              <w:tabs>
                <w:tab w:val="left" w:pos="743"/>
              </w:tabs>
              <w:rPr>
                <w:rFonts w:eastAsia="標楷體"/>
              </w:rPr>
            </w:pPr>
            <w:r w:rsidRPr="002E5A5E">
              <w:rPr>
                <w:rFonts w:eastAsia="標楷體" w:hint="eastAsia"/>
              </w:rPr>
              <w:t>8,000</w:t>
            </w:r>
            <w:r w:rsidRPr="002E5A5E">
              <w:rPr>
                <w:rFonts w:eastAsia="標楷體" w:hint="eastAsia"/>
              </w:rPr>
              <w:t>元</w:t>
            </w:r>
          </w:p>
        </w:tc>
        <w:tc>
          <w:tcPr>
            <w:tcW w:w="1638" w:type="dxa"/>
            <w:shd w:val="clear" w:color="auto" w:fill="auto"/>
          </w:tcPr>
          <w:p w14:paraId="6B79BD45" w14:textId="77777777" w:rsidR="001D54DD" w:rsidRPr="002E5A5E" w:rsidRDefault="001D54DD" w:rsidP="00506273">
            <w:pPr>
              <w:tabs>
                <w:tab w:val="left" w:pos="743"/>
              </w:tabs>
              <w:rPr>
                <w:rFonts w:eastAsia="標楷體"/>
              </w:rPr>
            </w:pPr>
            <w:r>
              <w:rPr>
                <w:rFonts w:eastAsia="標楷體" w:hint="eastAsia"/>
              </w:rPr>
              <w:t>5</w:t>
            </w:r>
            <w:r w:rsidRPr="002E5A5E">
              <w:rPr>
                <w:rFonts w:eastAsia="標楷體" w:hint="eastAsia"/>
              </w:rPr>
              <w:t>,000</w:t>
            </w:r>
            <w:r w:rsidRPr="002E5A5E">
              <w:rPr>
                <w:rFonts w:eastAsia="標楷體" w:hint="eastAsia"/>
              </w:rPr>
              <w:t>元</w:t>
            </w:r>
          </w:p>
        </w:tc>
        <w:tc>
          <w:tcPr>
            <w:tcW w:w="1638" w:type="dxa"/>
            <w:shd w:val="clear" w:color="auto" w:fill="auto"/>
          </w:tcPr>
          <w:p w14:paraId="385F0225" w14:textId="77777777" w:rsidR="001D54DD" w:rsidRPr="002E5A5E" w:rsidRDefault="001D54DD" w:rsidP="00506273">
            <w:pPr>
              <w:tabs>
                <w:tab w:val="left" w:pos="743"/>
              </w:tabs>
              <w:rPr>
                <w:rFonts w:eastAsia="標楷體"/>
              </w:rPr>
            </w:pPr>
            <w:r>
              <w:rPr>
                <w:rFonts w:eastAsia="標楷體" w:hint="eastAsia"/>
              </w:rPr>
              <w:t>1</w:t>
            </w:r>
            <w:r w:rsidRPr="002E5A5E">
              <w:rPr>
                <w:rFonts w:eastAsia="標楷體" w:hint="eastAsia"/>
              </w:rPr>
              <w:t>,000</w:t>
            </w:r>
            <w:r w:rsidRPr="002E5A5E">
              <w:rPr>
                <w:rFonts w:eastAsia="標楷體" w:hint="eastAsia"/>
              </w:rPr>
              <w:t>元</w:t>
            </w:r>
          </w:p>
        </w:tc>
      </w:tr>
    </w:tbl>
    <w:p w14:paraId="0CFA0B52" w14:textId="77777777" w:rsidR="001D54DD" w:rsidRDefault="001D54DD" w:rsidP="001D54DD">
      <w:pPr>
        <w:tabs>
          <w:tab w:val="left" w:pos="743"/>
        </w:tabs>
        <w:ind w:left="1703"/>
        <w:rPr>
          <w:rFonts w:eastAsia="標楷體"/>
        </w:rPr>
      </w:pPr>
    </w:p>
    <w:p w14:paraId="6F90FA04" w14:textId="77777777" w:rsidR="001D54DD" w:rsidRPr="00B568E5" w:rsidRDefault="001D54DD" w:rsidP="001D54DD">
      <w:pPr>
        <w:numPr>
          <w:ilvl w:val="0"/>
          <w:numId w:val="10"/>
        </w:numPr>
        <w:tabs>
          <w:tab w:val="left" w:pos="743"/>
        </w:tabs>
        <w:ind w:leftChars="173" w:left="982" w:hanging="567"/>
        <w:rPr>
          <w:rFonts w:eastAsia="標楷體"/>
        </w:rPr>
      </w:pPr>
      <w:r w:rsidRPr="00B568E5">
        <w:rPr>
          <w:rFonts w:eastAsia="標楷體" w:hint="eastAsia"/>
        </w:rPr>
        <w:t>併薪檔案欄位：</w:t>
      </w:r>
    </w:p>
    <w:p w14:paraId="27D45242" w14:textId="77777777" w:rsidR="001D54DD" w:rsidRPr="00305BC5" w:rsidRDefault="001D54DD" w:rsidP="001D54DD">
      <w:pPr>
        <w:tabs>
          <w:tab w:val="left" w:pos="743"/>
        </w:tabs>
        <w:ind w:left="743"/>
        <w:rPr>
          <w:rFonts w:eastAsia="標楷體"/>
        </w:rPr>
      </w:pPr>
    </w:p>
    <w:tbl>
      <w:tblPr>
        <w:tblpPr w:leftFromText="180" w:rightFromText="180" w:vertAnchor="text" w:horzAnchor="margin" w:tblpXSpec="center" w:tblpY="-97"/>
        <w:tblOverlap w:val="never"/>
        <w:tblW w:w="7860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20"/>
        <w:gridCol w:w="1600"/>
        <w:gridCol w:w="1080"/>
        <w:gridCol w:w="600"/>
        <w:gridCol w:w="1080"/>
        <w:gridCol w:w="2980"/>
      </w:tblGrid>
      <w:tr w:rsidR="001D54DD" w:rsidRPr="00305BC5" w14:paraId="4044D9B0" w14:textId="77777777" w:rsidTr="00506273">
        <w:trPr>
          <w:trHeight w:val="330"/>
        </w:trPr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1764698C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b/>
                <w:bCs/>
                <w:color w:val="FFFFFF"/>
                <w:kern w:val="0"/>
                <w:sz w:val="20"/>
              </w:rPr>
            </w:pPr>
            <w:r w:rsidRPr="00305BC5">
              <w:rPr>
                <w:rFonts w:eastAsia="標楷體"/>
                <w:b/>
                <w:bCs/>
                <w:color w:val="FFFFFF"/>
                <w:kern w:val="0"/>
                <w:sz w:val="20"/>
              </w:rPr>
              <w:t>NO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0231E2D9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b/>
                <w:bCs/>
                <w:color w:val="FFFFFF"/>
                <w:kern w:val="0"/>
                <w:sz w:val="20"/>
              </w:rPr>
            </w:pPr>
            <w:r w:rsidRPr="00305BC5">
              <w:rPr>
                <w:rFonts w:eastAsia="標楷體"/>
                <w:b/>
                <w:bCs/>
                <w:color w:val="FFFFFF"/>
                <w:kern w:val="0"/>
                <w:sz w:val="20"/>
              </w:rPr>
              <w:t>欄位中文名稱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4ED86125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b/>
                <w:bCs/>
                <w:color w:val="FFFFFF"/>
                <w:kern w:val="0"/>
                <w:sz w:val="20"/>
              </w:rPr>
            </w:pPr>
            <w:r w:rsidRPr="00305BC5">
              <w:rPr>
                <w:rFonts w:eastAsia="標楷體"/>
                <w:b/>
                <w:bCs/>
                <w:color w:val="FFFFFF"/>
                <w:kern w:val="0"/>
                <w:sz w:val="20"/>
              </w:rPr>
              <w:t>資料類型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5E1398C4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b/>
                <w:bCs/>
                <w:color w:val="FFFFFF"/>
                <w:kern w:val="0"/>
                <w:sz w:val="20"/>
              </w:rPr>
            </w:pPr>
            <w:r w:rsidRPr="00305BC5">
              <w:rPr>
                <w:rFonts w:eastAsia="標楷體"/>
                <w:b/>
                <w:bCs/>
                <w:color w:val="FFFFFF"/>
                <w:kern w:val="0"/>
                <w:sz w:val="20"/>
              </w:rPr>
              <w:t>長度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30D87D42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b/>
                <w:bCs/>
                <w:color w:val="FFFFFF"/>
                <w:kern w:val="0"/>
                <w:sz w:val="20"/>
              </w:rPr>
            </w:pPr>
            <w:r w:rsidRPr="00305BC5">
              <w:rPr>
                <w:rFonts w:eastAsia="標楷體"/>
                <w:b/>
                <w:bCs/>
                <w:color w:val="FFFFFF"/>
                <w:kern w:val="0"/>
                <w:sz w:val="20"/>
              </w:rPr>
              <w:t>格式</w:t>
            </w:r>
          </w:p>
        </w:tc>
        <w:tc>
          <w:tcPr>
            <w:tcW w:w="2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FF"/>
            <w:vAlign w:val="center"/>
            <w:hideMark/>
          </w:tcPr>
          <w:p w14:paraId="7C4A0F96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b/>
                <w:bCs/>
                <w:color w:val="FFFFFF"/>
                <w:kern w:val="0"/>
                <w:sz w:val="20"/>
              </w:rPr>
            </w:pPr>
            <w:r w:rsidRPr="00305BC5">
              <w:rPr>
                <w:rFonts w:eastAsia="標楷體"/>
                <w:b/>
                <w:bCs/>
                <w:color w:val="FFFFFF"/>
                <w:kern w:val="0"/>
                <w:sz w:val="20"/>
              </w:rPr>
              <w:t>NOTE</w:t>
            </w:r>
          </w:p>
        </w:tc>
      </w:tr>
      <w:tr w:rsidR="001D54DD" w:rsidRPr="00305BC5" w14:paraId="79E490BD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6019DE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CD26D2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業績年月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5749F0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BC5B93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11D2A5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yyyy/mm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CADF47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</w:tr>
      <w:tr w:rsidR="001D54DD" w:rsidRPr="00305BC5" w14:paraId="72F13611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919CB8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2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3614A2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申請單位代號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C28A3B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3DCB2F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A88411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DF70A6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0H000</w:t>
            </w:r>
          </w:p>
        </w:tc>
      </w:tr>
      <w:tr w:rsidR="001D54DD" w:rsidRPr="00305BC5" w14:paraId="361D84AF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B418FF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3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2FBAFD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申請批號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255945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DE9258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A11190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2B81C1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0000000001</w:t>
            </w:r>
          </w:p>
        </w:tc>
      </w:tr>
      <w:tr w:rsidR="001D54DD" w:rsidRPr="00305BC5" w14:paraId="08F0B23C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77F090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lastRenderedPageBreak/>
              <w:t>4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5486A1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身份證字號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BD7873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C2A2D3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ED6AB2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22F3D2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</w:tr>
      <w:tr w:rsidR="001D54DD" w:rsidRPr="00305BC5" w14:paraId="67F1355A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F24D57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5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8DB628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薪碼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91F52D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776E41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CD8238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094035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Q1</w:t>
            </w:r>
          </w:p>
        </w:tc>
      </w:tr>
      <w:tr w:rsidR="001D54DD" w:rsidRPr="00305BC5" w14:paraId="00C0372A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98A087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6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5324ED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薪碼說明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BC4F52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3BD19C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E518D3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F6379D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放款獎勵津貼</w:t>
            </w:r>
          </w:p>
        </w:tc>
      </w:tr>
      <w:tr w:rsidR="001D54DD" w:rsidRPr="00305BC5" w14:paraId="63D2FDDF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10F16A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7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0A6CD3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金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FDA8CE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41AB9E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61C2DC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7D5280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</w:tr>
      <w:tr w:rsidR="001D54DD" w:rsidRPr="00305BC5" w14:paraId="0E37BC05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623A24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8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5D40A8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業績</w:t>
            </w:r>
            <w:r w:rsidRPr="00305BC5">
              <w:rPr>
                <w:rFonts w:eastAsia="標楷體"/>
                <w:color w:val="000000"/>
                <w:kern w:val="0"/>
                <w:sz w:val="20"/>
              </w:rPr>
              <w:t>(FYC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86551B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7BD21D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386C30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9B5C7C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</w:tr>
      <w:tr w:rsidR="001D54DD" w:rsidRPr="00305BC5" w14:paraId="04F8FFC4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34BD6C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9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539528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業績</w:t>
            </w:r>
            <w:r w:rsidRPr="00305BC5">
              <w:rPr>
                <w:rFonts w:eastAsia="標楷體"/>
                <w:color w:val="000000"/>
                <w:kern w:val="0"/>
                <w:sz w:val="20"/>
              </w:rPr>
              <w:t>(FYP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8DC67E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04BB00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86AB51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6724BB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</w:tr>
      <w:tr w:rsidR="001D54DD" w:rsidRPr="00305BC5" w14:paraId="28487DE0" w14:textId="77777777" w:rsidTr="00506273">
        <w:trPr>
          <w:trHeight w:val="57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78AFFC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42FB6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轉發明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A738CE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3AE896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4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F9B3B6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701247" w14:textId="77777777" w:rsidR="001D54DD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>
              <w:rPr>
                <w:rFonts w:eastAsia="標楷體" w:hint="eastAsia"/>
                <w:color w:val="000000"/>
                <w:kern w:val="0"/>
                <w:sz w:val="20"/>
              </w:rPr>
              <w:t>介紹獎金：</w:t>
            </w:r>
          </w:p>
          <w:p w14:paraId="1379FA5F" w14:textId="77777777" w:rsidR="001D54DD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戶號</w:t>
            </w:r>
            <w:r w:rsidRPr="00305BC5">
              <w:rPr>
                <w:rFonts w:eastAsia="標楷體"/>
                <w:color w:val="000000"/>
                <w:kern w:val="0"/>
                <w:sz w:val="20"/>
              </w:rPr>
              <w:t>+</w:t>
            </w:r>
            <w:r w:rsidRPr="00305BC5">
              <w:rPr>
                <w:rFonts w:eastAsia="標楷體"/>
                <w:color w:val="000000"/>
                <w:kern w:val="0"/>
                <w:sz w:val="20"/>
              </w:rPr>
              <w:t>額度編號</w:t>
            </w:r>
            <w:r w:rsidRPr="00305BC5">
              <w:rPr>
                <w:rFonts w:eastAsia="標楷體"/>
                <w:color w:val="000000"/>
                <w:kern w:val="0"/>
                <w:sz w:val="20"/>
              </w:rPr>
              <w:br/>
              <w:t>'</w:t>
            </w:r>
            <w:r w:rsidRPr="00305BC5">
              <w:rPr>
                <w:rFonts w:eastAsia="標楷體"/>
                <w:color w:val="000000"/>
                <w:kern w:val="0"/>
                <w:sz w:val="20"/>
              </w:rPr>
              <w:t>放款獎勵津貼</w:t>
            </w:r>
            <w:r w:rsidRPr="00305BC5">
              <w:rPr>
                <w:rFonts w:eastAsia="標楷體"/>
                <w:color w:val="000000"/>
                <w:kern w:val="0"/>
                <w:sz w:val="20"/>
              </w:rPr>
              <w:t>'</w:t>
            </w:r>
          </w:p>
          <w:p w14:paraId="4986DA6A" w14:textId="77777777" w:rsidR="001D54DD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>
              <w:rPr>
                <w:rFonts w:eastAsia="標楷體" w:hint="eastAsia"/>
                <w:color w:val="000000"/>
                <w:kern w:val="0"/>
                <w:sz w:val="20"/>
              </w:rPr>
              <w:t>排行獎：</w:t>
            </w:r>
          </w:p>
          <w:p w14:paraId="5575EE6C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E74B74">
              <w:rPr>
                <w:rFonts w:eastAsia="標楷體"/>
                <w:color w:val="000000"/>
                <w:kern w:val="0"/>
                <w:sz w:val="20"/>
              </w:rPr>
              <w:t>10</w:t>
            </w:r>
            <w:r>
              <w:rPr>
                <w:rFonts w:eastAsia="標楷體" w:hint="eastAsia"/>
                <w:color w:val="000000"/>
                <w:kern w:val="0"/>
                <w:sz w:val="20"/>
              </w:rPr>
              <w:t>804</w:t>
            </w:r>
            <w:r>
              <w:rPr>
                <w:rFonts w:eastAsia="標楷體"/>
                <w:color w:val="000000"/>
                <w:kern w:val="0"/>
                <w:sz w:val="20"/>
              </w:rPr>
              <w:t>-</w:t>
            </w:r>
            <w:r>
              <w:rPr>
                <w:rFonts w:eastAsia="標楷體" w:hint="eastAsia"/>
                <w:color w:val="000000"/>
                <w:kern w:val="0"/>
                <w:sz w:val="20"/>
              </w:rPr>
              <w:t>06</w:t>
            </w:r>
            <w:r w:rsidRPr="00E74B74">
              <w:rPr>
                <w:rFonts w:eastAsia="標楷體"/>
                <w:color w:val="000000"/>
                <w:kern w:val="0"/>
                <w:sz w:val="20"/>
              </w:rPr>
              <w:t>工房貸排行獎</w:t>
            </w:r>
          </w:p>
        </w:tc>
      </w:tr>
      <w:tr w:rsidR="001D54DD" w:rsidRPr="00305BC5" w14:paraId="42DFAD19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11CFA6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1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57BB8B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計算基礎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C28BBB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7749F0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5C878F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9999999999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C926BB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0000000000</w:t>
            </w:r>
          </w:p>
        </w:tc>
      </w:tr>
      <w:tr w:rsidR="001D54DD" w:rsidRPr="00305BC5" w14:paraId="525C7457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0077C5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2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FF7252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FP</w:t>
            </w:r>
            <w:r w:rsidRPr="00305BC5">
              <w:rPr>
                <w:rFonts w:eastAsia="標楷體"/>
                <w:color w:val="000000"/>
                <w:kern w:val="0"/>
                <w:sz w:val="20"/>
              </w:rPr>
              <w:t>跨售換算率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D17EA4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F44507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8.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08E326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FF1F31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00000.00</w:t>
            </w:r>
          </w:p>
        </w:tc>
      </w:tr>
      <w:tr w:rsidR="001D54DD" w:rsidRPr="00305BC5" w14:paraId="7B8C110E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E809C5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3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CB8E14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FC</w:t>
            </w:r>
            <w:r w:rsidRPr="00305BC5">
              <w:rPr>
                <w:rFonts w:eastAsia="標楷體"/>
                <w:color w:val="000000"/>
                <w:kern w:val="0"/>
                <w:sz w:val="20"/>
              </w:rPr>
              <w:t>跨售換算率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1661FD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數字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BA271D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8.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7B5548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838B84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00000.00</w:t>
            </w:r>
          </w:p>
        </w:tc>
      </w:tr>
      <w:tr w:rsidR="001D54DD" w:rsidRPr="00305BC5" w14:paraId="1031A936" w14:textId="77777777" w:rsidTr="00506273">
        <w:trPr>
          <w:trHeight w:val="33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773894" w14:textId="77777777" w:rsidR="001D54DD" w:rsidRPr="00305BC5" w:rsidRDefault="001D54DD" w:rsidP="00506273">
            <w:pPr>
              <w:widowControl/>
              <w:jc w:val="center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4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C24E39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跨售類別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3FACFD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字元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DC15F0" w14:textId="77777777" w:rsidR="001D54DD" w:rsidRPr="00305BC5" w:rsidRDefault="001D54DD" w:rsidP="00506273">
            <w:pPr>
              <w:widowControl/>
              <w:jc w:val="right"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428297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988BA2" w14:textId="77777777" w:rsidR="001D54DD" w:rsidRPr="00305BC5" w:rsidRDefault="001D54DD" w:rsidP="00506273">
            <w:pPr>
              <w:widowControl/>
              <w:rPr>
                <w:rFonts w:eastAsia="標楷體"/>
                <w:color w:val="000000"/>
                <w:kern w:val="0"/>
                <w:sz w:val="20"/>
              </w:rPr>
            </w:pPr>
            <w:r w:rsidRPr="00305BC5">
              <w:rPr>
                <w:rFonts w:eastAsia="標楷體"/>
                <w:color w:val="000000"/>
                <w:kern w:val="0"/>
                <w:sz w:val="20"/>
              </w:rPr>
              <w:t>空白</w:t>
            </w:r>
          </w:p>
        </w:tc>
      </w:tr>
    </w:tbl>
    <w:p w14:paraId="5C352AB2" w14:textId="77777777" w:rsidR="003A5C9D" w:rsidRDefault="003A5C9D" w:rsidP="003A5C9D">
      <w:pPr>
        <w:rPr>
          <w:rFonts w:ascii="標楷體" w:eastAsia="標楷體" w:hAnsi="標楷體"/>
        </w:rPr>
      </w:pPr>
    </w:p>
    <w:p w14:paraId="7EB3E3B3" w14:textId="77777777" w:rsidR="001D54DD" w:rsidRDefault="001D54DD" w:rsidP="00BB3A43">
      <w:pPr>
        <w:tabs>
          <w:tab w:val="left" w:pos="743"/>
        </w:tabs>
        <w:ind w:leftChars="110" w:left="264"/>
        <w:rPr>
          <w:rFonts w:eastAsia="標楷體"/>
          <w:b/>
          <w:color w:val="000000"/>
        </w:rPr>
      </w:pPr>
    </w:p>
    <w:p w14:paraId="56333F97" w14:textId="77777777" w:rsidR="00BB3A43" w:rsidRDefault="00BB3A43" w:rsidP="00BB3A43">
      <w:pPr>
        <w:tabs>
          <w:tab w:val="left" w:pos="743"/>
        </w:tabs>
        <w:ind w:leftChars="110" w:left="264"/>
        <w:rPr>
          <w:rFonts w:eastAsia="標楷體"/>
          <w:b/>
          <w:color w:val="000000"/>
        </w:rPr>
      </w:pPr>
      <w:r w:rsidRPr="00BB3A43">
        <w:rPr>
          <w:rFonts w:eastAsia="標楷體" w:hint="eastAsia"/>
          <w:b/>
          <w:color w:val="000000"/>
        </w:rPr>
        <w:t>三階房貸推展獎勵辦法</w:t>
      </w:r>
    </w:p>
    <w:p w14:paraId="071B5D8C" w14:textId="77777777" w:rsidR="00BB3A43" w:rsidRPr="00BB3A43" w:rsidRDefault="00BB3A43" w:rsidP="00BB3A43">
      <w:pPr>
        <w:tabs>
          <w:tab w:val="left" w:pos="743"/>
        </w:tabs>
        <w:ind w:leftChars="110" w:left="264"/>
        <w:rPr>
          <w:rFonts w:eastAsia="標楷體"/>
          <w:b/>
          <w:color w:val="000000"/>
        </w:rPr>
      </w:pPr>
      <w:r w:rsidRPr="00BB3A43">
        <w:rPr>
          <w:rFonts w:eastAsia="標楷體"/>
          <w:b/>
          <w:color w:val="000000"/>
        </w:rPr>
        <w:object w:dxaOrig="7140" w:dyaOrig="10104" w14:anchorId="32D0667D">
          <v:shape id="_x0000_i1026" type="#_x0000_t75" style="width:5in;height:7in" o:ole="">
            <v:imagedata r:id="rId20" o:title=""/>
          </v:shape>
          <o:OLEObject Type="Embed" ProgID="Acrobat.Document.DC" ShapeID="_x0000_i1026" DrawAspect="Content" ObjectID="_1685435720" r:id="rId21"/>
        </w:object>
      </w:r>
    </w:p>
    <w:p w14:paraId="3FE08798" w14:textId="2729CDE8" w:rsidR="00CE7665" w:rsidRPr="00FD68B3" w:rsidRDefault="004D3573" w:rsidP="00CE7665">
      <w:pPr>
        <w:numPr>
          <w:ilvl w:val="2"/>
          <w:numId w:val="1"/>
        </w:numPr>
        <w:snapToGrid w:val="0"/>
        <w:spacing w:before="360"/>
        <w:ind w:leftChars="136" w:left="14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AF1A82">
        <w:rPr>
          <w:rFonts w:ascii="標楷體" w:eastAsia="標楷體" w:hAnsi="標楷體"/>
          <w:sz w:val="32"/>
          <w:szCs w:val="20"/>
          <w:lang w:val="x-none"/>
        </w:rPr>
        <w:br w:type="page"/>
      </w:r>
    </w:p>
    <w:p w14:paraId="5AAFE4FB" w14:textId="480FC105" w:rsidR="00E80F6A" w:rsidRPr="00FD68B3" w:rsidRDefault="00293AAB" w:rsidP="00506273">
      <w:pPr>
        <w:numPr>
          <w:ilvl w:val="2"/>
          <w:numId w:val="1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FD68B3">
        <w:rPr>
          <w:rFonts w:ascii="標楷體" w:eastAsia="標楷體" w:hAnsi="標楷體" w:hint="eastAsia"/>
          <w:sz w:val="32"/>
          <w:szCs w:val="20"/>
          <w:lang w:val="x-none" w:eastAsia="x-none"/>
        </w:rPr>
        <w:lastRenderedPageBreak/>
        <w:t>法催紀錄</w:t>
      </w:r>
      <w:r w:rsidR="00E80F6A" w:rsidRPr="00FD68B3">
        <w:rPr>
          <w:rFonts w:ascii="標楷體" w:eastAsia="標楷體" w:hAnsi="標楷體" w:hint="eastAsia"/>
          <w:sz w:val="32"/>
          <w:szCs w:val="20"/>
          <w:lang w:val="x-none" w:eastAsia="x-none"/>
        </w:rPr>
        <w:t>作業</w:t>
      </w:r>
    </w:p>
    <w:p w14:paraId="28F04E52" w14:textId="77777777" w:rsidR="00293AAB" w:rsidRPr="00AF1A82" w:rsidRDefault="00C302FF" w:rsidP="00293AAB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object w:dxaOrig="10825" w:dyaOrig="13332" w14:anchorId="002E64D7">
          <v:shape id="_x0000_i1027" type="#_x0000_t75" style="width:510pt;height:630pt" o:ole="">
            <v:imagedata r:id="rId22" o:title=""/>
          </v:shape>
          <o:OLEObject Type="Embed" ProgID="Visio.Drawing.15" ShapeID="_x0000_i1027" DrawAspect="Content" ObjectID="_1685435721" r:id="rId23"/>
        </w:object>
      </w:r>
    </w:p>
    <w:p w14:paraId="25F9712A" w14:textId="77777777" w:rsidR="00C302FF" w:rsidRPr="00AF1A82" w:rsidRDefault="0098092C" w:rsidP="00C302FF">
      <w:pPr>
        <w:rPr>
          <w:rFonts w:ascii="標楷體" w:eastAsia="標楷體" w:hAnsi="標楷體"/>
          <w:sz w:val="32"/>
          <w:szCs w:val="32"/>
        </w:rPr>
      </w:pPr>
      <w:r w:rsidRPr="00AF1A82">
        <w:rPr>
          <w:rFonts w:ascii="標楷體" w:eastAsia="標楷體" w:hAnsi="標楷體"/>
          <w:sz w:val="32"/>
          <w:szCs w:val="20"/>
        </w:rPr>
        <w:br w:type="page"/>
      </w:r>
      <w:r w:rsidR="00C302FF" w:rsidRPr="00AF1A82">
        <w:rPr>
          <w:rFonts w:ascii="標楷體" w:eastAsia="標楷體" w:hAnsi="標楷體" w:hint="eastAsia"/>
          <w:sz w:val="32"/>
          <w:szCs w:val="32"/>
        </w:rPr>
        <w:lastRenderedPageBreak/>
        <w:t>法催紀錄作業</w:t>
      </w:r>
    </w:p>
    <w:p w14:paraId="6D7715C6" w14:textId="77777777" w:rsidR="00DD70B1" w:rsidRPr="00AF1A82" w:rsidRDefault="00DD70B1" w:rsidP="00FF52E3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一、提供催收人員及法務人員登載[電催]、[面催]、[函催]及[法務進度]等記錄。</w:t>
      </w:r>
    </w:p>
    <w:p w14:paraId="0C8B2BA4" w14:textId="77777777" w:rsidR="00DD70B1" w:rsidRPr="00AF1A82" w:rsidRDefault="00DD70B1" w:rsidP="00FF52E3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二、含[函證列印]功能。</w:t>
      </w:r>
    </w:p>
    <w:p w14:paraId="5215FCD5" w14:textId="77777777" w:rsidR="00DD70B1" w:rsidRPr="00AF1A82" w:rsidRDefault="00DD70B1" w:rsidP="00DC7571">
      <w:pPr>
        <w:ind w:left="480" w:hangingChars="200" w:hanging="480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  勾選列印催繳函時會併同產出同一擔保品項下的其他戶號-額度的催繳函，實際是否寄送由</w:t>
      </w:r>
      <w:r w:rsidR="00F050A5">
        <w:rPr>
          <w:rFonts w:ascii="標楷體" w:eastAsia="標楷體" w:hAnsi="標楷體" w:hint="eastAsia"/>
        </w:rPr>
        <w:t>經辦</w:t>
      </w:r>
      <w:r w:rsidRPr="00AF1A82">
        <w:rPr>
          <w:rFonts w:ascii="標楷體" w:eastAsia="標楷體" w:hAnsi="標楷體" w:hint="eastAsia"/>
        </w:rPr>
        <w:t>自行處理。</w:t>
      </w:r>
    </w:p>
    <w:p w14:paraId="30915172" w14:textId="77777777" w:rsidR="00DD70B1" w:rsidRPr="00AF1A82" w:rsidRDefault="00DD70B1" w:rsidP="00FF52E3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>三、含[提醒事項]到期提醒功能。</w:t>
      </w:r>
    </w:p>
    <w:p w14:paraId="51EE42A0" w14:textId="77777777" w:rsidR="00DD70B1" w:rsidRPr="00AF1A82" w:rsidRDefault="00DD70B1" w:rsidP="00FF52E3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</w:t>
      </w:r>
      <w:r w:rsidRPr="00AF1A82">
        <w:rPr>
          <w:rFonts w:ascii="標楷體" w:eastAsia="標楷體" w:hAnsi="標楷體" w:hint="eastAsia"/>
        </w:rPr>
        <w:tab/>
        <w:t>提醒事項已到期未解除，顯示[提醒]按鈕，連結提醒事項查詢。</w:t>
      </w:r>
    </w:p>
    <w:p w14:paraId="3C7EE784" w14:textId="77777777" w:rsidR="00DD70B1" w:rsidRPr="00AF1A82" w:rsidRDefault="00DD70B1" w:rsidP="00FF52E3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四、含&lt;放款&gt;、&lt;債協&gt;等案件來源。   </w:t>
      </w:r>
    </w:p>
    <w:p w14:paraId="6B84824D" w14:textId="77777777" w:rsidR="00DD70B1" w:rsidRPr="00AF1A82" w:rsidRDefault="00FF52E3" w:rsidP="00DC7571">
      <w:pPr>
        <w:ind w:left="480" w:hangingChars="200" w:hanging="480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1.</w:t>
      </w:r>
      <w:r w:rsidR="00DD70B1" w:rsidRPr="00AF1A82">
        <w:rPr>
          <w:rFonts w:ascii="標楷體" w:eastAsia="標楷體" w:hAnsi="標楷體" w:hint="eastAsia"/>
        </w:rPr>
        <w:t>依篩選條件列出所有逾期戶的戶號-額度(同一擔保品項下，只顯示嚴重等級最高者)，自行勾選，進行列印催繳函或人工登錄逾催紀錄；嚴重等級依&lt;逾期天數&gt;判斷，再取&lt;額度號碼&gt;小者。</w:t>
      </w:r>
    </w:p>
    <w:p w14:paraId="5587AB86" w14:textId="77777777" w:rsidR="00DD70B1" w:rsidRPr="00AF1A82" w:rsidRDefault="00FF52E3" w:rsidP="00DC7571">
      <w:pPr>
        <w:ind w:left="480" w:hangingChars="200" w:hanging="480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2.</w:t>
      </w:r>
      <w:r w:rsidR="00DD70B1" w:rsidRPr="00AF1A82">
        <w:rPr>
          <w:rFonts w:ascii="標楷體" w:eastAsia="標楷體" w:hAnsi="標楷體" w:hint="eastAsia"/>
        </w:rPr>
        <w:t>人工登錄逾催紀錄的同時會自動登錄同一擔保品項下的其他戶號-額度的逾催紀錄，一同顯示於登錄單上。</w:t>
      </w:r>
    </w:p>
    <w:p w14:paraId="50CC0EB8" w14:textId="77777777" w:rsidR="00293AAB" w:rsidRPr="00AF1A82" w:rsidRDefault="00FF52E3" w:rsidP="00DC7571">
      <w:pPr>
        <w:ind w:left="480" w:hangingChars="200" w:hanging="480"/>
        <w:rPr>
          <w:rFonts w:ascii="標楷體" w:eastAsia="標楷體" w:hAnsi="標楷體"/>
        </w:rPr>
      </w:pPr>
      <w:r w:rsidRPr="00AF1A82">
        <w:rPr>
          <w:rFonts w:ascii="標楷體" w:eastAsia="標楷體" w:hAnsi="標楷體" w:hint="eastAsia"/>
        </w:rPr>
        <w:t xml:space="preserve">  3.</w:t>
      </w:r>
      <w:r w:rsidR="00DD70B1" w:rsidRPr="00AF1A82">
        <w:rPr>
          <w:rFonts w:ascii="標楷體" w:eastAsia="標楷體" w:hAnsi="標楷體" w:hint="eastAsia"/>
        </w:rPr>
        <w:t>同一戶號-額度下，會因不同擔保品的關聯而有多筆的自動登錄紀錄。</w:t>
      </w:r>
    </w:p>
    <w:p w14:paraId="3F5D76EB" w14:textId="77777777" w:rsidR="002E5768" w:rsidRPr="00AF1A82" w:rsidRDefault="002E5768" w:rsidP="006331D2">
      <w:pPr>
        <w:ind w:left="640" w:hangingChars="200" w:hanging="640"/>
        <w:rPr>
          <w:rFonts w:ascii="標楷體" w:eastAsia="標楷體" w:hAnsi="標楷體"/>
          <w:sz w:val="32"/>
          <w:szCs w:val="20"/>
          <w:lang w:val="x-none" w:eastAsia="x-none"/>
        </w:rPr>
      </w:pPr>
    </w:p>
    <w:p w14:paraId="5D671A77" w14:textId="0209BA4D" w:rsidR="00FD0BA6" w:rsidRPr="00AF1A82" w:rsidRDefault="002E5768" w:rsidP="00CE7665">
      <w:pPr>
        <w:numPr>
          <w:ilvl w:val="2"/>
          <w:numId w:val="1"/>
        </w:numPr>
        <w:snapToGrid w:val="0"/>
        <w:spacing w:before="360"/>
        <w:outlineLvl w:val="2"/>
        <w:rPr>
          <w:rFonts w:ascii="標楷體" w:hAnsi="標楷體"/>
        </w:rPr>
      </w:pPr>
      <w:r w:rsidRPr="00AF1A82">
        <w:rPr>
          <w:rFonts w:ascii="標楷體" w:eastAsia="標楷體" w:hAnsi="標楷體"/>
          <w:sz w:val="32"/>
          <w:szCs w:val="20"/>
          <w:lang w:val="x-none" w:eastAsia="x-none"/>
        </w:rPr>
        <w:br w:type="page"/>
      </w:r>
      <w:bookmarkStart w:id="7" w:name="_Toc30176227"/>
      <w:r w:rsidR="00FD0BA6" w:rsidRPr="00AF1A82">
        <w:rPr>
          <w:rFonts w:ascii="標楷體" w:hAnsi="標楷體"/>
        </w:rPr>
        <w:lastRenderedPageBreak/>
        <w:t>2.2</w:t>
      </w:r>
      <w:r w:rsidR="00716905" w:rsidRPr="00AF1A82">
        <w:rPr>
          <w:rFonts w:ascii="標楷體" w:hAnsi="標楷體" w:hint="eastAsia"/>
        </w:rPr>
        <w:t xml:space="preserve">    </w:t>
      </w:r>
      <w:r w:rsidR="00FD0BA6" w:rsidRPr="00AF1A82">
        <w:rPr>
          <w:rFonts w:ascii="標楷體" w:hAnsi="標楷體"/>
        </w:rPr>
        <w:t>非功能性需求</w:t>
      </w:r>
      <w:bookmarkEnd w:id="7"/>
    </w:p>
    <w:p w14:paraId="576F299C" w14:textId="77777777" w:rsidR="00581413" w:rsidRPr="00AF1A82" w:rsidRDefault="00581413" w:rsidP="00581413">
      <w:pPr>
        <w:tabs>
          <w:tab w:val="left" w:pos="788"/>
        </w:tabs>
        <w:rPr>
          <w:rFonts w:ascii="標楷體" w:eastAsia="標楷體" w:hAnsi="標楷體"/>
        </w:rPr>
      </w:pPr>
    </w:p>
    <w:p w14:paraId="5E9C3277" w14:textId="77777777" w:rsidR="00581413" w:rsidRPr="00AF1A82" w:rsidRDefault="00581413" w:rsidP="00DC7571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AF1A82">
        <w:rPr>
          <w:rFonts w:ascii="標楷體" w:eastAsia="標楷體" w:hAnsi="標楷體"/>
          <w:sz w:val="32"/>
          <w:szCs w:val="32"/>
        </w:rPr>
        <w:t>N/A</w:t>
      </w:r>
    </w:p>
    <w:p w14:paraId="2948F58B" w14:textId="77777777" w:rsidR="00581413" w:rsidRPr="00AF1A82" w:rsidRDefault="00581413" w:rsidP="00581413">
      <w:pPr>
        <w:tabs>
          <w:tab w:val="left" w:pos="788"/>
        </w:tabs>
        <w:rPr>
          <w:rFonts w:ascii="標楷體" w:eastAsia="標楷體" w:hAnsi="標楷體"/>
        </w:rPr>
      </w:pPr>
    </w:p>
    <w:p w14:paraId="6F00A811" w14:textId="77777777" w:rsidR="00FD0BA6" w:rsidRPr="00AF1A82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73C7476" w14:textId="77777777" w:rsidR="00FD0BA6" w:rsidRPr="00AF1A82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4C9614" w14:textId="77777777" w:rsidR="00FD0BA6" w:rsidRPr="00AF1A82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626547B" w14:textId="77777777" w:rsidR="00FD0BA6" w:rsidRPr="00AF1A82" w:rsidRDefault="00FD0BA6" w:rsidP="00FD0BA6">
      <w:pPr>
        <w:pStyle w:val="10"/>
        <w:snapToGrid w:val="0"/>
        <w:rPr>
          <w:rFonts w:ascii="標楷體" w:hAnsi="標楷體"/>
        </w:rPr>
      </w:pPr>
      <w:bookmarkStart w:id="8" w:name="_Toc30176228"/>
      <w:r w:rsidRPr="00AF1A82">
        <w:rPr>
          <w:rFonts w:ascii="標楷體" w:hAnsi="標楷體"/>
          <w:sz w:val="32"/>
          <w:szCs w:val="32"/>
          <w:lang w:eastAsia="zh-TW"/>
        </w:rPr>
        <w:lastRenderedPageBreak/>
        <w:t>第3章</w:t>
      </w:r>
      <w:r w:rsidR="00441668" w:rsidRPr="00AF1A82">
        <w:rPr>
          <w:rFonts w:ascii="標楷體" w:hAnsi="標楷體"/>
          <w:sz w:val="32"/>
          <w:szCs w:val="32"/>
          <w:lang w:eastAsia="zh-TW"/>
        </w:rPr>
        <w:t xml:space="preserve"> </w:t>
      </w:r>
      <w:r w:rsidRPr="00AF1A82">
        <w:rPr>
          <w:rFonts w:ascii="標楷體" w:hAnsi="標楷體"/>
          <w:sz w:val="32"/>
          <w:szCs w:val="32"/>
        </w:rPr>
        <w:t>系統需求</w:t>
      </w:r>
      <w:bookmarkEnd w:id="8"/>
    </w:p>
    <w:p w14:paraId="1783DD02" w14:textId="77777777" w:rsidR="00FD0BA6" w:rsidRPr="00AF1A82" w:rsidRDefault="00716905" w:rsidP="00581413">
      <w:pPr>
        <w:pStyle w:val="2"/>
        <w:keepNext w:val="0"/>
        <w:spacing w:before="0"/>
        <w:rPr>
          <w:rFonts w:ascii="標楷體" w:hAnsi="標楷體"/>
          <w:lang w:eastAsia="zh-TW"/>
        </w:rPr>
      </w:pPr>
      <w:bookmarkStart w:id="9" w:name="_Toc30176229"/>
      <w:r w:rsidRPr="00AF1A82">
        <w:rPr>
          <w:rFonts w:ascii="標楷體" w:hAnsi="標楷體"/>
          <w:lang w:eastAsia="zh-TW"/>
        </w:rPr>
        <w:t>3.1</w:t>
      </w:r>
      <w:r w:rsidRPr="00AF1A82">
        <w:rPr>
          <w:rFonts w:ascii="標楷體" w:hAnsi="標楷體" w:hint="eastAsia"/>
          <w:lang w:eastAsia="zh-TW"/>
        </w:rPr>
        <w:t xml:space="preserve">    </w:t>
      </w:r>
      <w:r w:rsidR="00FD0BA6" w:rsidRPr="00AF1A82">
        <w:rPr>
          <w:rFonts w:ascii="標楷體" w:hAnsi="標楷體"/>
        </w:rPr>
        <w:t>系統功能結構圖</w:t>
      </w:r>
      <w:bookmarkEnd w:id="9"/>
    </w:p>
    <w:p w14:paraId="38C265E7" w14:textId="77777777" w:rsidR="00581413" w:rsidRPr="00AF1A82" w:rsidRDefault="00581413" w:rsidP="00581413">
      <w:pPr>
        <w:rPr>
          <w:rFonts w:ascii="標楷體" w:eastAsia="標楷體" w:hAnsi="標楷體"/>
          <w:lang w:val="x-none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5416A9" w:rsidRPr="00AF1A82" w14:paraId="28EA70BF" w14:textId="77777777" w:rsidTr="005416A9">
        <w:trPr>
          <w:tblHeader/>
        </w:trPr>
        <w:tc>
          <w:tcPr>
            <w:tcW w:w="567" w:type="dxa"/>
          </w:tcPr>
          <w:p w14:paraId="14CC1009" w14:textId="77777777" w:rsidR="005416A9" w:rsidRPr="00AF1A82" w:rsidRDefault="005416A9" w:rsidP="005416A9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738FD6D3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0314746" w14:textId="77777777" w:rsidR="005416A9" w:rsidRPr="00AF1A82" w:rsidRDefault="005416A9" w:rsidP="005416A9">
            <w:pPr>
              <w:pStyle w:val="afe"/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2D88348D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5D54E342" w14:textId="77777777" w:rsidR="005416A9" w:rsidRPr="00AF1A82" w:rsidRDefault="00F050A5" w:rsidP="005416A9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  <w:r w:rsidR="005416A9" w:rsidRPr="00AF1A82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1C9F333F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AF1A82">
              <w:rPr>
                <w:rFonts w:ascii="標楷體" w:eastAsia="標楷體" w:hAnsi="標楷體" w:hint="eastAsia"/>
              </w:rPr>
              <w:t>主管</w:t>
            </w:r>
            <w:r w:rsidRPr="00AF1A82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227DAA51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49FBA244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帳務</w:t>
            </w:r>
          </w:p>
          <w:p w14:paraId="558CF76C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1BFCD995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額度</w:t>
            </w:r>
          </w:p>
          <w:p w14:paraId="4E33D975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362A3D6A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AF1A82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0D82D22B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AF1A82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6EC57A1C" w14:textId="77777777" w:rsidR="005416A9" w:rsidRPr="00AF1A82" w:rsidRDefault="005416A9" w:rsidP="005416A9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5416A9" w:rsidRPr="00AF1A82" w14:paraId="163D5D52" w14:textId="77777777" w:rsidTr="005416A9">
        <w:trPr>
          <w:tblHeader/>
        </w:trPr>
        <w:tc>
          <w:tcPr>
            <w:tcW w:w="567" w:type="dxa"/>
          </w:tcPr>
          <w:p w14:paraId="44F40A81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143DCC4" w14:textId="77777777" w:rsidR="005416A9" w:rsidRPr="00AF1A82" w:rsidRDefault="005416A9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5901</w:t>
            </w:r>
          </w:p>
        </w:tc>
        <w:tc>
          <w:tcPr>
            <w:tcW w:w="3827" w:type="dxa"/>
          </w:tcPr>
          <w:p w14:paraId="0379263F" w14:textId="77777777" w:rsidR="005416A9" w:rsidRPr="00AF1A82" w:rsidRDefault="005416A9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資金運用概況明細資料查詢</w:t>
            </w:r>
          </w:p>
        </w:tc>
        <w:tc>
          <w:tcPr>
            <w:tcW w:w="284" w:type="dxa"/>
          </w:tcPr>
          <w:p w14:paraId="59BCE699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E75FC3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D51900F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4D106F95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A9582B2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4C398CB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EC96B13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01DB51C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EB9BABA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1DD2EBEA" w14:textId="77777777" w:rsidTr="005416A9">
        <w:trPr>
          <w:tblHeader/>
        </w:trPr>
        <w:tc>
          <w:tcPr>
            <w:tcW w:w="567" w:type="dxa"/>
          </w:tcPr>
          <w:p w14:paraId="4B31CDE8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0B5232F" w14:textId="77777777" w:rsidR="005416A9" w:rsidRPr="00AF1A82" w:rsidRDefault="005416A9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5101</w:t>
            </w:r>
          </w:p>
        </w:tc>
        <w:tc>
          <w:tcPr>
            <w:tcW w:w="3827" w:type="dxa"/>
          </w:tcPr>
          <w:p w14:paraId="50139D1D" w14:textId="77777777" w:rsidR="005416A9" w:rsidRPr="00AF1A82" w:rsidRDefault="005416A9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金運用概況維護</w:t>
            </w:r>
          </w:p>
        </w:tc>
        <w:tc>
          <w:tcPr>
            <w:tcW w:w="284" w:type="dxa"/>
          </w:tcPr>
          <w:p w14:paraId="1B7F2F9D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95257D9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7011A6A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05F34A4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F735324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6496492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A3FC60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6159F5A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68F2D8A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60ACA08A" w14:textId="77777777" w:rsidTr="005416A9">
        <w:trPr>
          <w:tblHeader/>
        </w:trPr>
        <w:tc>
          <w:tcPr>
            <w:tcW w:w="567" w:type="dxa"/>
          </w:tcPr>
          <w:p w14:paraId="3FB12F3F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B6E696B" w14:textId="77777777" w:rsidR="005416A9" w:rsidRPr="00AF1A82" w:rsidRDefault="005416A9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5902</w:t>
            </w:r>
          </w:p>
        </w:tc>
        <w:tc>
          <w:tcPr>
            <w:tcW w:w="3827" w:type="dxa"/>
          </w:tcPr>
          <w:p w14:paraId="25CEE612" w14:textId="77777777" w:rsidR="005416A9" w:rsidRPr="00AF1A82" w:rsidRDefault="005416A9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放審會記錄明細資料查詢</w:t>
            </w:r>
          </w:p>
        </w:tc>
        <w:tc>
          <w:tcPr>
            <w:tcW w:w="284" w:type="dxa"/>
          </w:tcPr>
          <w:p w14:paraId="0D5CFCDC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35D3FDD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B67E71C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0C1A179C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00867A7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D7D6369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E5B82A6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7AFC310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DB35D2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25E2253A" w14:textId="77777777" w:rsidTr="005416A9">
        <w:trPr>
          <w:tblHeader/>
        </w:trPr>
        <w:tc>
          <w:tcPr>
            <w:tcW w:w="567" w:type="dxa"/>
          </w:tcPr>
          <w:p w14:paraId="5997B382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BCE7937" w14:textId="77777777" w:rsidR="005416A9" w:rsidRPr="00AF1A82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</w:t>
            </w:r>
            <w:r w:rsidRPr="00AF1A82">
              <w:rPr>
                <w:rFonts w:ascii="標楷體" w:eastAsia="標楷體" w:hAnsi="標楷體" w:hint="eastAsia"/>
              </w:rPr>
              <w:t>102</w:t>
            </w:r>
          </w:p>
        </w:tc>
        <w:tc>
          <w:tcPr>
            <w:tcW w:w="3827" w:type="dxa"/>
          </w:tcPr>
          <w:p w14:paraId="2B0CF78B" w14:textId="77777777" w:rsidR="005416A9" w:rsidRPr="00AF1A82" w:rsidRDefault="009659DF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放審會記錄維護</w:t>
            </w:r>
          </w:p>
        </w:tc>
        <w:tc>
          <w:tcPr>
            <w:tcW w:w="284" w:type="dxa"/>
          </w:tcPr>
          <w:p w14:paraId="2B814AB1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A1B2ED0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FDF921E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EF55759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524D1FE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098BCE3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933279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00415E9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7C97033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522BEBBF" w14:textId="77777777" w:rsidTr="005416A9">
        <w:trPr>
          <w:tblHeader/>
        </w:trPr>
        <w:tc>
          <w:tcPr>
            <w:tcW w:w="567" w:type="dxa"/>
          </w:tcPr>
          <w:p w14:paraId="6FBAED98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139E404" w14:textId="77777777" w:rsidR="005416A9" w:rsidRPr="00AF1A82" w:rsidRDefault="005416A9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="009659DF" w:rsidRPr="00AF1A82">
              <w:rPr>
                <w:rFonts w:ascii="標楷體" w:eastAsia="標楷體" w:hAnsi="標楷體" w:hint="eastAsia"/>
              </w:rPr>
              <w:t>5903</w:t>
            </w:r>
          </w:p>
        </w:tc>
        <w:tc>
          <w:tcPr>
            <w:tcW w:w="3827" w:type="dxa"/>
          </w:tcPr>
          <w:p w14:paraId="54ED5AC6" w14:textId="77777777" w:rsidR="005416A9" w:rsidRPr="00AF1A82" w:rsidRDefault="009659DF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檔案借閱明細資料查詢</w:t>
            </w:r>
          </w:p>
        </w:tc>
        <w:tc>
          <w:tcPr>
            <w:tcW w:w="284" w:type="dxa"/>
          </w:tcPr>
          <w:p w14:paraId="30C0385F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93F5134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D1B16AC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341BC12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BD8D47B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85C59A2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9E78BB8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2E7F2F3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7603DB4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7E330C00" w14:textId="77777777" w:rsidTr="005416A9">
        <w:trPr>
          <w:tblHeader/>
        </w:trPr>
        <w:tc>
          <w:tcPr>
            <w:tcW w:w="567" w:type="dxa"/>
          </w:tcPr>
          <w:p w14:paraId="79FFD18E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6172640" w14:textId="77777777" w:rsidR="005416A9" w:rsidRPr="00AF1A82" w:rsidRDefault="005416A9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="009659DF" w:rsidRPr="00AF1A82">
              <w:rPr>
                <w:rFonts w:ascii="標楷體" w:eastAsia="標楷體" w:hAnsi="標楷體" w:hint="eastAsia"/>
              </w:rPr>
              <w:t>5103</w:t>
            </w:r>
          </w:p>
        </w:tc>
        <w:tc>
          <w:tcPr>
            <w:tcW w:w="3827" w:type="dxa"/>
          </w:tcPr>
          <w:p w14:paraId="21235439" w14:textId="77777777" w:rsidR="005416A9" w:rsidRPr="00AF1A82" w:rsidRDefault="009659DF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檔案借閱維護</w:t>
            </w:r>
          </w:p>
        </w:tc>
        <w:tc>
          <w:tcPr>
            <w:tcW w:w="284" w:type="dxa"/>
          </w:tcPr>
          <w:p w14:paraId="6362C28E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ECEB619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B2CC83B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400A4F88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99F4E9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B558D0D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C10EF9B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0C4FCE1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02608F8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0244280E" w14:textId="77777777" w:rsidTr="005416A9">
        <w:trPr>
          <w:tblHeader/>
        </w:trPr>
        <w:tc>
          <w:tcPr>
            <w:tcW w:w="567" w:type="dxa"/>
          </w:tcPr>
          <w:p w14:paraId="07604A39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40C27AE" w14:textId="77777777" w:rsidR="005416A9" w:rsidRPr="00AF1A82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</w:t>
            </w:r>
            <w:r w:rsidRPr="00AF1A82">
              <w:rPr>
                <w:rFonts w:ascii="標楷體" w:eastAsia="標楷體" w:hAnsi="標楷體" w:hint="eastAsia"/>
              </w:rPr>
              <w:t>104</w:t>
            </w:r>
          </w:p>
        </w:tc>
        <w:tc>
          <w:tcPr>
            <w:tcW w:w="3827" w:type="dxa"/>
          </w:tcPr>
          <w:p w14:paraId="315AEFD1" w14:textId="77777777" w:rsidR="005416A9" w:rsidRPr="00AF1A82" w:rsidRDefault="009659DF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檔案借閱報表作業(列印)</w:t>
            </w:r>
          </w:p>
        </w:tc>
        <w:tc>
          <w:tcPr>
            <w:tcW w:w="284" w:type="dxa"/>
          </w:tcPr>
          <w:p w14:paraId="08AEE1D9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81AE8CC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B619EF7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6B1C6728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BAE6C6E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D829E64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703216C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E25DD77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DADDEAC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633EF71C" w14:textId="77777777" w:rsidTr="005416A9">
        <w:trPr>
          <w:tblHeader/>
        </w:trPr>
        <w:tc>
          <w:tcPr>
            <w:tcW w:w="567" w:type="dxa"/>
          </w:tcPr>
          <w:p w14:paraId="0BC16413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528EF38" w14:textId="2000658E" w:rsidR="005416A9" w:rsidRPr="00AF1A82" w:rsidRDefault="00DD0CE2" w:rsidP="005416A9">
            <w:pPr>
              <w:pStyle w:val="afe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5021</w:t>
            </w:r>
          </w:p>
        </w:tc>
        <w:tc>
          <w:tcPr>
            <w:tcW w:w="3827" w:type="dxa"/>
          </w:tcPr>
          <w:p w14:paraId="5E6DF84C" w14:textId="77777777" w:rsidR="005416A9" w:rsidRPr="00AF1A82" w:rsidRDefault="009659DF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明細資料查詢</w:t>
            </w:r>
          </w:p>
        </w:tc>
        <w:tc>
          <w:tcPr>
            <w:tcW w:w="284" w:type="dxa"/>
          </w:tcPr>
          <w:p w14:paraId="3BDB58B5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8E6F8DC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FE5F958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49B949D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FA11763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20B0E53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D316C6E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C198F8D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BA4FB06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57588F01" w14:textId="77777777" w:rsidTr="005416A9">
        <w:trPr>
          <w:tblHeader/>
        </w:trPr>
        <w:tc>
          <w:tcPr>
            <w:tcW w:w="567" w:type="dxa"/>
          </w:tcPr>
          <w:p w14:paraId="019AD686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C2494FE" w14:textId="77777777" w:rsidR="005416A9" w:rsidRPr="00AF1A82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01</w:t>
            </w:r>
          </w:p>
        </w:tc>
        <w:tc>
          <w:tcPr>
            <w:tcW w:w="3827" w:type="dxa"/>
          </w:tcPr>
          <w:p w14:paraId="1274A49A" w14:textId="77777777" w:rsidR="005416A9" w:rsidRPr="00AF1A82" w:rsidRDefault="009659DF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資料維護</w:t>
            </w:r>
          </w:p>
        </w:tc>
        <w:tc>
          <w:tcPr>
            <w:tcW w:w="284" w:type="dxa"/>
          </w:tcPr>
          <w:p w14:paraId="1FDB5C23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D6A5EAE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4BEFEA2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E3B5EAD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ABD3CF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8E9988B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48DFF5C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68A57B8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4540BE0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2C45D9F9" w14:textId="77777777" w:rsidTr="005416A9">
        <w:trPr>
          <w:tblHeader/>
        </w:trPr>
        <w:tc>
          <w:tcPr>
            <w:tcW w:w="567" w:type="dxa"/>
          </w:tcPr>
          <w:p w14:paraId="7B72F24D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3C6651E" w14:textId="77777777" w:rsidR="005416A9" w:rsidRPr="00AF1A82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02</w:t>
            </w:r>
          </w:p>
        </w:tc>
        <w:tc>
          <w:tcPr>
            <w:tcW w:w="3827" w:type="dxa"/>
          </w:tcPr>
          <w:p w14:paraId="6D21EE29" w14:textId="4A44CE4E" w:rsidR="005416A9" w:rsidRPr="00DD0CE2" w:rsidRDefault="00DD0CE2" w:rsidP="005416A9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lang w:val="x-none"/>
              </w:rPr>
              <w:t>年度業績目標更新</w:t>
            </w:r>
          </w:p>
        </w:tc>
        <w:tc>
          <w:tcPr>
            <w:tcW w:w="284" w:type="dxa"/>
          </w:tcPr>
          <w:p w14:paraId="49BA98EC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68983A8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48C896A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8088FE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41437CF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6AE019A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C803F19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F0166DD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3D422BE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157AD1C2" w14:textId="77777777" w:rsidTr="005416A9">
        <w:trPr>
          <w:tblHeader/>
        </w:trPr>
        <w:tc>
          <w:tcPr>
            <w:tcW w:w="567" w:type="dxa"/>
          </w:tcPr>
          <w:p w14:paraId="6BC756CF" w14:textId="77777777" w:rsidR="005416A9" w:rsidRPr="00AF1A82" w:rsidRDefault="005416A9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95A2D72" w14:textId="77777777" w:rsidR="005416A9" w:rsidRPr="00AF1A82" w:rsidRDefault="009659DF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04</w:t>
            </w:r>
          </w:p>
        </w:tc>
        <w:tc>
          <w:tcPr>
            <w:tcW w:w="3827" w:type="dxa"/>
          </w:tcPr>
          <w:p w14:paraId="738E5E21" w14:textId="77777777" w:rsidR="005416A9" w:rsidRPr="00AF1A82" w:rsidRDefault="009659DF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績效津貼計算</w:t>
            </w:r>
          </w:p>
        </w:tc>
        <w:tc>
          <w:tcPr>
            <w:tcW w:w="284" w:type="dxa"/>
          </w:tcPr>
          <w:p w14:paraId="37BE1186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1B30D23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D0BA7D2" w14:textId="77777777" w:rsidR="005416A9" w:rsidRPr="00AF1A82" w:rsidRDefault="005416A9" w:rsidP="005416A9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6331EE4A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D8F8645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61EC26F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515ED18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535AA93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DDC927" w14:textId="77777777" w:rsidR="005416A9" w:rsidRPr="00AF1A82" w:rsidRDefault="005416A9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338BDBC6" w14:textId="77777777" w:rsidTr="005416A9">
        <w:trPr>
          <w:tblHeader/>
        </w:trPr>
        <w:tc>
          <w:tcPr>
            <w:tcW w:w="567" w:type="dxa"/>
          </w:tcPr>
          <w:p w14:paraId="23CDCB3B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8FA626A" w14:textId="77777777" w:rsidR="007E0C18" w:rsidRPr="00AF1A82" w:rsidRDefault="007E0C18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</w:t>
            </w:r>
            <w:r w:rsidRPr="00AF1A82">
              <w:rPr>
                <w:rFonts w:ascii="標楷體" w:eastAsia="標楷體" w:hAnsi="標楷體" w:hint="eastAsia"/>
              </w:rPr>
              <w:t>05</w:t>
            </w:r>
          </w:p>
        </w:tc>
        <w:tc>
          <w:tcPr>
            <w:tcW w:w="3827" w:type="dxa"/>
          </w:tcPr>
          <w:p w14:paraId="289E3707" w14:textId="77777777" w:rsidR="007E0C18" w:rsidRPr="00AF1A82" w:rsidRDefault="007E0C18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更改目標金額、累計目標金額</w:t>
            </w:r>
          </w:p>
        </w:tc>
        <w:tc>
          <w:tcPr>
            <w:tcW w:w="284" w:type="dxa"/>
          </w:tcPr>
          <w:p w14:paraId="58B1DC10" w14:textId="77777777" w:rsidR="007E0C18" w:rsidRPr="00AF1A82" w:rsidRDefault="007E0C18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A542775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97A7E95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B56F41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1E0028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9CD066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97A5FD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6BBF2E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3627769" w14:textId="77777777" w:rsidR="007E0C18" w:rsidRPr="00AF1A82" w:rsidRDefault="007E0C18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621B5072" w14:textId="77777777" w:rsidTr="009659DF">
        <w:trPr>
          <w:tblHeader/>
        </w:trPr>
        <w:tc>
          <w:tcPr>
            <w:tcW w:w="567" w:type="dxa"/>
          </w:tcPr>
          <w:p w14:paraId="177B1299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7853EFD" w14:textId="4CAB5862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5</w:t>
            </w:r>
            <w:r w:rsidR="0071214C">
              <w:rPr>
                <w:rFonts w:ascii="標楷體" w:eastAsia="標楷體" w:hAnsi="標楷體" w:hint="eastAsia"/>
              </w:rPr>
              <w:t>023</w:t>
            </w:r>
          </w:p>
        </w:tc>
        <w:tc>
          <w:tcPr>
            <w:tcW w:w="3827" w:type="dxa"/>
          </w:tcPr>
          <w:p w14:paraId="7DCE4DB8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晤談人員明細資料查詢</w:t>
            </w:r>
          </w:p>
        </w:tc>
        <w:tc>
          <w:tcPr>
            <w:tcW w:w="284" w:type="dxa"/>
          </w:tcPr>
          <w:p w14:paraId="6E88759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41320E8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CE2270A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B00A4C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2BDD00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6E2EB7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A71352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4105CE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2C9C871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7084FA38" w14:textId="77777777" w:rsidTr="009659DF">
        <w:trPr>
          <w:tblHeader/>
        </w:trPr>
        <w:tc>
          <w:tcPr>
            <w:tcW w:w="567" w:type="dxa"/>
          </w:tcPr>
          <w:p w14:paraId="4CEA047F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8BB693B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06</w:t>
            </w:r>
          </w:p>
        </w:tc>
        <w:tc>
          <w:tcPr>
            <w:tcW w:w="3827" w:type="dxa"/>
          </w:tcPr>
          <w:p w14:paraId="58C0E841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晤談人員資料維護</w:t>
            </w:r>
          </w:p>
        </w:tc>
        <w:tc>
          <w:tcPr>
            <w:tcW w:w="284" w:type="dxa"/>
          </w:tcPr>
          <w:p w14:paraId="7B9AEE0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1ABBD99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4954BB5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E86304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CF6F63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951C2A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A54C7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74771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F093D65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7D4EB260" w14:textId="77777777" w:rsidTr="009659DF">
        <w:trPr>
          <w:tblHeader/>
        </w:trPr>
        <w:tc>
          <w:tcPr>
            <w:tcW w:w="567" w:type="dxa"/>
          </w:tcPr>
          <w:p w14:paraId="38803A55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A4A940A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943</w:t>
            </w:r>
          </w:p>
        </w:tc>
        <w:tc>
          <w:tcPr>
            <w:tcW w:w="3827" w:type="dxa"/>
          </w:tcPr>
          <w:p w14:paraId="0A1E1037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協辦人員等級明細資料查詢</w:t>
            </w:r>
          </w:p>
        </w:tc>
        <w:tc>
          <w:tcPr>
            <w:tcW w:w="284" w:type="dxa"/>
          </w:tcPr>
          <w:p w14:paraId="3E60B38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ED3CF3C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EC1E313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F31252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B6BD79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33A5DB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12A5FF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1AF834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54D309D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D84310" w:rsidRPr="00AF1A82" w14:paraId="3FCEB1D1" w14:textId="77777777" w:rsidTr="009659DF">
        <w:trPr>
          <w:tblHeader/>
        </w:trPr>
        <w:tc>
          <w:tcPr>
            <w:tcW w:w="567" w:type="dxa"/>
          </w:tcPr>
          <w:p w14:paraId="160EE580" w14:textId="77777777" w:rsidR="00D84310" w:rsidRPr="00AF1A82" w:rsidRDefault="00D84310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4872F4C" w14:textId="30FF253D" w:rsidR="00D84310" w:rsidRPr="00AF1A82" w:rsidRDefault="00D84310" w:rsidP="009659DF">
            <w:pPr>
              <w:pStyle w:val="afe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5944</w:t>
            </w:r>
          </w:p>
        </w:tc>
        <w:tc>
          <w:tcPr>
            <w:tcW w:w="3827" w:type="dxa"/>
          </w:tcPr>
          <w:p w14:paraId="612E619B" w14:textId="6A4DF151" w:rsidR="00D84310" w:rsidRPr="00AF1A82" w:rsidRDefault="00D84310" w:rsidP="009659DF">
            <w:pPr>
              <w:rPr>
                <w:rFonts w:ascii="標楷體" w:eastAsia="標楷體" w:hAnsi="標楷體"/>
              </w:rPr>
            </w:pPr>
            <w:r w:rsidRPr="00D84310">
              <w:rPr>
                <w:rFonts w:ascii="標楷體" w:eastAsia="標楷體" w:hAnsi="標楷體" w:hint="eastAsia"/>
              </w:rPr>
              <w:t>目標金額、累計目標金額查詢</w:t>
            </w:r>
          </w:p>
        </w:tc>
        <w:tc>
          <w:tcPr>
            <w:tcW w:w="284" w:type="dxa"/>
          </w:tcPr>
          <w:p w14:paraId="4B635FD5" w14:textId="7B1E1FAB" w:rsidR="00D84310" w:rsidRPr="00AF1A82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05721" w14:textId="3A44705B" w:rsidR="00D84310" w:rsidRPr="00AF1A82" w:rsidRDefault="00D84310" w:rsidP="00F911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FB6448" w14:textId="7B67305D" w:rsidR="00D84310" w:rsidRPr="00AF1A82" w:rsidRDefault="00D84310" w:rsidP="00F911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1742E916" w14:textId="77777777" w:rsidR="00D84310" w:rsidRPr="00AF1A82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CF4BD0A" w14:textId="6F4BAA1C" w:rsidR="00D84310" w:rsidRPr="00AF1A82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40536D9" w14:textId="6F247CEF" w:rsidR="00D84310" w:rsidRPr="00AF1A82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715F361" w14:textId="0C2EBF6B" w:rsidR="00D84310" w:rsidRPr="00AF1A82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026B431" w14:textId="47BB9791" w:rsidR="00D84310" w:rsidRPr="00AF1A82" w:rsidRDefault="00D84310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7DBA17A" w14:textId="77777777" w:rsidR="00D84310" w:rsidRPr="00AF1A82" w:rsidRDefault="00D84310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76D503EC" w14:textId="77777777" w:rsidTr="009659DF">
        <w:trPr>
          <w:tblHeader/>
        </w:trPr>
        <w:tc>
          <w:tcPr>
            <w:tcW w:w="567" w:type="dxa"/>
          </w:tcPr>
          <w:p w14:paraId="4F1E07AF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E199353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07</w:t>
            </w:r>
          </w:p>
        </w:tc>
        <w:tc>
          <w:tcPr>
            <w:tcW w:w="3827" w:type="dxa"/>
          </w:tcPr>
          <w:p w14:paraId="4635AD52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協辦人員等級維護</w:t>
            </w:r>
          </w:p>
        </w:tc>
        <w:tc>
          <w:tcPr>
            <w:tcW w:w="284" w:type="dxa"/>
          </w:tcPr>
          <w:p w14:paraId="1446F84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1AFC5AA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F3EC6A0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656C6F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A1CA0B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74F61C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B66F77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82F967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4AC736D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37EDA9CF" w14:textId="77777777" w:rsidTr="009659DF">
        <w:trPr>
          <w:tblHeader/>
        </w:trPr>
        <w:tc>
          <w:tcPr>
            <w:tcW w:w="567" w:type="dxa"/>
          </w:tcPr>
          <w:p w14:paraId="65046114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40D2F47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08</w:t>
            </w:r>
          </w:p>
        </w:tc>
        <w:tc>
          <w:tcPr>
            <w:tcW w:w="3827" w:type="dxa"/>
          </w:tcPr>
          <w:p w14:paraId="38DBB007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撥款筆數統計表</w:t>
            </w:r>
          </w:p>
        </w:tc>
        <w:tc>
          <w:tcPr>
            <w:tcW w:w="284" w:type="dxa"/>
          </w:tcPr>
          <w:p w14:paraId="5EFCD27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423C600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B6FB782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7DFB0F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B95038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EB4CE9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9668FC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EA6E17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3239A91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460F57BD" w14:textId="77777777" w:rsidTr="009659DF">
        <w:trPr>
          <w:tblHeader/>
        </w:trPr>
        <w:tc>
          <w:tcPr>
            <w:tcW w:w="567" w:type="dxa"/>
          </w:tcPr>
          <w:p w14:paraId="33982ADD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FB130C1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09</w:t>
            </w:r>
          </w:p>
        </w:tc>
        <w:tc>
          <w:tcPr>
            <w:tcW w:w="3827" w:type="dxa"/>
          </w:tcPr>
          <w:p w14:paraId="7BA85F76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品質排行表(列印)</w:t>
            </w:r>
          </w:p>
        </w:tc>
        <w:tc>
          <w:tcPr>
            <w:tcW w:w="284" w:type="dxa"/>
          </w:tcPr>
          <w:p w14:paraId="05631BB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62C14D3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427C376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482536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6C709A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CC97CE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8CA20E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D5C4BF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DA9EEB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51E0E758" w14:textId="77777777" w:rsidTr="009659DF">
        <w:trPr>
          <w:tblHeader/>
        </w:trPr>
        <w:tc>
          <w:tcPr>
            <w:tcW w:w="567" w:type="dxa"/>
          </w:tcPr>
          <w:p w14:paraId="55A5DA9B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C04A31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10</w:t>
            </w:r>
          </w:p>
        </w:tc>
        <w:tc>
          <w:tcPr>
            <w:tcW w:w="3827" w:type="dxa"/>
          </w:tcPr>
          <w:p w14:paraId="29EB2A7F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新撥款利率案件資料產生</w:t>
            </w:r>
          </w:p>
        </w:tc>
        <w:tc>
          <w:tcPr>
            <w:tcW w:w="284" w:type="dxa"/>
          </w:tcPr>
          <w:p w14:paraId="3DCA04C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A27354C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D344BA6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A46EB2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DB74A4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AA227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8F84B4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6CB0C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CC738F6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0B47D689" w14:textId="77777777" w:rsidTr="009659DF">
        <w:trPr>
          <w:tblHeader/>
        </w:trPr>
        <w:tc>
          <w:tcPr>
            <w:tcW w:w="567" w:type="dxa"/>
          </w:tcPr>
          <w:p w14:paraId="3C17FABA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EFA90A7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11</w:t>
            </w:r>
          </w:p>
        </w:tc>
        <w:tc>
          <w:tcPr>
            <w:tcW w:w="3827" w:type="dxa"/>
          </w:tcPr>
          <w:p w14:paraId="6D8C43C3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件貸款成數統計資料產生</w:t>
            </w:r>
          </w:p>
        </w:tc>
        <w:tc>
          <w:tcPr>
            <w:tcW w:w="284" w:type="dxa"/>
          </w:tcPr>
          <w:p w14:paraId="39107BA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864EAEB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295221E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4AD68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815D08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7ED240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F8B223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7AC686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2D2742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641E1527" w14:textId="77777777" w:rsidTr="009659DF">
        <w:trPr>
          <w:tblHeader/>
        </w:trPr>
        <w:tc>
          <w:tcPr>
            <w:tcW w:w="567" w:type="dxa"/>
          </w:tcPr>
          <w:p w14:paraId="5DFE0B27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5FEB8A6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412</w:t>
            </w:r>
          </w:p>
        </w:tc>
        <w:tc>
          <w:tcPr>
            <w:tcW w:w="3827" w:type="dxa"/>
          </w:tcPr>
          <w:p w14:paraId="47FE9E35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新光銀銀扣案件資料產生</w:t>
            </w:r>
          </w:p>
        </w:tc>
        <w:tc>
          <w:tcPr>
            <w:tcW w:w="284" w:type="dxa"/>
          </w:tcPr>
          <w:p w14:paraId="0E08324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B7E3552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3D06EF7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3DF46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9D5611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9F9A09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893A64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35E428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22A8430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C22A23" w:rsidRPr="00C22A23" w14:paraId="372077F9" w14:textId="77777777" w:rsidTr="009659DF">
        <w:trPr>
          <w:tblHeader/>
        </w:trPr>
        <w:tc>
          <w:tcPr>
            <w:tcW w:w="567" w:type="dxa"/>
          </w:tcPr>
          <w:p w14:paraId="711E72C6" w14:textId="77777777" w:rsidR="007E0C18" w:rsidRPr="00BA4B70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709" w:type="dxa"/>
          </w:tcPr>
          <w:p w14:paraId="38260E91" w14:textId="77777777" w:rsidR="007E0C18" w:rsidRPr="00BA4B70" w:rsidRDefault="007E0C18" w:rsidP="009659DF">
            <w:pPr>
              <w:pStyle w:val="afe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L5950</w:t>
            </w:r>
          </w:p>
        </w:tc>
        <w:tc>
          <w:tcPr>
            <w:tcW w:w="3827" w:type="dxa"/>
          </w:tcPr>
          <w:p w14:paraId="2709953D" w14:textId="77777777" w:rsidR="007E0C18" w:rsidRPr="00BA4B70" w:rsidRDefault="007E0C18" w:rsidP="009659DF">
            <w:pPr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 w:hint="eastAsia"/>
                <w:strike/>
                <w:color w:val="FF0000"/>
              </w:rPr>
              <w:t>業績案件計件代碼明細資料查詢</w:t>
            </w:r>
          </w:p>
        </w:tc>
        <w:tc>
          <w:tcPr>
            <w:tcW w:w="284" w:type="dxa"/>
          </w:tcPr>
          <w:p w14:paraId="35AF005B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1</w:t>
            </w:r>
          </w:p>
        </w:tc>
        <w:tc>
          <w:tcPr>
            <w:tcW w:w="567" w:type="dxa"/>
          </w:tcPr>
          <w:p w14:paraId="15AD6992" w14:textId="77777777" w:rsidR="007E0C18" w:rsidRPr="00BA4B70" w:rsidRDefault="007E0C18" w:rsidP="00F9112A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B</w:t>
            </w:r>
          </w:p>
        </w:tc>
        <w:tc>
          <w:tcPr>
            <w:tcW w:w="567" w:type="dxa"/>
          </w:tcPr>
          <w:p w14:paraId="38B7B698" w14:textId="77777777" w:rsidR="007E0C18" w:rsidRPr="00BA4B70" w:rsidRDefault="007E0C18" w:rsidP="00F9112A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850" w:type="dxa"/>
          </w:tcPr>
          <w:p w14:paraId="7AE4B3AA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567" w:type="dxa"/>
          </w:tcPr>
          <w:p w14:paraId="32CD87C8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567" w:type="dxa"/>
          </w:tcPr>
          <w:p w14:paraId="11DEC36C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4" w:type="dxa"/>
          </w:tcPr>
          <w:p w14:paraId="29FBCFD1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3" w:type="dxa"/>
          </w:tcPr>
          <w:p w14:paraId="3C6046A3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8" w:type="dxa"/>
          </w:tcPr>
          <w:p w14:paraId="5482C084" w14:textId="77777777" w:rsidR="007E0C18" w:rsidRPr="00BA4B70" w:rsidRDefault="007E0C18" w:rsidP="009659DF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</w:tr>
      <w:tr w:rsidR="00D84310" w:rsidRPr="00D84310" w14:paraId="686CFB61" w14:textId="77777777" w:rsidTr="009659DF">
        <w:trPr>
          <w:tblHeader/>
        </w:trPr>
        <w:tc>
          <w:tcPr>
            <w:tcW w:w="567" w:type="dxa"/>
          </w:tcPr>
          <w:p w14:paraId="6588C5BC" w14:textId="77777777" w:rsidR="00D84310" w:rsidRPr="00BA4B70" w:rsidRDefault="00D84310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4B16BB07" w14:textId="7E5B3CFF" w:rsidR="00D84310" w:rsidRPr="00BA4B70" w:rsidRDefault="00D84310" w:rsidP="009659DF">
            <w:pPr>
              <w:pStyle w:val="afe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L5500</w:t>
            </w:r>
          </w:p>
        </w:tc>
        <w:tc>
          <w:tcPr>
            <w:tcW w:w="3827" w:type="dxa"/>
          </w:tcPr>
          <w:p w14:paraId="4211CD71" w14:textId="142E8099" w:rsidR="00D84310" w:rsidRPr="00BA4B70" w:rsidRDefault="00D84310" w:rsidP="00D84310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工作日業績結算</w:t>
            </w:r>
          </w:p>
        </w:tc>
        <w:tc>
          <w:tcPr>
            <w:tcW w:w="284" w:type="dxa"/>
          </w:tcPr>
          <w:p w14:paraId="40032FFB" w14:textId="185243AF" w:rsidR="00D84310" w:rsidRPr="00BA4B70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567" w:type="dxa"/>
          </w:tcPr>
          <w:p w14:paraId="55549868" w14:textId="25B87139" w:rsidR="00D84310" w:rsidRPr="00BA4B70" w:rsidRDefault="00D84310" w:rsidP="00F9112A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B</w:t>
            </w:r>
          </w:p>
        </w:tc>
        <w:tc>
          <w:tcPr>
            <w:tcW w:w="567" w:type="dxa"/>
          </w:tcPr>
          <w:p w14:paraId="2967C106" w14:textId="7BF2497C" w:rsidR="00D84310" w:rsidRPr="00BA4B70" w:rsidRDefault="00D84310" w:rsidP="00F9112A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0" w:type="dxa"/>
          </w:tcPr>
          <w:p w14:paraId="0C64C498" w14:textId="77777777" w:rsidR="00D84310" w:rsidRPr="00BA4B70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67" w:type="dxa"/>
          </w:tcPr>
          <w:p w14:paraId="10D6C4A7" w14:textId="39C182E1" w:rsidR="00D84310" w:rsidRPr="00BA4B70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567" w:type="dxa"/>
          </w:tcPr>
          <w:p w14:paraId="1A42EE72" w14:textId="05EC8AD4" w:rsidR="00D84310" w:rsidRPr="00BA4B70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284" w:type="dxa"/>
          </w:tcPr>
          <w:p w14:paraId="14C25299" w14:textId="7A84BF7E" w:rsidR="00D84310" w:rsidRPr="00BA4B70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283" w:type="dxa"/>
          </w:tcPr>
          <w:p w14:paraId="7DE7807C" w14:textId="47271FC7" w:rsidR="00D84310" w:rsidRPr="00BA4B70" w:rsidRDefault="00D84310" w:rsidP="00F9112A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288" w:type="dxa"/>
          </w:tcPr>
          <w:p w14:paraId="35390B23" w14:textId="77777777" w:rsidR="00D84310" w:rsidRPr="00BA4B70" w:rsidRDefault="00D84310" w:rsidP="009659DF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466D1" w:rsidRPr="007466D1" w14:paraId="76688250" w14:textId="77777777" w:rsidTr="009659DF">
        <w:trPr>
          <w:tblHeader/>
        </w:trPr>
        <w:tc>
          <w:tcPr>
            <w:tcW w:w="567" w:type="dxa"/>
          </w:tcPr>
          <w:p w14:paraId="11C0CE31" w14:textId="77777777" w:rsidR="007466D1" w:rsidRPr="00BA4B70" w:rsidRDefault="007466D1" w:rsidP="007466D1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2CB2EE3E" w14:textId="03F3FC0C" w:rsidR="007466D1" w:rsidRPr="00BA4B70" w:rsidRDefault="007466D1" w:rsidP="007466D1">
            <w:pPr>
              <w:pStyle w:val="afe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L5051</w:t>
            </w:r>
          </w:p>
        </w:tc>
        <w:tc>
          <w:tcPr>
            <w:tcW w:w="3827" w:type="dxa"/>
          </w:tcPr>
          <w:p w14:paraId="676A7C17" w14:textId="38DBD806" w:rsidR="007466D1" w:rsidRPr="00BA4B70" w:rsidRDefault="007466D1" w:rsidP="007466D1">
            <w:pPr>
              <w:rPr>
                <w:rFonts w:ascii="標楷體" w:eastAsia="標楷體" w:hAnsi="標楷體"/>
                <w:szCs w:val="20"/>
              </w:rPr>
            </w:pPr>
            <w:r w:rsidRPr="00BA4B70">
              <w:rPr>
                <w:rFonts w:ascii="標楷體" w:eastAsia="標楷體" w:hAnsi="標楷體" w:hint="eastAsia"/>
                <w:szCs w:val="20"/>
              </w:rPr>
              <w:t>房貸介紹人業績處理清單</w:t>
            </w:r>
          </w:p>
        </w:tc>
        <w:tc>
          <w:tcPr>
            <w:tcW w:w="284" w:type="dxa"/>
          </w:tcPr>
          <w:p w14:paraId="7B2767B4" w14:textId="7F9A9C8B" w:rsidR="007466D1" w:rsidRPr="00BA4B70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1</w:t>
            </w:r>
          </w:p>
        </w:tc>
        <w:tc>
          <w:tcPr>
            <w:tcW w:w="567" w:type="dxa"/>
          </w:tcPr>
          <w:p w14:paraId="31C24D11" w14:textId="3B7723F0" w:rsidR="007466D1" w:rsidRPr="00BA4B70" w:rsidRDefault="007466D1" w:rsidP="007466D1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BA4B70">
              <w:rPr>
                <w:rFonts w:ascii="標楷體" w:eastAsia="標楷體" w:hAnsi="標楷體"/>
                <w:szCs w:val="20"/>
              </w:rPr>
              <w:t>B</w:t>
            </w:r>
          </w:p>
        </w:tc>
        <w:tc>
          <w:tcPr>
            <w:tcW w:w="567" w:type="dxa"/>
          </w:tcPr>
          <w:p w14:paraId="06135594" w14:textId="3FCF9883" w:rsidR="007466D1" w:rsidRPr="00BA4B70" w:rsidRDefault="007466D1" w:rsidP="007466D1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BA4B70">
              <w:rPr>
                <w:rFonts w:ascii="標楷體" w:eastAsia="標楷體" w:hAnsi="標楷體"/>
                <w:szCs w:val="20"/>
              </w:rPr>
              <w:t>X</w:t>
            </w:r>
          </w:p>
        </w:tc>
        <w:tc>
          <w:tcPr>
            <w:tcW w:w="850" w:type="dxa"/>
          </w:tcPr>
          <w:p w14:paraId="2EC6BE6C" w14:textId="77777777" w:rsidR="007466D1" w:rsidRPr="00BA4B70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983FCCB" w14:textId="3C7E2C4F" w:rsidR="007466D1" w:rsidRPr="00BA4B70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</w:t>
            </w:r>
          </w:p>
        </w:tc>
        <w:tc>
          <w:tcPr>
            <w:tcW w:w="567" w:type="dxa"/>
          </w:tcPr>
          <w:p w14:paraId="7785BD20" w14:textId="7EB98F84" w:rsidR="007466D1" w:rsidRPr="00BA4B70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</w:t>
            </w:r>
          </w:p>
        </w:tc>
        <w:tc>
          <w:tcPr>
            <w:tcW w:w="284" w:type="dxa"/>
          </w:tcPr>
          <w:p w14:paraId="60B57C78" w14:textId="506E1F55" w:rsidR="007466D1" w:rsidRPr="00BA4B70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</w:t>
            </w:r>
          </w:p>
        </w:tc>
        <w:tc>
          <w:tcPr>
            <w:tcW w:w="283" w:type="dxa"/>
          </w:tcPr>
          <w:p w14:paraId="2D74ED93" w14:textId="34596ECA" w:rsidR="007466D1" w:rsidRPr="00BA4B70" w:rsidRDefault="007466D1" w:rsidP="007466D1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X</w:t>
            </w:r>
          </w:p>
        </w:tc>
        <w:tc>
          <w:tcPr>
            <w:tcW w:w="288" w:type="dxa"/>
          </w:tcPr>
          <w:p w14:paraId="79CADC0B" w14:textId="77777777" w:rsidR="007466D1" w:rsidRPr="00BA4B70" w:rsidRDefault="007466D1" w:rsidP="007466D1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E0C18" w:rsidRPr="00AF1A82" w14:paraId="3608A444" w14:textId="77777777" w:rsidTr="009659DF">
        <w:trPr>
          <w:tblHeader/>
        </w:trPr>
        <w:tc>
          <w:tcPr>
            <w:tcW w:w="567" w:type="dxa"/>
          </w:tcPr>
          <w:p w14:paraId="73A75422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553A3E5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501</w:t>
            </w:r>
          </w:p>
        </w:tc>
        <w:tc>
          <w:tcPr>
            <w:tcW w:w="3827" w:type="dxa"/>
          </w:tcPr>
          <w:p w14:paraId="24C378A9" w14:textId="646A7D78" w:rsidR="007E0C18" w:rsidRPr="00AF1A82" w:rsidRDefault="00C22A23" w:rsidP="009659DF">
            <w:pPr>
              <w:rPr>
                <w:rFonts w:ascii="標楷體" w:eastAsia="標楷體" w:hAnsi="標楷體"/>
              </w:rPr>
            </w:pPr>
            <w:r w:rsidRPr="00C22A23">
              <w:rPr>
                <w:rFonts w:ascii="標楷體" w:eastAsia="標楷體" w:hAnsi="標楷體" w:hint="eastAsia"/>
              </w:rPr>
              <w:t>介紹人業績案件維護</w:t>
            </w:r>
          </w:p>
        </w:tc>
        <w:tc>
          <w:tcPr>
            <w:tcW w:w="284" w:type="dxa"/>
          </w:tcPr>
          <w:p w14:paraId="79F8B79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5A83801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1796CE2" w14:textId="645C4493" w:rsidR="007E0C18" w:rsidRPr="00AF1A82" w:rsidRDefault="00C22A23" w:rsidP="00F911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1A52F0D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AEF5B8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970C9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CCA6EF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D10EF5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DBA101B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65F12D07" w14:textId="77777777" w:rsidTr="009659DF">
        <w:trPr>
          <w:tblHeader/>
        </w:trPr>
        <w:tc>
          <w:tcPr>
            <w:tcW w:w="567" w:type="dxa"/>
          </w:tcPr>
          <w:p w14:paraId="049290FC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5D0C394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951</w:t>
            </w:r>
          </w:p>
        </w:tc>
        <w:tc>
          <w:tcPr>
            <w:tcW w:w="3827" w:type="dxa"/>
          </w:tcPr>
          <w:p w14:paraId="34EBC8CD" w14:textId="42BFAF64" w:rsidR="007E0C18" w:rsidRPr="00AF1A82" w:rsidRDefault="00C22A23" w:rsidP="009659DF">
            <w:pPr>
              <w:rPr>
                <w:rFonts w:ascii="標楷體" w:eastAsia="標楷體" w:hAnsi="標楷體"/>
              </w:rPr>
            </w:pPr>
            <w:r w:rsidRPr="00C22A23">
              <w:rPr>
                <w:rFonts w:ascii="標楷體" w:eastAsia="標楷體" w:hAnsi="標楷體" w:hint="eastAsia"/>
              </w:rPr>
              <w:t>房貸介紹人業績明細查詢</w:t>
            </w:r>
          </w:p>
        </w:tc>
        <w:tc>
          <w:tcPr>
            <w:tcW w:w="284" w:type="dxa"/>
          </w:tcPr>
          <w:p w14:paraId="5483379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8F96564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2B381A0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B8097D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F4ED0B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DAA487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8A9B4A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184147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31273CC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466D1" w:rsidRPr="00B8766C" w14:paraId="1D91D1B0" w14:textId="77777777" w:rsidTr="00ED3A87">
        <w:trPr>
          <w:tblHeader/>
        </w:trPr>
        <w:tc>
          <w:tcPr>
            <w:tcW w:w="567" w:type="dxa"/>
          </w:tcPr>
          <w:p w14:paraId="7034549B" w14:textId="77777777" w:rsidR="007466D1" w:rsidRPr="00B8766C" w:rsidRDefault="007466D1" w:rsidP="00ED3A87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229EBA8B" w14:textId="77777777" w:rsidR="007466D1" w:rsidRPr="00B8766C" w:rsidRDefault="007466D1" w:rsidP="00ED3A87">
            <w:pPr>
              <w:pStyle w:val="afe"/>
              <w:rPr>
                <w:rFonts w:ascii="標楷體" w:eastAsia="標楷體" w:hAnsi="標楷體"/>
              </w:rPr>
            </w:pPr>
            <w:r w:rsidRPr="00B8766C">
              <w:rPr>
                <w:rFonts w:ascii="標楷體" w:eastAsia="標楷體" w:hAnsi="標楷體" w:hint="eastAsia"/>
              </w:rPr>
              <w:t>L</w:t>
            </w:r>
            <w:r w:rsidRPr="00B8766C">
              <w:rPr>
                <w:rFonts w:ascii="標楷體" w:eastAsia="標楷體" w:hAnsi="標楷體"/>
              </w:rPr>
              <w:t>5052</w:t>
            </w:r>
          </w:p>
        </w:tc>
        <w:tc>
          <w:tcPr>
            <w:tcW w:w="3827" w:type="dxa"/>
          </w:tcPr>
          <w:p w14:paraId="3E672044" w14:textId="77777777" w:rsidR="007466D1" w:rsidRPr="00B8766C" w:rsidRDefault="007466D1" w:rsidP="00ED3A87">
            <w:pPr>
              <w:rPr>
                <w:rFonts w:ascii="標楷體" w:eastAsia="標楷體" w:hAnsi="標楷體"/>
                <w:szCs w:val="20"/>
              </w:rPr>
            </w:pPr>
            <w:r w:rsidRPr="00B8766C">
              <w:rPr>
                <w:rFonts w:ascii="標楷體" w:eastAsia="標楷體" w:hAnsi="標楷體" w:hint="eastAsia"/>
                <w:szCs w:val="20"/>
              </w:rPr>
              <w:t>房貸專員業績處理清單</w:t>
            </w:r>
          </w:p>
        </w:tc>
        <w:tc>
          <w:tcPr>
            <w:tcW w:w="284" w:type="dxa"/>
          </w:tcPr>
          <w:p w14:paraId="154DAC45" w14:textId="77777777" w:rsidR="007466D1" w:rsidRPr="00B8766C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8766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FD68531" w14:textId="77777777" w:rsidR="007466D1" w:rsidRPr="00B8766C" w:rsidRDefault="007466D1" w:rsidP="00ED3A87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B8766C">
              <w:rPr>
                <w:rFonts w:ascii="標楷體" w:eastAsia="標楷體" w:hAnsi="標楷體" w:hint="eastAsia"/>
                <w:szCs w:val="20"/>
              </w:rPr>
              <w:t>B</w:t>
            </w:r>
          </w:p>
        </w:tc>
        <w:tc>
          <w:tcPr>
            <w:tcW w:w="567" w:type="dxa"/>
          </w:tcPr>
          <w:p w14:paraId="43C0967F" w14:textId="77777777" w:rsidR="007466D1" w:rsidRPr="00B8766C" w:rsidRDefault="007466D1" w:rsidP="00ED3A87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B8766C">
              <w:rPr>
                <w:rFonts w:ascii="標楷體" w:eastAsia="標楷體" w:hAnsi="標楷體" w:hint="eastAsia"/>
                <w:szCs w:val="20"/>
              </w:rPr>
              <w:t>X</w:t>
            </w:r>
          </w:p>
        </w:tc>
        <w:tc>
          <w:tcPr>
            <w:tcW w:w="850" w:type="dxa"/>
          </w:tcPr>
          <w:p w14:paraId="4E5A5CFA" w14:textId="77777777" w:rsidR="007466D1" w:rsidRPr="00B8766C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BADD0A9" w14:textId="77777777" w:rsidR="007466D1" w:rsidRPr="00B8766C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8766C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62AEE89" w14:textId="77777777" w:rsidR="007466D1" w:rsidRPr="00B8766C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8766C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80DE372" w14:textId="77777777" w:rsidR="007466D1" w:rsidRPr="00B8766C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8766C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7DB78E9" w14:textId="77777777" w:rsidR="007466D1" w:rsidRPr="00B8766C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8766C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9BA5D16" w14:textId="77777777" w:rsidR="007466D1" w:rsidRPr="00B8766C" w:rsidRDefault="007466D1" w:rsidP="00ED3A87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E0C18" w:rsidRPr="00AF1A82" w14:paraId="6684F15D" w14:textId="77777777" w:rsidTr="009659DF">
        <w:trPr>
          <w:tblHeader/>
        </w:trPr>
        <w:tc>
          <w:tcPr>
            <w:tcW w:w="567" w:type="dxa"/>
          </w:tcPr>
          <w:p w14:paraId="7059502A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D65474E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502</w:t>
            </w:r>
          </w:p>
        </w:tc>
        <w:tc>
          <w:tcPr>
            <w:tcW w:w="3827" w:type="dxa"/>
          </w:tcPr>
          <w:p w14:paraId="216D527B" w14:textId="4EB8700F" w:rsidR="007E0C18" w:rsidRPr="00AF1A82" w:rsidRDefault="00C22A23" w:rsidP="009659DF">
            <w:pPr>
              <w:rPr>
                <w:rFonts w:ascii="標楷體" w:eastAsia="標楷體" w:hAnsi="標楷體"/>
              </w:rPr>
            </w:pPr>
            <w:r w:rsidRPr="00C22A23">
              <w:rPr>
                <w:rFonts w:ascii="標楷體" w:eastAsia="標楷體" w:hAnsi="標楷體" w:hint="eastAsia"/>
              </w:rPr>
              <w:t>房貸專員業績案件維護</w:t>
            </w:r>
          </w:p>
        </w:tc>
        <w:tc>
          <w:tcPr>
            <w:tcW w:w="284" w:type="dxa"/>
          </w:tcPr>
          <w:p w14:paraId="7A01F5A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83AC225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6C641" w14:textId="14AFDC66" w:rsidR="007E0C18" w:rsidRPr="00AF1A82" w:rsidRDefault="00C22A23" w:rsidP="00F911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6D608A0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B9BDCE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577345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920731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CECA9C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E3AF2E3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44247470" w14:textId="77777777" w:rsidTr="009659DF">
        <w:trPr>
          <w:tblHeader/>
        </w:trPr>
        <w:tc>
          <w:tcPr>
            <w:tcW w:w="567" w:type="dxa"/>
          </w:tcPr>
          <w:p w14:paraId="152C6337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E6F411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952</w:t>
            </w:r>
          </w:p>
        </w:tc>
        <w:tc>
          <w:tcPr>
            <w:tcW w:w="3827" w:type="dxa"/>
          </w:tcPr>
          <w:p w14:paraId="512E2E21" w14:textId="39A6EC94" w:rsidR="007E0C18" w:rsidRPr="00AF1A82" w:rsidRDefault="00C22A23" w:rsidP="009659DF">
            <w:pPr>
              <w:rPr>
                <w:rFonts w:ascii="標楷體" w:eastAsia="標楷體" w:hAnsi="標楷體"/>
              </w:rPr>
            </w:pPr>
            <w:r w:rsidRPr="00C22A23">
              <w:rPr>
                <w:rFonts w:ascii="標楷體" w:eastAsia="標楷體" w:hAnsi="標楷體" w:hint="eastAsia"/>
              </w:rPr>
              <w:t>房貸專員業績明細查詢</w:t>
            </w:r>
          </w:p>
        </w:tc>
        <w:tc>
          <w:tcPr>
            <w:tcW w:w="284" w:type="dxa"/>
          </w:tcPr>
          <w:p w14:paraId="73AC8EC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DEEBD51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AE18F7D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A4A77B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5DE8D8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5E75D4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7F2A80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55E6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BA355EE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466D1" w:rsidRPr="00BB0E11" w14:paraId="046C0075" w14:textId="77777777" w:rsidTr="00ED3A87">
        <w:trPr>
          <w:tblHeader/>
        </w:trPr>
        <w:tc>
          <w:tcPr>
            <w:tcW w:w="567" w:type="dxa"/>
          </w:tcPr>
          <w:p w14:paraId="4EE991FB" w14:textId="77777777" w:rsidR="007466D1" w:rsidRPr="00BB0E11" w:rsidRDefault="007466D1" w:rsidP="00ED3A87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719222BF" w14:textId="77777777" w:rsidR="007466D1" w:rsidRPr="00BB0E11" w:rsidRDefault="007466D1" w:rsidP="00ED3A87">
            <w:pPr>
              <w:pStyle w:val="afe"/>
              <w:rPr>
                <w:rFonts w:ascii="標楷體" w:eastAsia="標楷體" w:hAnsi="標楷體"/>
              </w:rPr>
            </w:pPr>
            <w:r w:rsidRPr="00BB0E11">
              <w:rPr>
                <w:rFonts w:ascii="標楷體" w:eastAsia="標楷體" w:hAnsi="標楷體" w:hint="eastAsia"/>
              </w:rPr>
              <w:t>L</w:t>
            </w:r>
            <w:r w:rsidRPr="00BB0E11">
              <w:rPr>
                <w:rFonts w:ascii="標楷體" w:eastAsia="標楷體" w:hAnsi="標楷體"/>
              </w:rPr>
              <w:t>5053</w:t>
            </w:r>
          </w:p>
        </w:tc>
        <w:tc>
          <w:tcPr>
            <w:tcW w:w="3827" w:type="dxa"/>
          </w:tcPr>
          <w:p w14:paraId="0E4BEE0E" w14:textId="77777777" w:rsidR="007466D1" w:rsidRPr="00BB0E11" w:rsidRDefault="007466D1" w:rsidP="00ED3A87">
            <w:pPr>
              <w:rPr>
                <w:rFonts w:ascii="標楷體" w:eastAsia="標楷體" w:hAnsi="標楷體"/>
                <w:szCs w:val="20"/>
              </w:rPr>
            </w:pPr>
            <w:r w:rsidRPr="00BB0E11">
              <w:rPr>
                <w:rFonts w:ascii="標楷體" w:eastAsia="標楷體" w:hAnsi="標楷體" w:hint="eastAsia"/>
                <w:szCs w:val="20"/>
              </w:rPr>
              <w:t>介紹獎金處理清單</w:t>
            </w:r>
          </w:p>
        </w:tc>
        <w:tc>
          <w:tcPr>
            <w:tcW w:w="284" w:type="dxa"/>
          </w:tcPr>
          <w:p w14:paraId="11F83B86" w14:textId="77777777" w:rsidR="007466D1" w:rsidRPr="00BB0E11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B0E1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B102C23" w14:textId="77777777" w:rsidR="007466D1" w:rsidRPr="00BB0E11" w:rsidRDefault="007466D1" w:rsidP="00ED3A87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BB0E11">
              <w:rPr>
                <w:rFonts w:ascii="標楷體" w:eastAsia="標楷體" w:hAnsi="標楷體" w:hint="eastAsia"/>
                <w:szCs w:val="20"/>
              </w:rPr>
              <w:t>B</w:t>
            </w:r>
          </w:p>
        </w:tc>
        <w:tc>
          <w:tcPr>
            <w:tcW w:w="567" w:type="dxa"/>
          </w:tcPr>
          <w:p w14:paraId="367A3E37" w14:textId="77777777" w:rsidR="007466D1" w:rsidRPr="00BB0E11" w:rsidRDefault="007466D1" w:rsidP="00ED3A87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BB0E11">
              <w:rPr>
                <w:rFonts w:ascii="標楷體" w:eastAsia="標楷體" w:hAnsi="標楷體" w:hint="eastAsia"/>
                <w:szCs w:val="20"/>
              </w:rPr>
              <w:t>X</w:t>
            </w:r>
          </w:p>
        </w:tc>
        <w:tc>
          <w:tcPr>
            <w:tcW w:w="850" w:type="dxa"/>
          </w:tcPr>
          <w:p w14:paraId="0AB1956E" w14:textId="77777777" w:rsidR="007466D1" w:rsidRPr="00BB0E11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9BE6172" w14:textId="77777777" w:rsidR="007466D1" w:rsidRPr="00BB0E11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B0E11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7AD2D00" w14:textId="77777777" w:rsidR="007466D1" w:rsidRPr="00BB0E11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B0E11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9A449FE" w14:textId="77777777" w:rsidR="007466D1" w:rsidRPr="00BB0E11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B0E11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EB76BD1" w14:textId="77777777" w:rsidR="007466D1" w:rsidRPr="00BB0E11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BB0E11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DB002E6" w14:textId="77777777" w:rsidR="007466D1" w:rsidRPr="00BB0E11" w:rsidRDefault="007466D1" w:rsidP="00ED3A87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E0C18" w:rsidRPr="00AF1A82" w14:paraId="0A5DA6FC" w14:textId="77777777" w:rsidTr="009659DF">
        <w:trPr>
          <w:tblHeader/>
        </w:trPr>
        <w:tc>
          <w:tcPr>
            <w:tcW w:w="567" w:type="dxa"/>
          </w:tcPr>
          <w:p w14:paraId="4593B298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E375D1D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503</w:t>
            </w:r>
          </w:p>
        </w:tc>
        <w:tc>
          <w:tcPr>
            <w:tcW w:w="3827" w:type="dxa"/>
          </w:tcPr>
          <w:p w14:paraId="3CFC10F4" w14:textId="53CEB418" w:rsidR="007E0C18" w:rsidRPr="00AF1A82" w:rsidRDefault="00C22A23" w:rsidP="009659DF">
            <w:pPr>
              <w:rPr>
                <w:rFonts w:ascii="標楷體" w:eastAsia="標楷體" w:hAnsi="標楷體"/>
              </w:rPr>
            </w:pPr>
            <w:r w:rsidRPr="00C22A23">
              <w:rPr>
                <w:rFonts w:ascii="標楷體" w:eastAsia="標楷體" w:hAnsi="標楷體" w:hint="eastAsia"/>
              </w:rPr>
              <w:t>介紹獎金案件維護</w:t>
            </w:r>
          </w:p>
        </w:tc>
        <w:tc>
          <w:tcPr>
            <w:tcW w:w="284" w:type="dxa"/>
          </w:tcPr>
          <w:p w14:paraId="2D233E4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C19EBC3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9765EDF" w14:textId="3BDFDDC0" w:rsidR="007E0C18" w:rsidRPr="00AF1A82" w:rsidRDefault="00C22A23" w:rsidP="00F911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5D22725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D8971F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E4C11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ED0F62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17F619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ECF1B79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466D1" w:rsidRPr="00007B09" w14:paraId="64D890EA" w14:textId="77777777" w:rsidTr="00ED3A87">
        <w:trPr>
          <w:tblHeader/>
        </w:trPr>
        <w:tc>
          <w:tcPr>
            <w:tcW w:w="567" w:type="dxa"/>
          </w:tcPr>
          <w:p w14:paraId="67077444" w14:textId="77777777" w:rsidR="007466D1" w:rsidRPr="00007B09" w:rsidRDefault="007466D1" w:rsidP="00ED3A87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09" w:type="dxa"/>
          </w:tcPr>
          <w:p w14:paraId="24044E8A" w14:textId="77777777" w:rsidR="007466D1" w:rsidRPr="00007B09" w:rsidRDefault="007466D1" w:rsidP="00ED3A87">
            <w:pPr>
              <w:pStyle w:val="afe"/>
              <w:rPr>
                <w:rFonts w:ascii="標楷體" w:eastAsia="標楷體" w:hAnsi="標楷體"/>
              </w:rPr>
            </w:pPr>
            <w:r w:rsidRPr="00007B09">
              <w:rPr>
                <w:rFonts w:ascii="標楷體" w:eastAsia="標楷體" w:hAnsi="標楷體" w:hint="eastAsia"/>
              </w:rPr>
              <w:t>L</w:t>
            </w:r>
            <w:r w:rsidRPr="00007B09">
              <w:rPr>
                <w:rFonts w:ascii="標楷體" w:eastAsia="標楷體" w:hAnsi="標楷體"/>
              </w:rPr>
              <w:t>5054</w:t>
            </w:r>
          </w:p>
        </w:tc>
        <w:tc>
          <w:tcPr>
            <w:tcW w:w="3827" w:type="dxa"/>
          </w:tcPr>
          <w:p w14:paraId="5445C4F2" w14:textId="77777777" w:rsidR="007466D1" w:rsidRPr="00007B09" w:rsidRDefault="007466D1" w:rsidP="00ED3A87">
            <w:pPr>
              <w:rPr>
                <w:rFonts w:ascii="標楷體" w:eastAsia="標楷體" w:hAnsi="標楷體"/>
                <w:szCs w:val="20"/>
              </w:rPr>
            </w:pPr>
            <w:r w:rsidRPr="00007B09">
              <w:rPr>
                <w:rFonts w:ascii="標楷體" w:eastAsia="標楷體" w:hAnsi="標楷體" w:hint="eastAsia"/>
                <w:szCs w:val="20"/>
              </w:rPr>
              <w:t>協辦獎金處理清單</w:t>
            </w:r>
          </w:p>
        </w:tc>
        <w:tc>
          <w:tcPr>
            <w:tcW w:w="284" w:type="dxa"/>
          </w:tcPr>
          <w:p w14:paraId="13A15654" w14:textId="77777777" w:rsidR="007466D1" w:rsidRPr="00007B09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007B0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7982E6" w14:textId="77777777" w:rsidR="007466D1" w:rsidRPr="00007B09" w:rsidRDefault="007466D1" w:rsidP="00ED3A87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007B09">
              <w:rPr>
                <w:rFonts w:ascii="標楷體" w:eastAsia="標楷體" w:hAnsi="標楷體" w:hint="eastAsia"/>
                <w:szCs w:val="20"/>
              </w:rPr>
              <w:t>B</w:t>
            </w:r>
          </w:p>
        </w:tc>
        <w:tc>
          <w:tcPr>
            <w:tcW w:w="567" w:type="dxa"/>
          </w:tcPr>
          <w:p w14:paraId="639F75BD" w14:textId="77777777" w:rsidR="007466D1" w:rsidRPr="00007B09" w:rsidRDefault="007466D1" w:rsidP="00ED3A87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007B09">
              <w:rPr>
                <w:rFonts w:ascii="標楷體" w:eastAsia="標楷體" w:hAnsi="標楷體" w:hint="eastAsia"/>
                <w:szCs w:val="20"/>
              </w:rPr>
              <w:t>X</w:t>
            </w:r>
          </w:p>
        </w:tc>
        <w:tc>
          <w:tcPr>
            <w:tcW w:w="850" w:type="dxa"/>
          </w:tcPr>
          <w:p w14:paraId="7774B8BC" w14:textId="77777777" w:rsidR="007466D1" w:rsidRPr="00007B09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3E005C6" w14:textId="77777777" w:rsidR="007466D1" w:rsidRPr="00007B09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007B0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44A51F9" w14:textId="77777777" w:rsidR="007466D1" w:rsidRPr="00007B09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007B0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2379D84" w14:textId="77777777" w:rsidR="007466D1" w:rsidRPr="00007B09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007B0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AA2A58B" w14:textId="77777777" w:rsidR="007466D1" w:rsidRPr="00007B09" w:rsidRDefault="007466D1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007B0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CB5C878" w14:textId="77777777" w:rsidR="007466D1" w:rsidRPr="00007B09" w:rsidRDefault="007466D1" w:rsidP="00ED3A87">
            <w:pPr>
              <w:pStyle w:val="afe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E0C18" w:rsidRPr="00AF1A82" w14:paraId="1FE7657F" w14:textId="77777777" w:rsidTr="009659DF">
        <w:trPr>
          <w:tblHeader/>
        </w:trPr>
        <w:tc>
          <w:tcPr>
            <w:tcW w:w="567" w:type="dxa"/>
          </w:tcPr>
          <w:p w14:paraId="11738B5F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8B66C4B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504</w:t>
            </w:r>
          </w:p>
        </w:tc>
        <w:tc>
          <w:tcPr>
            <w:tcW w:w="3827" w:type="dxa"/>
          </w:tcPr>
          <w:p w14:paraId="2965363D" w14:textId="77B1B268" w:rsidR="007E0C18" w:rsidRPr="00AF1A82" w:rsidRDefault="00C22A23" w:rsidP="009659DF">
            <w:pPr>
              <w:rPr>
                <w:rFonts w:ascii="標楷體" w:eastAsia="標楷體" w:hAnsi="標楷體"/>
              </w:rPr>
            </w:pPr>
            <w:r w:rsidRPr="00C22A23">
              <w:rPr>
                <w:rFonts w:ascii="標楷體" w:eastAsia="標楷體" w:hAnsi="標楷體" w:hint="eastAsia"/>
              </w:rPr>
              <w:t>協辦獎金案件維護</w:t>
            </w:r>
          </w:p>
        </w:tc>
        <w:tc>
          <w:tcPr>
            <w:tcW w:w="284" w:type="dxa"/>
          </w:tcPr>
          <w:p w14:paraId="2ADE967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83EC73E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B6E6CF7" w14:textId="77163B09" w:rsidR="007E0C18" w:rsidRPr="00AF1A82" w:rsidRDefault="00C22A23" w:rsidP="00F911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657189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657696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27309E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250B8D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DCEFD1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8D07362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683804" w:rsidRPr="00AF1A82" w14:paraId="705617CE" w14:textId="77777777" w:rsidTr="00ED3A87">
        <w:trPr>
          <w:tblHeader/>
        </w:trPr>
        <w:tc>
          <w:tcPr>
            <w:tcW w:w="567" w:type="dxa"/>
          </w:tcPr>
          <w:p w14:paraId="5A75B4C3" w14:textId="77777777" w:rsidR="00683804" w:rsidRPr="00AF1A82" w:rsidRDefault="00683804" w:rsidP="00ED3A87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0A479AC" w14:textId="77777777" w:rsidR="00683804" w:rsidRPr="00AF1A82" w:rsidRDefault="00683804" w:rsidP="00ED3A87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</w:t>
            </w:r>
            <w:r w:rsidRPr="00AF1A82">
              <w:rPr>
                <w:rFonts w:ascii="標楷體" w:eastAsia="標楷體" w:hAnsi="標楷體"/>
              </w:rPr>
              <w:t>5953</w:t>
            </w:r>
          </w:p>
        </w:tc>
        <w:tc>
          <w:tcPr>
            <w:tcW w:w="3827" w:type="dxa"/>
          </w:tcPr>
          <w:p w14:paraId="70DCBDB5" w14:textId="77777777" w:rsidR="00683804" w:rsidRPr="00AF1A82" w:rsidRDefault="00683804" w:rsidP="00ED3A87">
            <w:pPr>
              <w:rPr>
                <w:rFonts w:ascii="標楷體" w:eastAsia="標楷體" w:hAnsi="標楷體"/>
              </w:rPr>
            </w:pPr>
            <w:r w:rsidRPr="00C22A23">
              <w:rPr>
                <w:rFonts w:ascii="標楷體" w:eastAsia="標楷體" w:hAnsi="標楷體" w:hint="eastAsia"/>
              </w:rPr>
              <w:t>房貸專員件數金額明細資料查詢</w:t>
            </w:r>
          </w:p>
        </w:tc>
        <w:tc>
          <w:tcPr>
            <w:tcW w:w="284" w:type="dxa"/>
          </w:tcPr>
          <w:p w14:paraId="5F66BD44" w14:textId="77777777" w:rsidR="00683804" w:rsidRPr="00AF1A82" w:rsidRDefault="00683804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377C4EE" w14:textId="77777777" w:rsidR="00683804" w:rsidRPr="00AF1A82" w:rsidRDefault="00683804" w:rsidP="00ED3A87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4CA8F2B" w14:textId="77777777" w:rsidR="00683804" w:rsidRPr="00AF1A82" w:rsidRDefault="00683804" w:rsidP="00ED3A87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9E31AA6" w14:textId="77777777" w:rsidR="00683804" w:rsidRPr="00AF1A82" w:rsidRDefault="00683804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882045B" w14:textId="77777777" w:rsidR="00683804" w:rsidRPr="00AF1A82" w:rsidRDefault="00683804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EEDFDC9" w14:textId="77777777" w:rsidR="00683804" w:rsidRPr="00AF1A82" w:rsidRDefault="00683804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B2DE2FB" w14:textId="77777777" w:rsidR="00683804" w:rsidRPr="00AF1A82" w:rsidRDefault="00683804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A69A4A7" w14:textId="77777777" w:rsidR="00683804" w:rsidRPr="00AF1A82" w:rsidRDefault="00683804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1DE830C" w14:textId="77777777" w:rsidR="00683804" w:rsidRPr="00AF1A82" w:rsidRDefault="00683804" w:rsidP="00ED3A87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C22A23" w:rsidRPr="00C22A23" w14:paraId="2DC8471E" w14:textId="77777777" w:rsidTr="009659DF">
        <w:trPr>
          <w:tblHeader/>
        </w:trPr>
        <w:tc>
          <w:tcPr>
            <w:tcW w:w="567" w:type="dxa"/>
          </w:tcPr>
          <w:p w14:paraId="0B2D8C63" w14:textId="77777777" w:rsidR="007E0C18" w:rsidRPr="00BA4B70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709" w:type="dxa"/>
          </w:tcPr>
          <w:p w14:paraId="6D6F5DDF" w14:textId="77777777" w:rsidR="007E0C18" w:rsidRPr="00BA4B70" w:rsidRDefault="007E0C18" w:rsidP="009659DF">
            <w:pPr>
              <w:pStyle w:val="afe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L5954</w:t>
            </w:r>
          </w:p>
        </w:tc>
        <w:tc>
          <w:tcPr>
            <w:tcW w:w="3827" w:type="dxa"/>
          </w:tcPr>
          <w:p w14:paraId="64711EC8" w14:textId="77777777" w:rsidR="007E0C18" w:rsidRPr="00BA4B70" w:rsidRDefault="007E0C18" w:rsidP="009659DF">
            <w:pPr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 w:hint="eastAsia"/>
                <w:strike/>
                <w:color w:val="FF0000"/>
              </w:rPr>
              <w:t>內網報表業績明細資料查詢</w:t>
            </w:r>
          </w:p>
        </w:tc>
        <w:tc>
          <w:tcPr>
            <w:tcW w:w="284" w:type="dxa"/>
          </w:tcPr>
          <w:p w14:paraId="62B6D8B6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1</w:t>
            </w:r>
          </w:p>
        </w:tc>
        <w:tc>
          <w:tcPr>
            <w:tcW w:w="567" w:type="dxa"/>
          </w:tcPr>
          <w:p w14:paraId="1BA4BA33" w14:textId="77777777" w:rsidR="007E0C18" w:rsidRPr="00BA4B70" w:rsidRDefault="007E0C18" w:rsidP="00F9112A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B</w:t>
            </w:r>
          </w:p>
        </w:tc>
        <w:tc>
          <w:tcPr>
            <w:tcW w:w="567" w:type="dxa"/>
          </w:tcPr>
          <w:p w14:paraId="19880894" w14:textId="77777777" w:rsidR="007E0C18" w:rsidRPr="00BA4B70" w:rsidRDefault="007E0C18" w:rsidP="00F9112A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850" w:type="dxa"/>
          </w:tcPr>
          <w:p w14:paraId="12BDC546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567" w:type="dxa"/>
          </w:tcPr>
          <w:p w14:paraId="1545C80D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567" w:type="dxa"/>
          </w:tcPr>
          <w:p w14:paraId="31186859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4" w:type="dxa"/>
          </w:tcPr>
          <w:p w14:paraId="1067FF11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3" w:type="dxa"/>
          </w:tcPr>
          <w:p w14:paraId="00B0F5C3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8" w:type="dxa"/>
          </w:tcPr>
          <w:p w14:paraId="1FD0F15D" w14:textId="77777777" w:rsidR="007E0C18" w:rsidRPr="00BA4B70" w:rsidRDefault="007E0C18" w:rsidP="009659DF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</w:tr>
      <w:tr w:rsidR="00C22A23" w:rsidRPr="00C22A23" w14:paraId="58C71A62" w14:textId="77777777" w:rsidTr="009659DF">
        <w:trPr>
          <w:tblHeader/>
        </w:trPr>
        <w:tc>
          <w:tcPr>
            <w:tcW w:w="567" w:type="dxa"/>
          </w:tcPr>
          <w:p w14:paraId="775D1011" w14:textId="77777777" w:rsidR="007E0C18" w:rsidRPr="00BA4B70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709" w:type="dxa"/>
          </w:tcPr>
          <w:p w14:paraId="483E4D48" w14:textId="77777777" w:rsidR="007E0C18" w:rsidRPr="00BA4B70" w:rsidRDefault="007E0C18" w:rsidP="009659DF">
            <w:pPr>
              <w:pStyle w:val="afe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L5505</w:t>
            </w:r>
          </w:p>
        </w:tc>
        <w:tc>
          <w:tcPr>
            <w:tcW w:w="3827" w:type="dxa"/>
          </w:tcPr>
          <w:p w14:paraId="19279102" w14:textId="77777777" w:rsidR="007E0C18" w:rsidRPr="00BA4B70" w:rsidRDefault="007E0C18" w:rsidP="009659DF">
            <w:pPr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 w:hint="eastAsia"/>
                <w:strike/>
                <w:color w:val="FF0000"/>
              </w:rPr>
              <w:t>內網報表業績維護</w:t>
            </w:r>
          </w:p>
        </w:tc>
        <w:tc>
          <w:tcPr>
            <w:tcW w:w="284" w:type="dxa"/>
          </w:tcPr>
          <w:p w14:paraId="1DF2C901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1</w:t>
            </w:r>
          </w:p>
        </w:tc>
        <w:tc>
          <w:tcPr>
            <w:tcW w:w="567" w:type="dxa"/>
          </w:tcPr>
          <w:p w14:paraId="0615E596" w14:textId="77777777" w:rsidR="007E0C18" w:rsidRPr="00BA4B70" w:rsidRDefault="007E0C18" w:rsidP="00F9112A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B</w:t>
            </w:r>
          </w:p>
        </w:tc>
        <w:tc>
          <w:tcPr>
            <w:tcW w:w="567" w:type="dxa"/>
          </w:tcPr>
          <w:p w14:paraId="11156424" w14:textId="77777777" w:rsidR="007E0C18" w:rsidRPr="00BA4B70" w:rsidRDefault="007E0C18" w:rsidP="00F9112A">
            <w:pPr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850" w:type="dxa"/>
          </w:tcPr>
          <w:p w14:paraId="7CAF78D7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  <w:tc>
          <w:tcPr>
            <w:tcW w:w="567" w:type="dxa"/>
          </w:tcPr>
          <w:p w14:paraId="72BBC00C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567" w:type="dxa"/>
          </w:tcPr>
          <w:p w14:paraId="27C37496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4" w:type="dxa"/>
          </w:tcPr>
          <w:p w14:paraId="105C6B72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3" w:type="dxa"/>
          </w:tcPr>
          <w:p w14:paraId="4492BCCB" w14:textId="77777777" w:rsidR="007E0C18" w:rsidRPr="00BA4B70" w:rsidRDefault="007E0C18" w:rsidP="00F9112A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  <w:r w:rsidRPr="00BA4B70">
              <w:rPr>
                <w:rFonts w:ascii="標楷體" w:eastAsia="標楷體" w:hAnsi="標楷體"/>
                <w:strike/>
                <w:color w:val="FF0000"/>
              </w:rPr>
              <w:t>X</w:t>
            </w:r>
          </w:p>
        </w:tc>
        <w:tc>
          <w:tcPr>
            <w:tcW w:w="288" w:type="dxa"/>
          </w:tcPr>
          <w:p w14:paraId="4C61A36B" w14:textId="77777777" w:rsidR="007E0C18" w:rsidRPr="00BA4B70" w:rsidRDefault="007E0C18" w:rsidP="009659DF">
            <w:pPr>
              <w:pStyle w:val="afe"/>
              <w:jc w:val="center"/>
              <w:rPr>
                <w:rFonts w:ascii="標楷體" w:eastAsia="標楷體" w:hAnsi="標楷體"/>
                <w:strike/>
                <w:color w:val="FF0000"/>
              </w:rPr>
            </w:pPr>
          </w:p>
        </w:tc>
      </w:tr>
      <w:tr w:rsidR="007E0C18" w:rsidRPr="00AF1A82" w14:paraId="293CF4DA" w14:textId="77777777" w:rsidTr="009659DF">
        <w:trPr>
          <w:tblHeader/>
        </w:trPr>
        <w:tc>
          <w:tcPr>
            <w:tcW w:w="567" w:type="dxa"/>
          </w:tcPr>
          <w:p w14:paraId="694C0B9F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66D3CA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060</w:t>
            </w:r>
          </w:p>
        </w:tc>
        <w:tc>
          <w:tcPr>
            <w:tcW w:w="3827" w:type="dxa"/>
          </w:tcPr>
          <w:p w14:paraId="74D7BDFA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案件篩選清單</w:t>
            </w:r>
          </w:p>
        </w:tc>
        <w:tc>
          <w:tcPr>
            <w:tcW w:w="284" w:type="dxa"/>
          </w:tcPr>
          <w:p w14:paraId="13A0189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FDCC4A7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3712C69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7C187C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68353C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732F69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92B59F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F26773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1B9A006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6278D433" w14:textId="77777777" w:rsidTr="009659DF">
        <w:trPr>
          <w:tblHeader/>
        </w:trPr>
        <w:tc>
          <w:tcPr>
            <w:tcW w:w="567" w:type="dxa"/>
          </w:tcPr>
          <w:p w14:paraId="228A0D8A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361F68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L59</w:t>
            </w:r>
            <w:r w:rsidRPr="00AF1A82">
              <w:rPr>
                <w:rFonts w:ascii="標楷體" w:eastAsia="標楷體" w:hAnsi="標楷體"/>
              </w:rPr>
              <w:t>6</w:t>
            </w:r>
            <w:r w:rsidRPr="00AF1A82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3827" w:type="dxa"/>
          </w:tcPr>
          <w:p w14:paraId="285F9C12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案件資料查詢</w:t>
            </w:r>
          </w:p>
        </w:tc>
        <w:tc>
          <w:tcPr>
            <w:tcW w:w="284" w:type="dxa"/>
          </w:tcPr>
          <w:p w14:paraId="76F3165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6ADAD9F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FEAA3AD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795E17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BF66B5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781BB4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6FA939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5FD114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88C8937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139AB6F8" w14:textId="77777777" w:rsidTr="009659DF">
        <w:trPr>
          <w:tblHeader/>
        </w:trPr>
        <w:tc>
          <w:tcPr>
            <w:tcW w:w="567" w:type="dxa"/>
          </w:tcPr>
          <w:p w14:paraId="5071A4D5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2CD6655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961</w:t>
            </w:r>
          </w:p>
        </w:tc>
        <w:tc>
          <w:tcPr>
            <w:tcW w:w="3827" w:type="dxa"/>
          </w:tcPr>
          <w:p w14:paraId="0CDB9463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電催明細資料查詢</w:t>
            </w:r>
          </w:p>
        </w:tc>
        <w:tc>
          <w:tcPr>
            <w:tcW w:w="284" w:type="dxa"/>
          </w:tcPr>
          <w:p w14:paraId="5ED854B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C368D2E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3D2E6FE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CF46A7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A599B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707FC8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0374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404EC3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BE6E2E1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5C60515B" w14:textId="77777777" w:rsidTr="009659DF">
        <w:trPr>
          <w:tblHeader/>
        </w:trPr>
        <w:tc>
          <w:tcPr>
            <w:tcW w:w="567" w:type="dxa"/>
          </w:tcPr>
          <w:p w14:paraId="316A0ADB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C2F4754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601</w:t>
            </w:r>
          </w:p>
        </w:tc>
        <w:tc>
          <w:tcPr>
            <w:tcW w:w="3827" w:type="dxa"/>
          </w:tcPr>
          <w:p w14:paraId="4CD03E34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電催登錄</w:t>
            </w:r>
          </w:p>
        </w:tc>
        <w:tc>
          <w:tcPr>
            <w:tcW w:w="284" w:type="dxa"/>
          </w:tcPr>
          <w:p w14:paraId="6BEF1ED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F7E0E2B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1F26429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AF938E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608149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F0A9A3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4CAA35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CE83FF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4EA5232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6323D3DC" w14:textId="77777777" w:rsidTr="009659DF">
        <w:trPr>
          <w:tblHeader/>
        </w:trPr>
        <w:tc>
          <w:tcPr>
            <w:tcW w:w="567" w:type="dxa"/>
          </w:tcPr>
          <w:p w14:paraId="761E0060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801476D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962</w:t>
            </w:r>
          </w:p>
        </w:tc>
        <w:tc>
          <w:tcPr>
            <w:tcW w:w="3827" w:type="dxa"/>
          </w:tcPr>
          <w:p w14:paraId="641E17CF" w14:textId="77777777" w:rsidR="007E0C18" w:rsidRPr="00AF1A82" w:rsidRDefault="007E0C18" w:rsidP="009659DF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面催明細資料查詢</w:t>
            </w:r>
          </w:p>
        </w:tc>
        <w:tc>
          <w:tcPr>
            <w:tcW w:w="284" w:type="dxa"/>
          </w:tcPr>
          <w:p w14:paraId="718439B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A7E3D2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BDBD950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C2CACC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8EE0D0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F7706E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451D19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1E38F9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2084AA2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5FE78376" w14:textId="77777777" w:rsidTr="009659DF">
        <w:trPr>
          <w:tblHeader/>
        </w:trPr>
        <w:tc>
          <w:tcPr>
            <w:tcW w:w="567" w:type="dxa"/>
          </w:tcPr>
          <w:p w14:paraId="708399CD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3B0497C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602</w:t>
            </w:r>
          </w:p>
        </w:tc>
        <w:tc>
          <w:tcPr>
            <w:tcW w:w="3827" w:type="dxa"/>
          </w:tcPr>
          <w:p w14:paraId="1CFFBED7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面催登錄</w:t>
            </w:r>
          </w:p>
        </w:tc>
        <w:tc>
          <w:tcPr>
            <w:tcW w:w="284" w:type="dxa"/>
          </w:tcPr>
          <w:p w14:paraId="1A48F8B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C79C683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6C18779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9771EC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9E4686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A85DC0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C57FE7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6CA255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406B201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4F4652B7" w14:textId="77777777" w:rsidTr="009659DF">
        <w:trPr>
          <w:tblHeader/>
        </w:trPr>
        <w:tc>
          <w:tcPr>
            <w:tcW w:w="567" w:type="dxa"/>
          </w:tcPr>
          <w:p w14:paraId="4FAB416C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7F9BA3A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963</w:t>
            </w:r>
          </w:p>
        </w:tc>
        <w:tc>
          <w:tcPr>
            <w:tcW w:w="3827" w:type="dxa"/>
          </w:tcPr>
          <w:p w14:paraId="426A35C9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函催明細資料查詢</w:t>
            </w:r>
          </w:p>
        </w:tc>
        <w:tc>
          <w:tcPr>
            <w:tcW w:w="284" w:type="dxa"/>
          </w:tcPr>
          <w:p w14:paraId="7F9E3D7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4A87862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E1F4182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021067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E0124B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EB8B5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34DDEF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D6FEA3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9795889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342CB842" w14:textId="77777777" w:rsidTr="009659DF">
        <w:trPr>
          <w:tblHeader/>
        </w:trPr>
        <w:tc>
          <w:tcPr>
            <w:tcW w:w="567" w:type="dxa"/>
          </w:tcPr>
          <w:p w14:paraId="57E0133E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A4F066B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603</w:t>
            </w:r>
          </w:p>
        </w:tc>
        <w:tc>
          <w:tcPr>
            <w:tcW w:w="3827" w:type="dxa"/>
          </w:tcPr>
          <w:p w14:paraId="54B608FE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函催登錄</w:t>
            </w:r>
          </w:p>
        </w:tc>
        <w:tc>
          <w:tcPr>
            <w:tcW w:w="284" w:type="dxa"/>
          </w:tcPr>
          <w:p w14:paraId="6683D51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936F08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5177A45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60BA864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EBE2A2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0633A1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9B9236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E90217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A601C5B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7AAA70F5" w14:textId="77777777" w:rsidTr="009659DF">
        <w:trPr>
          <w:tblHeader/>
        </w:trPr>
        <w:tc>
          <w:tcPr>
            <w:tcW w:w="567" w:type="dxa"/>
          </w:tcPr>
          <w:p w14:paraId="32A596B7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593C30C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964</w:t>
            </w:r>
          </w:p>
        </w:tc>
        <w:tc>
          <w:tcPr>
            <w:tcW w:w="3827" w:type="dxa"/>
          </w:tcPr>
          <w:p w14:paraId="60AE71A8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法務進度明細資料查詢</w:t>
            </w:r>
          </w:p>
        </w:tc>
        <w:tc>
          <w:tcPr>
            <w:tcW w:w="284" w:type="dxa"/>
          </w:tcPr>
          <w:p w14:paraId="1F4B331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2F4CDC2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486465F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467B8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0FD11A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79A1A7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F5296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143582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F98F98E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53A354C0" w14:textId="77777777" w:rsidTr="009659DF">
        <w:trPr>
          <w:tblHeader/>
        </w:trPr>
        <w:tc>
          <w:tcPr>
            <w:tcW w:w="567" w:type="dxa"/>
          </w:tcPr>
          <w:p w14:paraId="77BC716E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3588C50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604</w:t>
            </w:r>
          </w:p>
        </w:tc>
        <w:tc>
          <w:tcPr>
            <w:tcW w:w="3827" w:type="dxa"/>
          </w:tcPr>
          <w:p w14:paraId="470B9C93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法務進度登錄</w:t>
            </w:r>
          </w:p>
        </w:tc>
        <w:tc>
          <w:tcPr>
            <w:tcW w:w="284" w:type="dxa"/>
          </w:tcPr>
          <w:p w14:paraId="2382802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07A4BD3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EBBD5B0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7019A5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38A56B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D2E82C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C5BD84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A84AFF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F5ED1CB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7D3519AF" w14:textId="77777777" w:rsidTr="009659DF">
        <w:trPr>
          <w:tblHeader/>
        </w:trPr>
        <w:tc>
          <w:tcPr>
            <w:tcW w:w="567" w:type="dxa"/>
          </w:tcPr>
          <w:p w14:paraId="3BF73B31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6A6A0CB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96</w:t>
            </w:r>
            <w:r w:rsidRPr="00AF1A82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117344FF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提醒事項查詢</w:t>
            </w:r>
          </w:p>
        </w:tc>
        <w:tc>
          <w:tcPr>
            <w:tcW w:w="284" w:type="dxa"/>
          </w:tcPr>
          <w:p w14:paraId="0E2A956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2B31F36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CC11F53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7DBA2A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FB789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D4D50B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A1DF72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A9FBDB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D3D8C1D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426891AD" w14:textId="77777777" w:rsidTr="009659DF">
        <w:trPr>
          <w:tblHeader/>
        </w:trPr>
        <w:tc>
          <w:tcPr>
            <w:tcW w:w="567" w:type="dxa"/>
          </w:tcPr>
          <w:p w14:paraId="79275704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5422BD0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60</w:t>
            </w:r>
            <w:r w:rsidRPr="00AF1A82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0697B20B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法催紀錄作業－提醒事項登錄</w:t>
            </w:r>
          </w:p>
        </w:tc>
        <w:tc>
          <w:tcPr>
            <w:tcW w:w="284" w:type="dxa"/>
          </w:tcPr>
          <w:p w14:paraId="0495FDA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92FD4B8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B005869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74C652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8D134B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CDFA55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AD6230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0A1D5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314074A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22DD0694" w14:textId="77777777" w:rsidTr="009659DF">
        <w:trPr>
          <w:tblHeader/>
        </w:trPr>
        <w:tc>
          <w:tcPr>
            <w:tcW w:w="567" w:type="dxa"/>
          </w:tcPr>
          <w:p w14:paraId="40A973FD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FD37818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07</w:t>
            </w:r>
            <w:r w:rsidRPr="00AF1A82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2EB2F9A0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</w:t>
            </w:r>
            <w:r w:rsidR="008B6C0C">
              <w:rPr>
                <w:rFonts w:ascii="標楷體" w:eastAsia="標楷體" w:hAnsi="標楷體" w:hint="eastAsia"/>
              </w:rPr>
              <w:t>應處理清單</w:t>
            </w:r>
          </w:p>
        </w:tc>
        <w:tc>
          <w:tcPr>
            <w:tcW w:w="284" w:type="dxa"/>
          </w:tcPr>
          <w:p w14:paraId="231F3ED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0BAEEDE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E6A5A92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121550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6C8BA0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D95D97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8C571A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9A67E4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346EC1E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42F90986" w14:textId="77777777" w:rsidTr="009659DF">
        <w:trPr>
          <w:tblHeader/>
        </w:trPr>
        <w:tc>
          <w:tcPr>
            <w:tcW w:w="567" w:type="dxa"/>
          </w:tcPr>
          <w:p w14:paraId="145220C7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DC030EF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5</w:t>
            </w:r>
            <w:r w:rsidRPr="00AF1A82">
              <w:rPr>
                <w:rFonts w:ascii="標楷體" w:eastAsia="標楷體" w:hAnsi="標楷體" w:hint="eastAsia"/>
              </w:rPr>
              <w:t>07</w:t>
            </w:r>
            <w:r w:rsidRPr="00AF1A82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412214F8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務協商滯繳/應繳明細查詢</w:t>
            </w:r>
          </w:p>
        </w:tc>
        <w:tc>
          <w:tcPr>
            <w:tcW w:w="284" w:type="dxa"/>
          </w:tcPr>
          <w:p w14:paraId="538B474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1398EAA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822C183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866897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0B39F8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5FAB71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E4F7D3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A82CC3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6E0A3CF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01444B87" w14:textId="77777777" w:rsidTr="009659DF">
        <w:trPr>
          <w:tblHeader/>
        </w:trPr>
        <w:tc>
          <w:tcPr>
            <w:tcW w:w="567" w:type="dxa"/>
          </w:tcPr>
          <w:p w14:paraId="66EF44E6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43328FD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701</w:t>
            </w:r>
          </w:p>
        </w:tc>
        <w:tc>
          <w:tcPr>
            <w:tcW w:w="3827" w:type="dxa"/>
          </w:tcPr>
          <w:p w14:paraId="39B827EF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權維護</w:t>
            </w:r>
          </w:p>
        </w:tc>
        <w:tc>
          <w:tcPr>
            <w:tcW w:w="284" w:type="dxa"/>
          </w:tcPr>
          <w:p w14:paraId="68E0D43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43B0EE4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8B6F56E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DF2441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22A287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65FA42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E29C2E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32754D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6ED8642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18E816B5" w14:textId="77777777" w:rsidTr="009659DF">
        <w:trPr>
          <w:tblHeader/>
        </w:trPr>
        <w:tc>
          <w:tcPr>
            <w:tcW w:w="567" w:type="dxa"/>
          </w:tcPr>
          <w:p w14:paraId="34121A57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5893A19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702</w:t>
            </w:r>
          </w:p>
        </w:tc>
        <w:tc>
          <w:tcPr>
            <w:tcW w:w="3827" w:type="dxa"/>
          </w:tcPr>
          <w:p w14:paraId="6C86A2CA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暫收入帳</w:t>
            </w:r>
          </w:p>
        </w:tc>
        <w:tc>
          <w:tcPr>
            <w:tcW w:w="284" w:type="dxa"/>
          </w:tcPr>
          <w:p w14:paraId="04200F7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CFE8AF8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C262928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F05ADE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7EE91D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65D29F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F209CB0" w14:textId="4CCA290C" w:rsidR="007E0C18" w:rsidRPr="00AF1A82" w:rsidRDefault="00697BD4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283" w:type="dxa"/>
          </w:tcPr>
          <w:p w14:paraId="6127D43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006333A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23D80AA6" w14:textId="77777777" w:rsidTr="009659DF">
        <w:trPr>
          <w:tblHeader/>
        </w:trPr>
        <w:tc>
          <w:tcPr>
            <w:tcW w:w="567" w:type="dxa"/>
          </w:tcPr>
          <w:p w14:paraId="1ABBE10B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4B51AD2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703</w:t>
            </w:r>
          </w:p>
        </w:tc>
        <w:tc>
          <w:tcPr>
            <w:tcW w:w="3827" w:type="dxa"/>
          </w:tcPr>
          <w:p w14:paraId="22D2AA21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權銀行帳號登錄</w:t>
            </w:r>
          </w:p>
        </w:tc>
        <w:tc>
          <w:tcPr>
            <w:tcW w:w="284" w:type="dxa"/>
          </w:tcPr>
          <w:p w14:paraId="06D5848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84A5FB9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84721E2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BEBC79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F55130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DC789E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B010EF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2A7391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4455B9A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09E9B4AA" w14:textId="77777777" w:rsidTr="009659DF">
        <w:trPr>
          <w:tblHeader/>
        </w:trPr>
        <w:tc>
          <w:tcPr>
            <w:tcW w:w="567" w:type="dxa"/>
          </w:tcPr>
          <w:p w14:paraId="321D44C4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7E3F177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704</w:t>
            </w:r>
          </w:p>
        </w:tc>
        <w:tc>
          <w:tcPr>
            <w:tcW w:w="3827" w:type="dxa"/>
          </w:tcPr>
          <w:p w14:paraId="6EB32909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撥付日期設定</w:t>
            </w:r>
          </w:p>
        </w:tc>
        <w:tc>
          <w:tcPr>
            <w:tcW w:w="284" w:type="dxa"/>
          </w:tcPr>
          <w:p w14:paraId="6A3A310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578F0C7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BB9E474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57DE7A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A2D677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AE5DEC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FA0166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B88BB1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77E78B6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44D0A688" w14:textId="77777777" w:rsidTr="009659DF">
        <w:trPr>
          <w:tblHeader/>
        </w:trPr>
        <w:tc>
          <w:tcPr>
            <w:tcW w:w="567" w:type="dxa"/>
          </w:tcPr>
          <w:p w14:paraId="65C4895D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FD6AA0C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970</w:t>
            </w:r>
          </w:p>
        </w:tc>
        <w:tc>
          <w:tcPr>
            <w:tcW w:w="3827" w:type="dxa"/>
          </w:tcPr>
          <w:p w14:paraId="29467277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期款試算</w:t>
            </w:r>
          </w:p>
        </w:tc>
        <w:tc>
          <w:tcPr>
            <w:tcW w:w="284" w:type="dxa"/>
          </w:tcPr>
          <w:p w14:paraId="0EA20C7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9C5AEEF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FD50860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AAF26F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C768E4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B3CE44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A0E514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250265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7DAED5C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450D7246" w14:textId="77777777" w:rsidTr="009659DF">
        <w:trPr>
          <w:tblHeader/>
        </w:trPr>
        <w:tc>
          <w:tcPr>
            <w:tcW w:w="567" w:type="dxa"/>
          </w:tcPr>
          <w:p w14:paraId="13918D85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1EEE030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9</w:t>
            </w:r>
            <w:r w:rsidRPr="00AF1A82">
              <w:rPr>
                <w:rFonts w:ascii="標楷體" w:eastAsia="標楷體" w:hAnsi="標楷體" w:hint="eastAsia"/>
              </w:rPr>
              <w:t>7</w:t>
            </w:r>
            <w:r w:rsidRPr="00AF1A82">
              <w:rPr>
                <w:rFonts w:ascii="標楷體" w:eastAsia="標楷體" w:hAnsi="標楷體"/>
              </w:rPr>
              <w:t>1</w:t>
            </w:r>
          </w:p>
        </w:tc>
        <w:tc>
          <w:tcPr>
            <w:tcW w:w="3827" w:type="dxa"/>
          </w:tcPr>
          <w:p w14:paraId="541B661B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務協商交易資料查詢</w:t>
            </w:r>
          </w:p>
        </w:tc>
        <w:tc>
          <w:tcPr>
            <w:tcW w:w="284" w:type="dxa"/>
          </w:tcPr>
          <w:p w14:paraId="3A28FD6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18DA82A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2792DFF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DE6683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B38613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CF5678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D91478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972340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D42C1B1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1C6B7A5B" w14:textId="77777777" w:rsidTr="009659DF">
        <w:trPr>
          <w:tblHeader/>
        </w:trPr>
        <w:tc>
          <w:tcPr>
            <w:tcW w:w="567" w:type="dxa"/>
          </w:tcPr>
          <w:p w14:paraId="2FE5D281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967FF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972</w:t>
            </w:r>
          </w:p>
        </w:tc>
        <w:tc>
          <w:tcPr>
            <w:tcW w:w="3827" w:type="dxa"/>
          </w:tcPr>
          <w:p w14:paraId="2FA75FE7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務協商入帳明細查詢</w:t>
            </w:r>
          </w:p>
        </w:tc>
        <w:tc>
          <w:tcPr>
            <w:tcW w:w="284" w:type="dxa"/>
          </w:tcPr>
          <w:p w14:paraId="4316F89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34B59E6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CC4AA5D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FC89B8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E02AF6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80EFE7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245207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0FADA5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296C0B3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163928B4" w14:textId="77777777" w:rsidTr="009659DF">
        <w:trPr>
          <w:tblHeader/>
        </w:trPr>
        <w:tc>
          <w:tcPr>
            <w:tcW w:w="567" w:type="dxa"/>
          </w:tcPr>
          <w:p w14:paraId="6241BB1D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EB4415F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9</w:t>
            </w:r>
            <w:r w:rsidRPr="00AF1A82">
              <w:rPr>
                <w:rFonts w:ascii="標楷體" w:eastAsia="標楷體" w:hAnsi="標楷體" w:hint="eastAsia"/>
              </w:rPr>
              <w:t>7</w:t>
            </w:r>
            <w:r w:rsidRPr="00AF1A82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343C9A53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最大債權撥付明細查詢</w:t>
            </w:r>
          </w:p>
        </w:tc>
        <w:tc>
          <w:tcPr>
            <w:tcW w:w="284" w:type="dxa"/>
          </w:tcPr>
          <w:p w14:paraId="13F9409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5C2EA90E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51868A3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472F3E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904CC9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828F872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6D00D7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6A1AF8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3D890D6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7D4C0EED" w14:textId="77777777" w:rsidTr="009659DF">
        <w:trPr>
          <w:tblHeader/>
        </w:trPr>
        <w:tc>
          <w:tcPr>
            <w:tcW w:w="567" w:type="dxa"/>
          </w:tcPr>
          <w:p w14:paraId="29DB3564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99C196A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97</w:t>
            </w:r>
            <w:r w:rsidRPr="00AF1A82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5487DA6A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權銀行帳號明細資料查詢</w:t>
            </w:r>
          </w:p>
        </w:tc>
        <w:tc>
          <w:tcPr>
            <w:tcW w:w="284" w:type="dxa"/>
          </w:tcPr>
          <w:p w14:paraId="7AD2E55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7B5AD87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FCEC305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A1C92C0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53693D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9D33D0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7D93B2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3BEA8B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45C8AF7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45F3527B" w14:textId="77777777" w:rsidTr="009659DF">
        <w:trPr>
          <w:tblHeader/>
        </w:trPr>
        <w:tc>
          <w:tcPr>
            <w:tcW w:w="567" w:type="dxa"/>
          </w:tcPr>
          <w:p w14:paraId="69E59B32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87FCC2B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97A</w:t>
            </w:r>
          </w:p>
        </w:tc>
        <w:tc>
          <w:tcPr>
            <w:tcW w:w="3827" w:type="dxa"/>
          </w:tcPr>
          <w:p w14:paraId="49C862E4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整批處理</w:t>
            </w:r>
          </w:p>
        </w:tc>
        <w:tc>
          <w:tcPr>
            <w:tcW w:w="284" w:type="dxa"/>
          </w:tcPr>
          <w:p w14:paraId="2786936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0D2AB30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CFE5489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3FDEE9A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B753D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17A33E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0DE2FF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6E37B5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FFF7333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6BC93B63" w14:textId="77777777" w:rsidTr="009659DF">
        <w:trPr>
          <w:tblHeader/>
        </w:trPr>
        <w:tc>
          <w:tcPr>
            <w:tcW w:w="567" w:type="dxa"/>
          </w:tcPr>
          <w:p w14:paraId="22B00231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550CC8B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7</w:t>
            </w:r>
            <w:r w:rsidRPr="00AF1A82">
              <w:rPr>
                <w:rFonts w:ascii="標楷體" w:eastAsia="標楷體" w:hAnsi="標楷體" w:hint="eastAsia"/>
              </w:rPr>
              <w:t>05</w:t>
            </w:r>
          </w:p>
        </w:tc>
        <w:tc>
          <w:tcPr>
            <w:tcW w:w="3827" w:type="dxa"/>
          </w:tcPr>
          <w:p w14:paraId="17C3D9EC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權比例分攤資料維護(產出)</w:t>
            </w:r>
          </w:p>
        </w:tc>
        <w:tc>
          <w:tcPr>
            <w:tcW w:w="284" w:type="dxa"/>
          </w:tcPr>
          <w:p w14:paraId="4F8BFC0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84FF1A8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F68975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360415A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5BFCB2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9E1CAC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62CD07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0464A7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3A3538E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65CD8C29" w14:textId="77777777" w:rsidTr="009659DF">
        <w:trPr>
          <w:tblHeader/>
        </w:trPr>
        <w:tc>
          <w:tcPr>
            <w:tcW w:w="567" w:type="dxa"/>
          </w:tcPr>
          <w:p w14:paraId="21F825C6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7CDEA7B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7</w:t>
            </w:r>
            <w:r w:rsidRPr="00AF1A82">
              <w:rPr>
                <w:rFonts w:ascii="標楷體" w:eastAsia="標楷體" w:hAnsi="標楷體" w:hint="eastAsia"/>
              </w:rPr>
              <w:t>06</w:t>
            </w:r>
          </w:p>
        </w:tc>
        <w:tc>
          <w:tcPr>
            <w:tcW w:w="3827" w:type="dxa"/>
          </w:tcPr>
          <w:p w14:paraId="41A94A73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債權比例分攤資料維護(匯入)</w:t>
            </w:r>
          </w:p>
        </w:tc>
        <w:tc>
          <w:tcPr>
            <w:tcW w:w="284" w:type="dxa"/>
          </w:tcPr>
          <w:p w14:paraId="1699E87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9789432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1DA1005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75A538B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E7E182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6716F4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8C5D758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E336C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FB9CBD6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43470451" w14:textId="77777777" w:rsidTr="009659DF">
        <w:trPr>
          <w:tblHeader/>
        </w:trPr>
        <w:tc>
          <w:tcPr>
            <w:tcW w:w="567" w:type="dxa"/>
          </w:tcPr>
          <w:p w14:paraId="1986DC4F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5BE8D40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707</w:t>
            </w:r>
          </w:p>
        </w:tc>
        <w:tc>
          <w:tcPr>
            <w:tcW w:w="3827" w:type="dxa"/>
          </w:tcPr>
          <w:p w14:paraId="5A3DC630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最大債權撥付產檔</w:t>
            </w:r>
          </w:p>
        </w:tc>
        <w:tc>
          <w:tcPr>
            <w:tcW w:w="284" w:type="dxa"/>
          </w:tcPr>
          <w:p w14:paraId="0EE8F58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A2030EF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0020216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816E7D9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1C9523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363CE6B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6F2887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169C31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16D9055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0446A34F" w14:textId="77777777" w:rsidTr="009659DF">
        <w:trPr>
          <w:tblHeader/>
        </w:trPr>
        <w:tc>
          <w:tcPr>
            <w:tcW w:w="567" w:type="dxa"/>
          </w:tcPr>
          <w:p w14:paraId="167D5F6F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C2EE27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7</w:t>
            </w:r>
            <w:r w:rsidRPr="00AF1A82">
              <w:rPr>
                <w:rFonts w:ascii="標楷體" w:eastAsia="標楷體" w:hAnsi="標楷體" w:hint="eastAsia"/>
              </w:rPr>
              <w:t>0</w:t>
            </w:r>
            <w:r w:rsidRPr="00AF1A82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6B373D49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最大債權撥付出帳</w:t>
            </w:r>
          </w:p>
        </w:tc>
        <w:tc>
          <w:tcPr>
            <w:tcW w:w="284" w:type="dxa"/>
          </w:tcPr>
          <w:p w14:paraId="413701AC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647E98A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FD74CF7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1B0870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3A106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A953ED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A980FF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6A8BB51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26C454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64989B4A" w14:textId="77777777" w:rsidTr="009659DF">
        <w:trPr>
          <w:tblHeader/>
        </w:trPr>
        <w:tc>
          <w:tcPr>
            <w:tcW w:w="567" w:type="dxa"/>
          </w:tcPr>
          <w:p w14:paraId="24F3CA8B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7ADFCDB" w14:textId="77777777" w:rsidR="007E0C18" w:rsidRPr="00AF1A82" w:rsidRDefault="007E0C18" w:rsidP="009659DF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709</w:t>
            </w:r>
          </w:p>
        </w:tc>
        <w:tc>
          <w:tcPr>
            <w:tcW w:w="3827" w:type="dxa"/>
          </w:tcPr>
          <w:p w14:paraId="28CA268A" w14:textId="77777777" w:rsidR="007E0C18" w:rsidRPr="00AF1A82" w:rsidRDefault="007E0C18" w:rsidP="009659DF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最大債權撥付回覆檔檢核</w:t>
            </w:r>
          </w:p>
        </w:tc>
        <w:tc>
          <w:tcPr>
            <w:tcW w:w="284" w:type="dxa"/>
          </w:tcPr>
          <w:p w14:paraId="6E3552D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EB74890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86782F9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261848F3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CB3587D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7566E7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9D8371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6C5B30F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9733A83" w14:textId="77777777" w:rsidR="007E0C18" w:rsidRPr="00AF1A82" w:rsidRDefault="007E0C18" w:rsidP="009659DF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7E0C18" w:rsidRPr="00AF1A82" w14:paraId="2F0F005D" w14:textId="77777777" w:rsidTr="005416A9">
        <w:trPr>
          <w:tblHeader/>
        </w:trPr>
        <w:tc>
          <w:tcPr>
            <w:tcW w:w="567" w:type="dxa"/>
          </w:tcPr>
          <w:p w14:paraId="4D8A4EB5" w14:textId="77777777" w:rsidR="007E0C18" w:rsidRPr="00AF1A82" w:rsidRDefault="007E0C18" w:rsidP="00887594">
            <w:pPr>
              <w:pStyle w:val="afe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DFA5403" w14:textId="77777777" w:rsidR="007E0C18" w:rsidRPr="00AF1A82" w:rsidRDefault="007E0C18" w:rsidP="005416A9">
            <w:pPr>
              <w:pStyle w:val="afe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L</w:t>
            </w:r>
            <w:r w:rsidRPr="00AF1A82">
              <w:rPr>
                <w:rFonts w:ascii="標楷體" w:eastAsia="標楷體" w:hAnsi="標楷體" w:hint="eastAsia"/>
              </w:rPr>
              <w:t>5</w:t>
            </w:r>
            <w:r w:rsidRPr="00AF1A82">
              <w:rPr>
                <w:rFonts w:ascii="標楷體" w:eastAsia="標楷體" w:hAnsi="標楷體"/>
              </w:rPr>
              <w:t>710</w:t>
            </w:r>
          </w:p>
        </w:tc>
        <w:tc>
          <w:tcPr>
            <w:tcW w:w="3827" w:type="dxa"/>
          </w:tcPr>
          <w:p w14:paraId="1775E443" w14:textId="77777777" w:rsidR="007E0C18" w:rsidRPr="00AF1A82" w:rsidRDefault="007E0C18" w:rsidP="005416A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債務協商作業－一般債權撥付資料檢核</w:t>
            </w:r>
          </w:p>
        </w:tc>
        <w:tc>
          <w:tcPr>
            <w:tcW w:w="284" w:type="dxa"/>
          </w:tcPr>
          <w:p w14:paraId="20C2AAC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71E0588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05C71491" w14:textId="77777777" w:rsidR="007E0C18" w:rsidRPr="00AF1A82" w:rsidRDefault="007E0C18" w:rsidP="00F9112A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16CB034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1B09735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EA5775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CE00917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9C9A906" w14:textId="77777777" w:rsidR="007E0C18" w:rsidRPr="00AF1A82" w:rsidRDefault="007E0C18" w:rsidP="00F9112A">
            <w:pPr>
              <w:pStyle w:val="afe"/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86613B5" w14:textId="77777777" w:rsidR="007E0C18" w:rsidRPr="00AF1A82" w:rsidRDefault="007E0C18" w:rsidP="005416A9">
            <w:pPr>
              <w:pStyle w:val="afe"/>
              <w:jc w:val="center"/>
              <w:rPr>
                <w:rFonts w:ascii="標楷體" w:eastAsia="標楷體" w:hAnsi="標楷體"/>
              </w:rPr>
            </w:pPr>
          </w:p>
        </w:tc>
      </w:tr>
      <w:tr w:rsidR="005416A9" w:rsidRPr="00AF1A82" w14:paraId="0413354B" w14:textId="77777777" w:rsidTr="005416A9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6D8DC20E" w14:textId="77777777" w:rsidR="005416A9" w:rsidRPr="00AF1A82" w:rsidRDefault="005416A9" w:rsidP="005416A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備註：</w:t>
            </w:r>
            <w:r w:rsidR="00F050A5">
              <w:rPr>
                <w:rFonts w:ascii="標楷體" w:eastAsia="標楷體" w:hAnsi="標楷體" w:hint="eastAsia"/>
              </w:rPr>
              <w:t>經辦</w:t>
            </w:r>
            <w:r w:rsidRPr="00AF1A82">
              <w:rPr>
                <w:rFonts w:ascii="標楷體" w:eastAsia="標楷體" w:hAnsi="標楷體" w:hint="eastAsia"/>
              </w:rPr>
              <w:t>等級 B: 所有交易主管及</w:t>
            </w:r>
            <w:r w:rsidR="00F050A5">
              <w:rPr>
                <w:rFonts w:ascii="標楷體" w:eastAsia="標楷體" w:hAnsi="標楷體" w:hint="eastAsia"/>
              </w:rPr>
              <w:t>經辦</w:t>
            </w:r>
            <w:r w:rsidRPr="00AF1A82">
              <w:rPr>
                <w:rFonts w:ascii="標楷體" w:eastAsia="標楷體" w:hAnsi="標楷體" w:hint="eastAsia"/>
              </w:rPr>
              <w:t>皆可執行該交易</w:t>
            </w:r>
          </w:p>
          <w:p w14:paraId="725A7DDB" w14:textId="77777777" w:rsidR="005416A9" w:rsidRPr="00AF1A82" w:rsidRDefault="005416A9" w:rsidP="00DC7571">
            <w:pPr>
              <w:ind w:firstLineChars="850" w:firstLine="204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S: 僅主管可執行該交易</w:t>
            </w:r>
          </w:p>
          <w:p w14:paraId="149B349F" w14:textId="77777777" w:rsidR="005416A9" w:rsidRPr="00AF1A82" w:rsidRDefault="005416A9" w:rsidP="005416A9">
            <w:pPr>
              <w:ind w:firstLine="203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T: 僅</w:t>
            </w:r>
            <w:r w:rsidR="00F050A5">
              <w:rPr>
                <w:rFonts w:ascii="標楷體" w:eastAsia="標楷體" w:hAnsi="標楷體" w:hint="eastAsia"/>
              </w:rPr>
              <w:t>經辦</w:t>
            </w:r>
            <w:r w:rsidRPr="00AF1A82">
              <w:rPr>
                <w:rFonts w:ascii="標楷體" w:eastAsia="標楷體" w:hAnsi="標楷體" w:hint="eastAsia"/>
              </w:rPr>
              <w:t>可執行該交易</w:t>
            </w:r>
          </w:p>
          <w:p w14:paraId="213E6732" w14:textId="77777777" w:rsidR="005416A9" w:rsidRPr="00AF1A82" w:rsidRDefault="005416A9" w:rsidP="00DC7571">
            <w:pPr>
              <w:ind w:firstLineChars="400" w:firstLine="96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72099BD0" w14:textId="77777777" w:rsidR="005416A9" w:rsidRPr="00AF1A82" w:rsidRDefault="005416A9" w:rsidP="00DC7571">
            <w:pPr>
              <w:ind w:firstLineChars="850" w:firstLine="204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75AB72AB" w14:textId="77777777" w:rsidR="005416A9" w:rsidRPr="00AF1A82" w:rsidRDefault="005416A9" w:rsidP="00DC7571">
            <w:pPr>
              <w:ind w:firstLineChars="250" w:firstLine="60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可執行之單位：</w:t>
            </w:r>
          </w:p>
          <w:p w14:paraId="4D5B10EB" w14:textId="77777777" w:rsidR="005416A9" w:rsidRPr="00AF1A82" w:rsidRDefault="005416A9" w:rsidP="00DC7571">
            <w:pPr>
              <w:ind w:firstLineChars="400" w:firstLine="96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39A4D885" w14:textId="77777777" w:rsidR="005416A9" w:rsidRPr="00AF1A82" w:rsidRDefault="005416A9" w:rsidP="00DC7571">
            <w:pPr>
              <w:ind w:firstLineChars="400" w:firstLine="960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訂正交易 V: 該交易當天可訂正</w:t>
            </w:r>
          </w:p>
        </w:tc>
      </w:tr>
    </w:tbl>
    <w:p w14:paraId="6FF042F4" w14:textId="77777777" w:rsidR="008E4494" w:rsidRPr="00AF1A82" w:rsidRDefault="008E4494" w:rsidP="005416A9">
      <w:pPr>
        <w:rPr>
          <w:rFonts w:ascii="標楷體" w:eastAsia="標楷體" w:hAnsi="標楷體"/>
        </w:rPr>
      </w:pPr>
    </w:p>
    <w:p w14:paraId="6F457A22" w14:textId="77777777" w:rsidR="005416A9" w:rsidRPr="00AF1A82" w:rsidRDefault="008E4494" w:rsidP="008E4494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576B4EFB" w14:textId="77777777" w:rsidR="00645DC6" w:rsidRPr="00AF1A82" w:rsidRDefault="00716905" w:rsidP="006F6710">
      <w:pPr>
        <w:pStyle w:val="2"/>
        <w:keepNext w:val="0"/>
        <w:rPr>
          <w:rFonts w:ascii="標楷體" w:hAnsi="標楷體"/>
          <w:lang w:eastAsia="zh-TW"/>
        </w:rPr>
      </w:pPr>
      <w:bookmarkStart w:id="10" w:name="_Toc30176230"/>
      <w:r w:rsidRPr="00AF1A82">
        <w:rPr>
          <w:rFonts w:ascii="標楷體" w:hAnsi="標楷體"/>
          <w:lang w:eastAsia="zh-TW"/>
        </w:rPr>
        <w:lastRenderedPageBreak/>
        <w:t>3.2</w:t>
      </w:r>
      <w:r w:rsidRPr="00AF1A82">
        <w:rPr>
          <w:rFonts w:ascii="標楷體" w:hAnsi="標楷體" w:hint="eastAsia"/>
          <w:lang w:eastAsia="zh-TW"/>
        </w:rPr>
        <w:t xml:space="preserve">    </w:t>
      </w:r>
      <w:r w:rsidR="00FD0BA6" w:rsidRPr="00AF1A82">
        <w:rPr>
          <w:rFonts w:ascii="標楷體" w:hAnsi="標楷體"/>
        </w:rPr>
        <w:t>系統功能說明</w:t>
      </w:r>
      <w:bookmarkEnd w:id="10"/>
    </w:p>
    <w:p w14:paraId="03BDA45F" w14:textId="3EBAD956" w:rsidR="00D9578F" w:rsidRPr="00AF1A82" w:rsidRDefault="00F81500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t>L</w:t>
      </w:r>
      <w:r w:rsidR="00236391">
        <w:rPr>
          <w:rFonts w:ascii="標楷體" w:hAnsi="標楷體" w:hint="eastAsia"/>
          <w:lang w:eastAsia="zh-TW"/>
        </w:rPr>
        <w:t>5021</w:t>
      </w:r>
      <w:r w:rsidRPr="00AF1A82">
        <w:rPr>
          <w:rFonts w:ascii="標楷體" w:hAnsi="標楷體" w:hint="eastAsia"/>
          <w:lang w:eastAsia="zh-TW"/>
        </w:rPr>
        <w:t>房貸專員</w:t>
      </w:r>
      <w:r w:rsidR="00E9179D" w:rsidRPr="00AF1A82">
        <w:rPr>
          <w:rFonts w:ascii="標楷體" w:hAnsi="標楷體" w:hint="eastAsia"/>
        </w:rPr>
        <w:t>業績</w:t>
      </w:r>
      <w:r w:rsidRPr="00AF1A82">
        <w:rPr>
          <w:rFonts w:ascii="標楷體" w:hAnsi="標楷體" w:hint="eastAsia"/>
          <w:lang w:eastAsia="zh-TW"/>
        </w:rPr>
        <w:t>明細資料查詢</w:t>
      </w:r>
      <w:r w:rsidR="00AF721A">
        <w:rPr>
          <w:rFonts w:ascii="標楷體" w:hAnsi="標楷體" w:hint="eastAsia"/>
          <w:lang w:eastAsia="zh-TW"/>
        </w:rPr>
        <w:t xml:space="preserve"> ***</w:t>
      </w:r>
    </w:p>
    <w:p w14:paraId="1D578BEF" w14:textId="77777777" w:rsidR="00F81500" w:rsidRPr="00AF1A82" w:rsidRDefault="00F81500" w:rsidP="00AD50CB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AF1A82" w14:paraId="4B20AD09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A004E0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E7CFEF" w14:textId="3E984A69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房貸專員明細資料查詢</w:t>
            </w:r>
          </w:p>
        </w:tc>
      </w:tr>
      <w:tr w:rsidR="00F81500" w:rsidRPr="00AF1A82" w14:paraId="49A50C53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9B085D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9CA650" w14:textId="5D5A76E8" w:rsidR="00F81500" w:rsidRPr="00AF1A82" w:rsidRDefault="00AF721A" w:rsidP="00F8150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房貸專員資料時</w:t>
            </w:r>
          </w:p>
        </w:tc>
      </w:tr>
      <w:tr w:rsidR="00F81500" w:rsidRPr="00AF1A82" w14:paraId="4FD9A99B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D6AE02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812ED7" w14:textId="0F8BA949" w:rsidR="00F81500" w:rsidRDefault="00B66FC4" w:rsidP="00F8150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41F9">
              <w:rPr>
                <w:rFonts w:ascii="標楷體" w:eastAsia="標楷體" w:hAnsi="標楷體" w:hint="eastAsia"/>
              </w:rPr>
              <w:t>參考「作業流程.業績、獎勵金作業」流程</w:t>
            </w:r>
          </w:p>
          <w:p w14:paraId="56E58FC6" w14:textId="77777777" w:rsidR="00B66FC4" w:rsidRDefault="00B66FC4" w:rsidP="00F815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詢[房貸專員業績目標檔(</w:t>
            </w:r>
            <w:r>
              <w:rPr>
                <w:rFonts w:ascii="標楷體" w:eastAsia="標楷體" w:hAnsi="標楷體"/>
              </w:rPr>
              <w:t>PfBsOfficer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53B7A449" w14:textId="139E6137" w:rsidR="00B66FC4" w:rsidRDefault="00B66FC4" w:rsidP="00F815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依據[年月份(</w:t>
            </w:r>
            <w:r>
              <w:rPr>
                <w:rFonts w:ascii="標楷體" w:eastAsia="標楷體" w:hAnsi="標楷體"/>
              </w:rPr>
              <w:t>WorkMonth)</w:t>
            </w:r>
            <w:r>
              <w:rPr>
                <w:rFonts w:ascii="標楷體" w:eastAsia="標楷體" w:hAnsi="標楷體" w:hint="eastAsia"/>
              </w:rPr>
              <w:t>]</w:t>
            </w:r>
            <w:r w:rsidR="0088440A">
              <w:rPr>
                <w:rFonts w:ascii="標楷體" w:eastAsia="標楷體" w:hAnsi="標楷體" w:hint="eastAsia"/>
              </w:rPr>
              <w:t>查詢</w:t>
            </w:r>
          </w:p>
          <w:p w14:paraId="5F091EE5" w14:textId="77777777" w:rsidR="0088440A" w:rsidRDefault="0088440A" w:rsidP="00F815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資料排序:</w:t>
            </w:r>
          </w:p>
          <w:p w14:paraId="55DE651B" w14:textId="09546422" w:rsidR="0088440A" w:rsidRPr="00B66FC4" w:rsidRDefault="00484A3F" w:rsidP="00F8150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 xml:space="preserve">  依據[年月份(WorkMonth)]由小到大排序</w:t>
            </w:r>
          </w:p>
        </w:tc>
      </w:tr>
      <w:tr w:rsidR="00F81500" w:rsidRPr="00AF1A82" w14:paraId="185C204B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4C6F41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55098C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3106574F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4FAE52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DF47CD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  <w:p w14:paraId="78D225F0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F81500" w:rsidRPr="00AF1A82" w14:paraId="05966138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50338F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D6E831" w14:textId="16E88227" w:rsidR="00F81500" w:rsidRPr="00AF1A82" w:rsidRDefault="00484A3F" w:rsidP="00F8150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F81500" w:rsidRPr="00AF1A82" w14:paraId="402399C7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1C4468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794A48" w14:textId="4D25D671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236DC71D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CF372B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84383A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457C664C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4797003F" w14:textId="4703E163" w:rsidR="00484A3F" w:rsidRDefault="00484A3F" w:rsidP="00484A3F">
      <w:pPr>
        <w:pStyle w:val="a"/>
        <w:numPr>
          <w:ilvl w:val="0"/>
          <w:numId w:val="61"/>
        </w:numPr>
        <w:tabs>
          <w:tab w:val="left" w:pos="480"/>
        </w:tabs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484A3F" w14:paraId="6E0F02F7" w14:textId="77777777" w:rsidTr="00484A3F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F1572B" w14:textId="77777777" w:rsidR="00484A3F" w:rsidRDefault="00484A3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A9BDC5" w14:textId="77777777" w:rsidR="00484A3F" w:rsidRDefault="00484A3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E234C3" w14:textId="77777777" w:rsidR="00484A3F" w:rsidRDefault="00484A3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484A3F" w14:paraId="1822810D" w14:textId="77777777" w:rsidTr="00484A3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1ADAC" w14:textId="77777777" w:rsidR="00484A3F" w:rsidRDefault="00484A3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087B5" w14:textId="02E97AD3" w:rsidR="00484A3F" w:rsidRDefault="00484A3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BsOffice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1DFE" w14:textId="74184B42" w:rsidR="00484A3F" w:rsidRDefault="00484A3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房貸專員業績目標檔</w:t>
            </w:r>
          </w:p>
        </w:tc>
      </w:tr>
      <w:tr w:rsidR="00E92C6C" w14:paraId="202248D5" w14:textId="77777777" w:rsidTr="00484A3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BB183" w14:textId="580DDE5B" w:rsidR="00E92C6C" w:rsidRDefault="00E92C6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5C07D" w14:textId="0140CE96" w:rsidR="00E92C6C" w:rsidRDefault="00E92C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BsDetai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64357" w14:textId="16A0E4F7" w:rsidR="00E92C6C" w:rsidRDefault="00E92C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房貸專員業績明細檔</w:t>
            </w:r>
          </w:p>
        </w:tc>
      </w:tr>
    </w:tbl>
    <w:p w14:paraId="5B394553" w14:textId="77777777" w:rsidR="00484A3F" w:rsidRDefault="00484A3F" w:rsidP="00484A3F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506D4561" w14:textId="48C57C2A" w:rsidR="00F81500" w:rsidRPr="005F3296" w:rsidRDefault="00F81500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5F3296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51DE3006" w14:textId="2BC8263E" w:rsidR="00F81500" w:rsidRPr="00AF1A82" w:rsidRDefault="005174E1" w:rsidP="00F81500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386FE015" wp14:editId="5A371DA4">
            <wp:extent cx="6479540" cy="1300480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0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4A75EF" w14:textId="7F5DA222" w:rsidR="00E92C6C" w:rsidRDefault="00E92C6C" w:rsidP="00E92C6C">
      <w:pPr>
        <w:pStyle w:val="a"/>
        <w:numPr>
          <w:ilvl w:val="0"/>
          <w:numId w:val="61"/>
        </w:numPr>
        <w:tabs>
          <w:tab w:val="left" w:pos="480"/>
        </w:tabs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0A9B5088" w14:textId="77777777" w:rsidR="00E92C6C" w:rsidRDefault="00E92C6C" w:rsidP="00E92C6C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E92C6C" w14:paraId="323E943D" w14:textId="77777777" w:rsidTr="00E92C6C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6D2AE1" w14:textId="77777777" w:rsidR="00E92C6C" w:rsidRDefault="00E92C6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E12B96E" w14:textId="77777777" w:rsidR="00E92C6C" w:rsidRDefault="00E92C6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607392" w14:textId="77777777" w:rsidR="00E92C6C" w:rsidRDefault="00E92C6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92C6C" w14:paraId="7C16F736" w14:textId="77777777" w:rsidTr="00E92C6C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9A6BA" w14:textId="77777777" w:rsidR="00E92C6C" w:rsidRDefault="00E92C6C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DFABF" w14:textId="77777777" w:rsidR="00E92C6C" w:rsidRDefault="00E92C6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94EAC" w14:textId="77777777" w:rsidR="00E92C6C" w:rsidRDefault="00E92C6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A57B28E" w14:textId="77777777" w:rsidR="00E92C6C" w:rsidRDefault="00E92C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[房貸專員業績目標檔(Pf</w:t>
            </w:r>
            <w:r>
              <w:rPr>
                <w:rFonts w:ascii="標楷體" w:eastAsia="標楷體" w:hAnsi="標楷體"/>
              </w:rPr>
              <w:t>BsOfficer</w:t>
            </w:r>
            <w:r>
              <w:rPr>
                <w:rFonts w:ascii="標楷體" w:eastAsia="標楷體" w:hAnsi="標楷體" w:hint="eastAsia"/>
              </w:rPr>
              <w:t>)]結果無資料時,顯示</w:t>
            </w:r>
          </w:p>
          <w:p w14:paraId="3C4FA38F" w14:textId="77777777" w:rsidR="00E92C6C" w:rsidRDefault="00E92C6C" w:rsidP="00E92C6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錯誤訊息:</w:t>
            </w:r>
          </w:p>
          <w:p w14:paraId="3437214C" w14:textId="77777777" w:rsidR="00E61968" w:rsidRDefault="00E92C6C" w:rsidP="00E92C6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(1).</w:t>
            </w:r>
            <w:r>
              <w:rPr>
                <w:rFonts w:ascii="標楷體" w:eastAsia="標楷體" w:hAnsi="標楷體" w:hint="eastAsia"/>
              </w:rPr>
              <w:t>若[月份]為0時:"E0001:查詢資料不存在([年份]+</w:t>
            </w:r>
            <w:r w:rsidR="00E61968">
              <w:rPr>
                <w:rFonts w:ascii="標楷體" w:eastAsia="標楷體" w:hAnsi="標楷體" w:hint="eastAsia"/>
              </w:rPr>
              <w:t>年</w:t>
            </w:r>
            <w:r>
              <w:rPr>
                <w:rFonts w:ascii="標楷體" w:eastAsia="標楷體" w:hAnsi="標楷體" w:hint="eastAsia"/>
              </w:rPr>
              <w:t>全年</w:t>
            </w:r>
            <w:r w:rsidR="00E61968">
              <w:rPr>
                <w:rFonts w:ascii="標楷體" w:eastAsia="標楷體" w:hAnsi="標楷體" w:hint="eastAsia"/>
              </w:rPr>
              <w:t xml:space="preserve">    </w:t>
            </w:r>
          </w:p>
          <w:p w14:paraId="682BFBCB" w14:textId="2F9A5CCE" w:rsidR="00E92C6C" w:rsidRDefault="00E61968" w:rsidP="00E92C6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="00E92C6C">
              <w:rPr>
                <w:rFonts w:ascii="標楷體" w:eastAsia="標楷體" w:hAnsi="標楷體" w:hint="eastAsia"/>
              </w:rPr>
              <w:t>度無明細)"</w:t>
            </w:r>
          </w:p>
          <w:p w14:paraId="0742934F" w14:textId="77777777" w:rsidR="00E61968" w:rsidRDefault="00E61968" w:rsidP="00E6196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若[月份]不為0時:"E0001:查詢資料不存在([年份]+年</w:t>
            </w:r>
          </w:p>
          <w:p w14:paraId="13B346C0" w14:textId="06AA80AB" w:rsidR="00E92C6C" w:rsidRDefault="00E61968" w:rsidP="00E6196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+[月份]月無明細)"</w:t>
            </w:r>
          </w:p>
          <w:p w14:paraId="6E356D0F" w14:textId="77777777" w:rsidR="00E92C6C" w:rsidRDefault="00E92C6C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2A5C22D" w14:textId="77777777" w:rsidR="00E92C6C" w:rsidRDefault="00E92C6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E92C6C" w14:paraId="1FD96ED5" w14:textId="77777777" w:rsidTr="00E92C6C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6BBAB" w14:textId="77777777" w:rsidR="00E92C6C" w:rsidRDefault="00E92C6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A5C13" w14:textId="77777777" w:rsidR="00E92C6C" w:rsidRDefault="00E92C6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B0D48" w14:textId="77777777" w:rsidR="00E92C6C" w:rsidRDefault="00E92C6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E92C6C" w14:paraId="461EED93" w14:textId="77777777" w:rsidTr="00E92C6C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D9587" w14:textId="77777777" w:rsidR="00E92C6C" w:rsidRDefault="00E92C6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E4611" w14:textId="77777777" w:rsidR="00E92C6C" w:rsidRDefault="00E92C6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2D4E9" w14:textId="77777777" w:rsidR="00E92C6C" w:rsidRDefault="00E92C6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E92C6C" w14:paraId="0738EFFF" w14:textId="77777777" w:rsidTr="00E92C6C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CEEDB" w14:textId="77777777" w:rsidR="00E92C6C" w:rsidRDefault="00E92C6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401DA" w14:textId="59452CB6" w:rsidR="00E92C6C" w:rsidRDefault="00E92C6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7EE2D" w14:textId="414FADB1" w:rsidR="00E92C6C" w:rsidRDefault="00E92C6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連結至【L</w:t>
            </w:r>
            <w:r w:rsidR="00E61968">
              <w:rPr>
                <w:rFonts w:ascii="標楷體" w:eastAsia="標楷體" w:hAnsi="標楷體" w:hint="eastAsia"/>
                <w:color w:val="000000" w:themeColor="text1"/>
              </w:rPr>
              <w:t>54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01</w:t>
            </w:r>
            <w:r w:rsidR="00E61968">
              <w:rPr>
                <w:rFonts w:ascii="標楷體" w:eastAsia="標楷體" w:hAnsi="標楷體" w:hint="eastAsia"/>
                <w:color w:val="000000" w:themeColor="text1"/>
              </w:rPr>
              <w:t>房貸專員資料維護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E61968">
              <w:rPr>
                <w:rFonts w:ascii="標楷體" w:eastAsia="標楷體" w:hAnsi="標楷體" w:hint="eastAsia"/>
                <w:lang w:eastAsia="zh-HK"/>
              </w:rPr>
              <w:t>房貸專員資料</w:t>
            </w:r>
          </w:p>
        </w:tc>
      </w:tr>
    </w:tbl>
    <w:p w14:paraId="4F3E0425" w14:textId="77777777" w:rsidR="00E92C6C" w:rsidRDefault="00E92C6C" w:rsidP="00E92C6C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1931ECB1" w14:textId="25FD6D02" w:rsidR="00E92C6C" w:rsidRDefault="008F2B12" w:rsidP="00E92C6C">
      <w:pPr>
        <w:pStyle w:val="af9"/>
        <w:numPr>
          <w:ilvl w:val="0"/>
          <w:numId w:val="61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99"/>
        <w:gridCol w:w="1434"/>
        <w:gridCol w:w="849"/>
        <w:gridCol w:w="2736"/>
        <w:gridCol w:w="619"/>
        <w:gridCol w:w="644"/>
        <w:gridCol w:w="2549"/>
      </w:tblGrid>
      <w:tr w:rsidR="00E92C6C" w14:paraId="0278B8EF" w14:textId="77777777" w:rsidTr="00E92C6C">
        <w:trPr>
          <w:trHeight w:val="388"/>
          <w:tblHeader/>
          <w:jc w:val="center"/>
        </w:trPr>
        <w:tc>
          <w:tcPr>
            <w:tcW w:w="4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51EF56" w14:textId="77777777" w:rsidR="00E92C6C" w:rsidRDefault="00E92C6C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0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577017" w14:textId="77777777" w:rsidR="00E92C6C" w:rsidRDefault="00E92C6C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62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73DE87" w14:textId="77777777" w:rsidR="00E92C6C" w:rsidRDefault="00E92C6C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254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2C8F0E" w14:textId="77777777" w:rsidR="00E92C6C" w:rsidRDefault="00E92C6C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E92C6C" w14:paraId="0158BD4A" w14:textId="77777777" w:rsidTr="00E92C6C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5B646E" w14:textId="77777777" w:rsidR="00E92C6C" w:rsidRDefault="00E92C6C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28C09D" w14:textId="77777777" w:rsidR="00E92C6C" w:rsidRDefault="00E92C6C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7209CB" w14:textId="77777777" w:rsidR="00E92C6C" w:rsidRDefault="00E92C6C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EAAE1" w14:textId="77777777" w:rsidR="00E92C6C" w:rsidRDefault="00E92C6C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1E5693" w14:textId="77777777" w:rsidR="00E92C6C" w:rsidRDefault="00E92C6C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EC2145" w14:textId="77777777" w:rsidR="00E92C6C" w:rsidRDefault="00E92C6C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C4FBB4" w14:textId="77777777" w:rsidR="00E92C6C" w:rsidRDefault="00E92C6C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F9059B" w14:textId="77777777" w:rsidR="00E92C6C" w:rsidRDefault="00E92C6C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E92C6C" w14:paraId="128E939E" w14:textId="77777777" w:rsidTr="00E92C6C">
        <w:trPr>
          <w:trHeight w:val="244"/>
          <w:jc w:val="center"/>
        </w:trPr>
        <w:tc>
          <w:tcPr>
            <w:tcW w:w="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51E8A2" w14:textId="77777777" w:rsidR="00E92C6C" w:rsidRDefault="00E92C6C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56403B" w14:textId="599220CB" w:rsidR="00E92C6C" w:rsidRDefault="00E619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月份(年份-月份)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AE5D0" w14:textId="5510C9F3" w:rsidR="00E92C6C" w:rsidRDefault="00E6196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-2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F1B5B" w14:textId="77777777" w:rsidR="00E92C6C" w:rsidRDefault="00E92C6C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92DC7" w14:textId="77777777" w:rsidR="00E92C6C" w:rsidRDefault="00E92C6C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DFC37" w14:textId="35ACEA2D" w:rsidR="00E92C6C" w:rsidRDefault="00E6196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1AA69" w14:textId="77777777" w:rsidR="00E92C6C" w:rsidRDefault="00E92C6C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37595" w14:textId="454693DC" w:rsidR="00E92C6C" w:rsidRDefault="00E92C6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61968">
              <w:rPr>
                <w:rFonts w:ascii="標楷體" w:eastAsia="標楷體" w:hAnsi="標楷體" w:hint="eastAsia"/>
              </w:rPr>
              <w:t>必須</w:t>
            </w:r>
            <w:r>
              <w:rPr>
                <w:rFonts w:ascii="標楷體" w:eastAsia="標楷體" w:hAnsi="標楷體" w:hint="eastAsia"/>
              </w:rPr>
              <w:t>輸入數字</w:t>
            </w:r>
          </w:p>
          <w:p w14:paraId="42E29D23" w14:textId="37637353" w:rsidR="00E61968" w:rsidRDefault="00E92C6C" w:rsidP="00E6196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E61968">
              <w:rPr>
                <w:rFonts w:ascii="標楷體" w:eastAsia="標楷體" w:hAnsi="標楷體" w:hint="eastAsia"/>
              </w:rPr>
              <w:t>[年份]不可為0，檢核條件:不可為0/V(2,0)</w:t>
            </w:r>
          </w:p>
          <w:p w14:paraId="49E3BFB4" w14:textId="2D78F805" w:rsidR="00E92C6C" w:rsidRDefault="00E6196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[</w:t>
            </w:r>
            <w:r>
              <w:rPr>
                <w:rFonts w:ascii="標楷體" w:eastAsia="標楷體" w:hAnsi="標楷體" w:hint="eastAsia"/>
              </w:rPr>
              <w:t>月份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需介於0到13之間，檢核條件:</w:t>
            </w:r>
          </w:p>
          <w:p w14:paraId="7201533F" w14:textId="77777777" w:rsidR="00F565CE" w:rsidRDefault="00E6196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F565CE">
              <w:rPr>
                <w:rFonts w:ascii="標楷體" w:eastAsia="標楷體" w:hAnsi="標楷體" w:hint="eastAsia"/>
              </w:rPr>
              <w:t>需介於0至13</w:t>
            </w:r>
          </w:p>
          <w:p w14:paraId="14CFAE49" w14:textId="36516E8B" w:rsidR="00E61968" w:rsidRDefault="00F565C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 w:rsidR="00E61968">
              <w:rPr>
                <w:rFonts w:ascii="標楷體" w:eastAsia="標楷體" w:hAnsi="標楷體" w:hint="eastAsia"/>
              </w:rPr>
              <w:t>V(5</w:t>
            </w:r>
            <w:r>
              <w:rPr>
                <w:rFonts w:ascii="標楷體" w:eastAsia="標楷體" w:hAnsi="標楷體"/>
              </w:rPr>
              <w:t>,0,13</w:t>
            </w:r>
            <w:r w:rsidR="00E61968">
              <w:rPr>
                <w:rFonts w:ascii="標楷體" w:eastAsia="標楷體" w:hAnsi="標楷體" w:hint="eastAsia"/>
              </w:rPr>
              <w:t>)</w:t>
            </w:r>
          </w:p>
          <w:p w14:paraId="6D0A9C9D" w14:textId="163E8CFB" w:rsidR="0087296E" w:rsidRDefault="0087296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[月份]為0，則查詢全年度資料</w:t>
            </w:r>
          </w:p>
          <w:p w14:paraId="0AB3108C" w14:textId="5512B62D" w:rsidR="00E61968" w:rsidRDefault="00E6196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</w:tbl>
    <w:p w14:paraId="53E52C6C" w14:textId="77777777" w:rsidR="00F81500" w:rsidRPr="00E92C6C" w:rsidRDefault="00F81500" w:rsidP="00F81500">
      <w:pPr>
        <w:rPr>
          <w:rFonts w:ascii="標楷體" w:eastAsia="標楷體" w:hAnsi="標楷體"/>
          <w:lang w:eastAsia="x-none"/>
        </w:rPr>
      </w:pPr>
    </w:p>
    <w:p w14:paraId="6FC18EA9" w14:textId="77777777" w:rsidR="0087296E" w:rsidRDefault="0087296E" w:rsidP="0087296E">
      <w:pPr>
        <w:pStyle w:val="a"/>
        <w:numPr>
          <w:ilvl w:val="0"/>
          <w:numId w:val="61"/>
        </w:numPr>
        <w:tabs>
          <w:tab w:val="left" w:pos="480"/>
        </w:tabs>
        <w:ind w:left="1418"/>
      </w:pPr>
      <w:r>
        <w:rPr>
          <w:rFonts w:hint="eastAsia"/>
        </w:rPr>
        <w:t>輸出畫面</w:t>
      </w:r>
    </w:p>
    <w:p w14:paraId="28C2170D" w14:textId="2B092018" w:rsidR="00F81500" w:rsidRPr="00AF1A82" w:rsidRDefault="005C37C2" w:rsidP="00F81500">
      <w:pPr>
        <w:rPr>
          <w:rFonts w:ascii="標楷體" w:eastAsia="標楷體" w:hAnsi="標楷體"/>
          <w:lang w:eastAsia="x-none"/>
        </w:rPr>
      </w:pPr>
      <w:r>
        <w:rPr>
          <w:noProof/>
        </w:rPr>
        <w:lastRenderedPageBreak/>
        <w:drawing>
          <wp:inline distT="0" distB="0" distL="0" distR="0" wp14:anchorId="0B36E1E1" wp14:editId="1A27FC53">
            <wp:extent cx="6479540" cy="4555490"/>
            <wp:effectExtent l="0" t="0" r="0" b="0"/>
            <wp:docPr id="100" name="圖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555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10007" w14:textId="086869D5" w:rsidR="00DA2448" w:rsidRPr="00AF1A82" w:rsidRDefault="00307D40" w:rsidP="00AD50CB">
      <w:pPr>
        <w:pStyle w:val="a"/>
      </w:pPr>
      <w:r>
        <w:rPr>
          <w:rFonts w:hint="eastAsia"/>
        </w:rPr>
        <w:t>輸出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96"/>
        <w:gridCol w:w="948"/>
        <w:gridCol w:w="1854"/>
        <w:gridCol w:w="3696"/>
        <w:gridCol w:w="3226"/>
      </w:tblGrid>
      <w:tr w:rsidR="000962B2" w14:paraId="038AE090" w14:textId="77777777" w:rsidTr="00307D40">
        <w:trPr>
          <w:tblHeader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F87960" w14:textId="77777777" w:rsidR="00307D40" w:rsidRDefault="00307D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553A2E" w14:textId="77777777" w:rsidR="00307D40" w:rsidRDefault="00307D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A5DC89" w14:textId="77777777" w:rsidR="00307D40" w:rsidRDefault="00307D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0A6E48" w14:textId="77777777" w:rsidR="00307D40" w:rsidRDefault="00307D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357309" w14:textId="77777777" w:rsidR="00307D40" w:rsidRDefault="00307D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07D40" w14:paraId="0A282D2D" w14:textId="77777777" w:rsidTr="00307D4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5A1F3" w14:textId="77777777" w:rsidR="00307D40" w:rsidRDefault="00307D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28C24" w14:textId="77777777" w:rsidR="00307D40" w:rsidRDefault="00307D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B72902" w14:textId="77777777" w:rsidR="00307D40" w:rsidRDefault="00307D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CF9BC" w14:textId="77777777" w:rsidR="00307D40" w:rsidRDefault="00307D4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48D15" w14:textId="77777777" w:rsidR="00307D40" w:rsidRDefault="00307D40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連結至【L5401房貸專員資料</w:t>
            </w:r>
          </w:p>
          <w:p w14:paraId="7BF53CBE" w14:textId="1F28662D" w:rsidR="00307D40" w:rsidRDefault="00307D4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維護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房貸專員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307D40" w14:paraId="0E65BF51" w14:textId="77777777" w:rsidTr="00307D4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9127A" w14:textId="7F166B35" w:rsidR="00307D40" w:rsidRDefault="00307D40" w:rsidP="00307D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6845F" w14:textId="7A6F47CB" w:rsidR="00307D40" w:rsidRDefault="00307D40" w:rsidP="00307D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0E940" w14:textId="1455ED67" w:rsidR="00307D40" w:rsidRDefault="00307D40" w:rsidP="00307D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1217A" w14:textId="77777777" w:rsidR="00307D40" w:rsidRDefault="00307D40" w:rsidP="00307D4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DD464" w14:textId="77777777" w:rsidR="00307D40" w:rsidRDefault="00307D40" w:rsidP="00307D40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連結至【L5401房貸專員資料</w:t>
            </w:r>
          </w:p>
          <w:p w14:paraId="4B9E2E5F" w14:textId="3447B8EF" w:rsidR="00307D40" w:rsidRDefault="00307D40" w:rsidP="00307D40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維護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複製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房貸專員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307D40" w14:paraId="05CDF8E3" w14:textId="77777777" w:rsidTr="00307D4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2182" w14:textId="71FDC54D" w:rsidR="00307D40" w:rsidRDefault="00307D40" w:rsidP="00307D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F6699" w14:textId="622CED0D" w:rsidR="00307D40" w:rsidRDefault="00307D40" w:rsidP="00307D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FC47E" w14:textId="2C67AE3F" w:rsidR="00307D40" w:rsidRDefault="00307D40" w:rsidP="00307D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1BF22" w14:textId="77777777" w:rsidR="00307D40" w:rsidRDefault="00307D40" w:rsidP="00307D4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81535" w14:textId="77777777" w:rsidR="00307D40" w:rsidRDefault="00307D40" w:rsidP="00307D40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連結至【L5401房貸專員資料</w:t>
            </w:r>
          </w:p>
          <w:p w14:paraId="5AEE5F61" w14:textId="0F909D57" w:rsidR="00307D40" w:rsidRDefault="00307D40" w:rsidP="00307D40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維護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刪除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房貸專員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307D40" w14:paraId="238B3FA4" w14:textId="77777777" w:rsidTr="00307D4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B68A4" w14:textId="17A5D59A" w:rsidR="00307D40" w:rsidRDefault="00307D40" w:rsidP="00307D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A1067" w14:textId="708EE7BB" w:rsidR="00307D40" w:rsidRDefault="00307D40" w:rsidP="00307D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41B6D" w14:textId="0C7A84F4" w:rsidR="00307D40" w:rsidRDefault="00307D40" w:rsidP="00307D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D26E6" w14:textId="77777777" w:rsidR="00307D40" w:rsidRDefault="00307D40" w:rsidP="00307D4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B7D21" w14:textId="77777777" w:rsidR="00307D40" w:rsidRDefault="00307D40" w:rsidP="00307D40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連結至【L5401房貸專員資料</w:t>
            </w:r>
          </w:p>
          <w:p w14:paraId="0A6A1A9A" w14:textId="434F82E8" w:rsidR="00307D40" w:rsidRDefault="00307D40" w:rsidP="00307D40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維護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查詢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房貸專員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307D40" w14:paraId="4CEA7F24" w14:textId="77777777" w:rsidTr="00307D4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9DD68" w14:textId="77777777" w:rsidR="00307D40" w:rsidRDefault="00307D40" w:rsidP="00307D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FB241" w14:textId="77777777" w:rsidR="00307D40" w:rsidRDefault="00307D40" w:rsidP="00307D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6286C" w14:textId="51D6E969" w:rsidR="00307D40" w:rsidRDefault="00307D40" w:rsidP="00307D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年月份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9BC03" w14:textId="237AD39F" w:rsidR="00307D40" w:rsidRDefault="00307D40" w:rsidP="00307D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BsOfficer.WorkMonth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E6D78" w14:textId="77777777" w:rsidR="00307D40" w:rsidRDefault="00307D40" w:rsidP="00307D4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07D40" w14:paraId="2176CD92" w14:textId="77777777" w:rsidTr="00307D4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1C6D28" w14:textId="77777777" w:rsidR="00307D40" w:rsidRDefault="00307D40" w:rsidP="00307D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9472A4" w14:textId="77777777" w:rsidR="00307D40" w:rsidRDefault="00307D40" w:rsidP="00307D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EF8FD" w14:textId="6BFCE485" w:rsidR="00307D40" w:rsidRDefault="00307D40" w:rsidP="00307D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代號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BBAD" w14:textId="55DC33C7" w:rsidR="00307D40" w:rsidRDefault="00307D40" w:rsidP="00307D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BsOfficer.EmpNo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6DDC7" w14:textId="77777777" w:rsidR="00307D40" w:rsidRDefault="00307D40" w:rsidP="00307D4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07D40" w14:paraId="2F7A4704" w14:textId="77777777" w:rsidTr="00307D4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B92F4E" w14:textId="77777777" w:rsidR="00307D40" w:rsidRDefault="00307D40" w:rsidP="00307D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8B84D" w14:textId="77777777" w:rsidR="00307D40" w:rsidRDefault="00307D40" w:rsidP="00307D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2A34" w14:textId="5C1C8B1A" w:rsidR="00307D40" w:rsidRDefault="00307D40" w:rsidP="00307D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6EAA1" w14:textId="0CD97A61" w:rsidR="00307D40" w:rsidRDefault="00307D40" w:rsidP="00307D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BsOfficer.Fullnam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3DEE2" w14:textId="13CA7650" w:rsidR="00307D40" w:rsidRDefault="00307D40" w:rsidP="00307D4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07D40" w14:paraId="4CDD08AE" w14:textId="77777777" w:rsidTr="00307D4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031FCD" w14:textId="77777777" w:rsidR="00307D40" w:rsidRDefault="00307D40" w:rsidP="00307D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7A98D" w14:textId="77777777" w:rsidR="00307D40" w:rsidRDefault="00307D40" w:rsidP="00307D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07B44" w14:textId="183B1E22" w:rsidR="00307D40" w:rsidRDefault="00307D40" w:rsidP="00307D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目標金額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59415" w14:textId="68E5425E" w:rsidR="00307D40" w:rsidRDefault="00307D40" w:rsidP="00307D4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BsOfficer.GoalAmt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E9BD5" w14:textId="77777777" w:rsidR="00307D40" w:rsidRDefault="00307D40" w:rsidP="00307D4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07D40" w14:paraId="4A749C62" w14:textId="77777777" w:rsidTr="00307D4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2D96F" w14:textId="77777777" w:rsidR="00307D40" w:rsidRDefault="00307D40" w:rsidP="00307D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C4DCB" w14:textId="77777777" w:rsidR="00307D40" w:rsidRDefault="00307D40" w:rsidP="00307D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12FBF" w14:textId="2A88537B" w:rsidR="00307D40" w:rsidRDefault="00307D40" w:rsidP="00307D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房貸撥款金額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1ABC5" w14:textId="40116B46" w:rsidR="00307D40" w:rsidRDefault="00307D40" w:rsidP="00307D4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P</w:t>
            </w:r>
            <w:r>
              <w:rPr>
                <w:rFonts w:ascii="標楷體" w:eastAsia="標楷體" w:hAnsi="標楷體"/>
                <w:color w:val="000000" w:themeColor="text1"/>
              </w:rPr>
              <w:t>fBsDetail.PerfAmt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884D" w14:textId="65B830D6" w:rsidR="00307D40" w:rsidRDefault="00307D40" w:rsidP="00307D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輸出欄位為</w:t>
            </w:r>
            <w:r w:rsidR="000962B2">
              <w:rPr>
                <w:rFonts w:ascii="標楷體" w:eastAsia="標楷體" w:hAnsi="標楷體" w:hint="eastAsia"/>
              </w:rPr>
              <w:t>[業績金額(</w:t>
            </w:r>
            <w:r w:rsidR="000962B2">
              <w:rPr>
                <w:rFonts w:ascii="標楷體" w:eastAsia="標楷體" w:hAnsi="標楷體" w:hint="eastAsia"/>
                <w:color w:val="000000" w:themeColor="text1"/>
              </w:rPr>
              <w:t>P</w:t>
            </w:r>
            <w:r w:rsidR="000962B2">
              <w:rPr>
                <w:rFonts w:ascii="標楷體" w:eastAsia="標楷體" w:hAnsi="標楷體"/>
                <w:color w:val="000000" w:themeColor="text1"/>
              </w:rPr>
              <w:t>fBsDetail.PerfAmt</w:t>
            </w:r>
            <w:r w:rsidR="000962B2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總和</w:t>
            </w:r>
          </w:p>
        </w:tc>
      </w:tr>
      <w:tr w:rsidR="00307D40" w14:paraId="0938D775" w14:textId="77777777" w:rsidTr="00853532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E93D7" w14:textId="6DDE4EBA" w:rsidR="00307D40" w:rsidRPr="00307D40" w:rsidRDefault="00307D40" w:rsidP="00307D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72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65CF5" w14:textId="3DD329C2" w:rsidR="00307D40" w:rsidRDefault="00307D40" w:rsidP="00307D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為</w:t>
            </w:r>
            <w:r w:rsidR="00030B87">
              <w:rPr>
                <w:rFonts w:ascii="標楷體" w:eastAsia="標楷體" w:hAnsi="標楷體" w:hint="eastAsia"/>
              </w:rPr>
              <w:t>輸出欄位</w:t>
            </w:r>
            <w:r>
              <w:rPr>
                <w:rFonts w:ascii="標楷體" w:eastAsia="標楷體" w:hAnsi="標楷體" w:hint="eastAsia"/>
              </w:rPr>
              <w:t>[</w:t>
            </w:r>
            <w:r w:rsidR="00030B87">
              <w:rPr>
                <w:rFonts w:ascii="標楷體" w:eastAsia="標楷體" w:hAnsi="標楷體" w:hint="eastAsia"/>
              </w:rPr>
              <w:t>年</w:t>
            </w:r>
            <w:r>
              <w:rPr>
                <w:rFonts w:ascii="標楷體" w:eastAsia="標楷體" w:hAnsi="標楷體" w:hint="eastAsia"/>
              </w:rPr>
              <w:t>月份]總和</w:t>
            </w:r>
          </w:p>
        </w:tc>
      </w:tr>
      <w:tr w:rsidR="000962B2" w14:paraId="64C0D09E" w14:textId="77777777" w:rsidTr="00307D4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763C" w14:textId="63A5E403" w:rsidR="000962B2" w:rsidRPr="00307D40" w:rsidRDefault="000962B2" w:rsidP="000962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.1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BA0F" w14:textId="647E079C" w:rsidR="000962B2" w:rsidRDefault="000962B2" w:rsidP="000962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89842" w14:textId="11DB2E92" w:rsidR="000962B2" w:rsidRDefault="000962B2" w:rsidP="000962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年月份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5E867" w14:textId="134D7CEE" w:rsidR="000962B2" w:rsidRDefault="000962B2" w:rsidP="000962B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BsOfficer.WorkMonth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19BBE" w14:textId="77777777" w:rsidR="000962B2" w:rsidRDefault="000962B2" w:rsidP="000962B2">
            <w:pPr>
              <w:rPr>
                <w:rFonts w:ascii="標楷體" w:eastAsia="標楷體" w:hAnsi="標楷體"/>
              </w:rPr>
            </w:pPr>
          </w:p>
        </w:tc>
      </w:tr>
      <w:tr w:rsidR="00030B87" w14:paraId="36FC3AD1" w14:textId="77777777" w:rsidTr="00307D4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CF291" w14:textId="593510CC" w:rsidR="00030B87" w:rsidRDefault="00030B87" w:rsidP="00030B8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.2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28375" w14:textId="69EAD988" w:rsidR="00030B87" w:rsidRDefault="00030B87" w:rsidP="00030B8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A1717" w14:textId="6C7DFDAE" w:rsidR="00030B87" w:rsidRDefault="00030B87" w:rsidP="00030B8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代號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4A34D" w14:textId="77777777" w:rsidR="00030B87" w:rsidRDefault="00030B87" w:rsidP="00030B87">
            <w:pPr>
              <w:rPr>
                <w:rFonts w:ascii="標楷體" w:eastAsia="標楷體" w:hAnsi="標楷體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9818F" w14:textId="035543D5" w:rsidR="00030B87" w:rsidRDefault="00030B87" w:rsidP="00030B8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為空白</w:t>
            </w:r>
          </w:p>
        </w:tc>
      </w:tr>
      <w:tr w:rsidR="00030B87" w14:paraId="02BDEDA4" w14:textId="77777777" w:rsidTr="00307D4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7A340" w14:textId="585B654B" w:rsidR="00030B87" w:rsidRDefault="00030B87" w:rsidP="00030B8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.3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8D1E" w14:textId="30AEF179" w:rsidR="00030B87" w:rsidRDefault="00030B87" w:rsidP="00030B8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87A95" w14:textId="2F851C53" w:rsidR="00030B87" w:rsidRDefault="00030B87" w:rsidP="00030B8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3994A" w14:textId="77777777" w:rsidR="00030B87" w:rsidRDefault="00030B87" w:rsidP="00030B8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CB30D" w14:textId="0F0ADB99" w:rsidR="00030B87" w:rsidRDefault="00030B87" w:rsidP="00030B8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命名為[目標總和]</w:t>
            </w:r>
          </w:p>
        </w:tc>
      </w:tr>
      <w:tr w:rsidR="00030B87" w14:paraId="6E5D9ABC" w14:textId="77777777" w:rsidTr="00307D4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65AE" w14:textId="3A6E2716" w:rsidR="00030B87" w:rsidRDefault="00030B87" w:rsidP="00030B8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.4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E9F2C" w14:textId="42727F0E" w:rsidR="00030B87" w:rsidRDefault="00030B87" w:rsidP="00030B8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D4874" w14:textId="38F9D787" w:rsidR="00030B87" w:rsidRDefault="00030B87" w:rsidP="00030B8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目標金額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17285" w14:textId="117578CA" w:rsidR="00030B87" w:rsidRDefault="00030B87" w:rsidP="00030B8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BsOfficer.GoalAmt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0CC4" w14:textId="01704D63" w:rsidR="00030B87" w:rsidRDefault="00030B87" w:rsidP="00030B8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輸出欄位為該[工作月(Wo</w:t>
            </w:r>
            <w:r>
              <w:rPr>
                <w:rFonts w:ascii="標楷體" w:eastAsia="標楷體" w:hAnsi="標楷體"/>
              </w:rPr>
              <w:t>rkMonth</w:t>
            </w:r>
            <w:r>
              <w:rPr>
                <w:rFonts w:ascii="標楷體" w:eastAsia="標楷體" w:hAnsi="標楷體" w:hint="eastAsia"/>
              </w:rPr>
              <w:t>)]所有[目標金額(</w:t>
            </w:r>
            <w:r>
              <w:rPr>
                <w:rFonts w:ascii="標楷體" w:eastAsia="標楷體" w:hAnsi="標楷體"/>
              </w:rPr>
              <w:t>GoalAmt)</w:t>
            </w:r>
            <w:r>
              <w:rPr>
                <w:rFonts w:ascii="標楷體" w:eastAsia="標楷體" w:hAnsi="標楷體" w:hint="eastAsia"/>
              </w:rPr>
              <w:t>]總和</w:t>
            </w:r>
          </w:p>
        </w:tc>
      </w:tr>
      <w:tr w:rsidR="00030B87" w14:paraId="62DF3AD7" w14:textId="77777777" w:rsidTr="00307D4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6CA77" w14:textId="715472FC" w:rsidR="00030B87" w:rsidRDefault="00030B87" w:rsidP="00030B8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.5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206CE" w14:textId="3D811C98" w:rsidR="00030B87" w:rsidRDefault="00030B87" w:rsidP="00030B8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BE2EE" w14:textId="3891EB25" w:rsidR="00030B87" w:rsidRDefault="00030B87" w:rsidP="00030B8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房貸撥款金額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D92FC" w14:textId="77777777" w:rsidR="00030B87" w:rsidRDefault="00030B87" w:rsidP="00030B8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CB52C" w14:textId="6D4B5114" w:rsidR="00030B87" w:rsidRDefault="00030B87" w:rsidP="00030B8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為0</w:t>
            </w:r>
          </w:p>
        </w:tc>
      </w:tr>
    </w:tbl>
    <w:p w14:paraId="6117E4AB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6CAC4E42" w14:textId="217DF8A8" w:rsidR="00030B87" w:rsidRDefault="00030B87">
      <w:pPr>
        <w:widowControl/>
        <w:rPr>
          <w:rFonts w:ascii="標楷體" w:eastAsia="標楷體" w:hAnsi="標楷體"/>
          <w:lang w:eastAsia="x-none"/>
        </w:rPr>
      </w:pPr>
      <w:r>
        <w:rPr>
          <w:rFonts w:ascii="標楷體" w:eastAsia="標楷體" w:hAnsi="標楷體"/>
          <w:lang w:eastAsia="x-none"/>
        </w:rPr>
        <w:br w:type="page"/>
      </w:r>
    </w:p>
    <w:p w14:paraId="105008BD" w14:textId="6F5EECA3" w:rsidR="00F81500" w:rsidRPr="00AF1A82" w:rsidRDefault="00F81500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lastRenderedPageBreak/>
        <w:t>L</w:t>
      </w:r>
      <w:r w:rsidR="00720C20" w:rsidRPr="00AF1A82">
        <w:rPr>
          <w:rFonts w:ascii="標楷體" w:hAnsi="標楷體"/>
        </w:rPr>
        <w:t>5401</w:t>
      </w:r>
      <w:r w:rsidRPr="00AF1A82">
        <w:rPr>
          <w:rFonts w:ascii="標楷體" w:hAnsi="標楷體" w:hint="eastAsia"/>
          <w:lang w:eastAsia="zh-TW"/>
        </w:rPr>
        <w:t>房貸專員資料維護</w:t>
      </w:r>
      <w:r w:rsidR="0003678D">
        <w:rPr>
          <w:rFonts w:ascii="標楷體" w:hAnsi="標楷體" w:hint="eastAsia"/>
          <w:lang w:eastAsia="zh-TW"/>
        </w:rPr>
        <w:t xml:space="preserve"> ***</w:t>
      </w:r>
    </w:p>
    <w:p w14:paraId="696BF1F4" w14:textId="77777777" w:rsidR="00F81500" w:rsidRPr="00AF1A82" w:rsidRDefault="00F81500" w:rsidP="00AD50CB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AF1A82" w14:paraId="4A6134A0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2E1FCA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D8675C8" w14:textId="538225EF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房貸專員資料維護</w:t>
            </w:r>
          </w:p>
        </w:tc>
      </w:tr>
      <w:tr w:rsidR="00F81500" w:rsidRPr="00AF1A82" w14:paraId="4A2B018A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2CB618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16EB69" w14:textId="77777777" w:rsidR="00F81500" w:rsidRDefault="00D61313" w:rsidP="00F815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房貸專員資料</w:t>
            </w:r>
          </w:p>
          <w:p w14:paraId="645273A2" w14:textId="162F1EFD" w:rsidR="00D61313" w:rsidRPr="00AF1A82" w:rsidRDefault="00D61313" w:rsidP="00F8150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.需由入口交易【L5021房貸專員業績明細資料查詢】進入</w:t>
            </w:r>
          </w:p>
        </w:tc>
      </w:tr>
      <w:tr w:rsidR="00D61313" w:rsidRPr="00AF1A82" w14:paraId="02C1202A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E6F65A" w14:textId="77777777" w:rsidR="00D61313" w:rsidRPr="00AF1A82" w:rsidRDefault="00D61313" w:rsidP="00D61313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7B7592" w14:textId="770C40A5" w:rsidR="00D61313" w:rsidRDefault="00D61313" w:rsidP="00D6131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52DD6">
              <w:rPr>
                <w:rFonts w:ascii="標楷體" w:eastAsia="標楷體" w:hAnsi="標楷體" w:hint="eastAsia"/>
              </w:rPr>
              <w:t>參考「作業流程.業績、獎勵金作業」流程</w:t>
            </w:r>
          </w:p>
          <w:p w14:paraId="2C5A32F7" w14:textId="4E6B4298" w:rsidR="00D61313" w:rsidRDefault="00D61313" w:rsidP="00D613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房貸專員業績目標檔(</w:t>
            </w:r>
            <w:r>
              <w:rPr>
                <w:rFonts w:ascii="標楷體" w:eastAsia="標楷體" w:hAnsi="標楷體"/>
              </w:rPr>
              <w:t>PfBs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fficer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1B61E7CD" w14:textId="77777777" w:rsidR="00D61313" w:rsidRDefault="00D61313" w:rsidP="00D6131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1606748C" w14:textId="1E43D926" w:rsidR="00D61313" w:rsidRDefault="00D61313" w:rsidP="00D6131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:新增房貸專員業績目標資料</w:t>
            </w:r>
          </w:p>
          <w:p w14:paraId="10B1E6DE" w14:textId="055249DF" w:rsidR="00D61313" w:rsidRDefault="00D61313" w:rsidP="00D613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修改:修改房貸專員業績目標資料</w:t>
            </w:r>
          </w:p>
          <w:p w14:paraId="7AAB954A" w14:textId="34D2F7E9" w:rsidR="00D61313" w:rsidRDefault="00D61313" w:rsidP="00D613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房貸專員業績目標資料</w:t>
            </w:r>
          </w:p>
          <w:p w14:paraId="7B4093C9" w14:textId="399D533B" w:rsidR="00D61313" w:rsidRPr="00D61313" w:rsidRDefault="00D61313" w:rsidP="00D613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4).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房貸專員業績目標資料</w:t>
            </w:r>
          </w:p>
          <w:p w14:paraId="2D85D820" w14:textId="6F4DBF64" w:rsidR="00D61313" w:rsidRPr="00AF1A82" w:rsidRDefault="00D61313" w:rsidP="00D6131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 xml:space="preserve">  (5)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03678D">
              <w:rPr>
                <w:rFonts w:ascii="標楷體" w:eastAsia="標楷體" w:hAnsi="標楷體" w:hint="eastAsia"/>
              </w:rPr>
              <w:t>房貸專員業績目標資料與撥款資料</w:t>
            </w:r>
          </w:p>
        </w:tc>
      </w:tr>
      <w:tr w:rsidR="00F81500" w:rsidRPr="00AF1A82" w14:paraId="16C8253B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BAB3F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E56E5F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7775E8AE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48FF6F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7C053C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  <w:p w14:paraId="3EE1CCAD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F81500" w:rsidRPr="00AF1A82" w14:paraId="6382F900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6C4144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109077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D61313" w:rsidRPr="00AF1A82" w14:paraId="46ECD4AE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975D30" w14:textId="77777777" w:rsidR="00D61313" w:rsidRPr="00AF1A82" w:rsidRDefault="00D61313" w:rsidP="00D61313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DED70C" w14:textId="7E352EE3" w:rsidR="00D61313" w:rsidRPr="00AF1A82" w:rsidRDefault="00D61313" w:rsidP="00D6131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.修改、刪除時，異動內容會記錄於「資料變更紀錄檔(TxDataLog)」，可至【L6932 資料變更交易查詢】查詢異動內容</w:t>
            </w:r>
          </w:p>
        </w:tc>
      </w:tr>
      <w:tr w:rsidR="00D61313" w:rsidRPr="00AF1A82" w14:paraId="188DB835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A7F1A7" w14:textId="77777777" w:rsidR="00D61313" w:rsidRPr="00AF1A82" w:rsidRDefault="00D61313" w:rsidP="00D61313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EE505B" w14:textId="77777777" w:rsidR="00D61313" w:rsidRPr="00AF1A82" w:rsidRDefault="00D61313" w:rsidP="00D61313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E5729B2" w14:textId="77777777" w:rsidR="00D61313" w:rsidRDefault="00D61313" w:rsidP="00D61313">
      <w:pPr>
        <w:pStyle w:val="a"/>
        <w:numPr>
          <w:ilvl w:val="0"/>
          <w:numId w:val="61"/>
        </w:numPr>
        <w:tabs>
          <w:tab w:val="left" w:pos="480"/>
        </w:tabs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61313" w14:paraId="5F60BB09" w14:textId="77777777" w:rsidTr="0043623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E758FF" w14:textId="77777777" w:rsidR="00D61313" w:rsidRDefault="00D61313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4E057C" w14:textId="77777777" w:rsidR="00D61313" w:rsidRDefault="00D61313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350729" w14:textId="77777777" w:rsidR="00D61313" w:rsidRDefault="00D61313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D61313" w14:paraId="17C54630" w14:textId="77777777" w:rsidTr="0043623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42DF3" w14:textId="77777777" w:rsidR="00D61313" w:rsidRDefault="00D61313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38969" w14:textId="77777777" w:rsidR="00D61313" w:rsidRDefault="00D61313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BsOffice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B5B95" w14:textId="77777777" w:rsidR="00D61313" w:rsidRDefault="00D61313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房貸專員業績目標檔</w:t>
            </w:r>
          </w:p>
        </w:tc>
      </w:tr>
      <w:tr w:rsidR="0003678D" w14:paraId="489AF816" w14:textId="77777777" w:rsidTr="0043623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5C8D" w14:textId="16541E18" w:rsidR="0003678D" w:rsidRDefault="0003678D" w:rsidP="0003678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D791F" w14:textId="140B71BE" w:rsidR="0003678D" w:rsidRDefault="0003678D" w:rsidP="0003678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BsDetai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C6351" w14:textId="2E1C73D5" w:rsidR="0003678D" w:rsidRDefault="0003678D" w:rsidP="0003678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房貸專員業績明細檔</w:t>
            </w:r>
          </w:p>
        </w:tc>
      </w:tr>
      <w:tr w:rsidR="0003678D" w14:paraId="6E2A57A0" w14:textId="77777777" w:rsidTr="0043623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57DD" w14:textId="37E3B393" w:rsidR="0003678D" w:rsidRDefault="0003678D" w:rsidP="0003678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16424" w14:textId="5E668ED6" w:rsidR="0003678D" w:rsidRDefault="0003678D" w:rsidP="0003678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BB562" w14:textId="6E0AF347" w:rsidR="0003678D" w:rsidRDefault="0003678D" w:rsidP="0003678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03678D" w14:paraId="3480CD79" w14:textId="77777777" w:rsidTr="0043623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1416D" w14:textId="6947B7EB" w:rsidR="0003678D" w:rsidRDefault="0003678D" w:rsidP="0003678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7F678" w14:textId="3523EEBE" w:rsidR="0003678D" w:rsidRDefault="0003678D" w:rsidP="0003678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4DCE" w14:textId="3E8AC3EB" w:rsidR="0003678D" w:rsidRDefault="0003678D" w:rsidP="0003678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03678D" w14:paraId="03EE03B5" w14:textId="77777777" w:rsidTr="0043623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B8288" w14:textId="5D6E8A7C" w:rsidR="0003678D" w:rsidRDefault="0003678D" w:rsidP="0003678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B6548" w14:textId="6C8AE07D" w:rsidR="0003678D" w:rsidRDefault="0003678D" w:rsidP="0003678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97F1C" w14:textId="26D31E9D" w:rsidR="0003678D" w:rsidRDefault="0003678D" w:rsidP="0003678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03678D" w14:paraId="55B5C430" w14:textId="77777777" w:rsidTr="0043623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4FBC3" w14:textId="2D24262D" w:rsidR="0003678D" w:rsidRDefault="0003678D" w:rsidP="0003678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5BFA" w14:textId="25C0A481" w:rsidR="0003678D" w:rsidRDefault="0003678D" w:rsidP="0003678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Bcm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747D" w14:textId="6EBFBB86" w:rsidR="0003678D" w:rsidRDefault="0003678D" w:rsidP="0003678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資料檔</w:t>
            </w:r>
          </w:p>
        </w:tc>
      </w:tr>
      <w:tr w:rsidR="008A397F" w14:paraId="74B61BC1" w14:textId="77777777" w:rsidTr="0043623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08315" w14:textId="5D3FDA5B" w:rsidR="008A397F" w:rsidRDefault="008A397F" w:rsidP="0003678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1884F" w14:textId="549D2B91" w:rsidR="008A397F" w:rsidRDefault="008A397F" w:rsidP="0003678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703B6" w14:textId="79117E48" w:rsidR="008A397F" w:rsidRDefault="008A397F" w:rsidP="0003678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8A397F" w14:paraId="278C692B" w14:textId="77777777" w:rsidTr="0043623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542B" w14:textId="158AC938" w:rsidR="008A397F" w:rsidRDefault="008A397F" w:rsidP="0003678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FF406" w14:textId="50CAB211" w:rsidR="008A397F" w:rsidRDefault="008A397F" w:rsidP="0003678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l</w:t>
            </w:r>
            <w:r>
              <w:rPr>
                <w:rFonts w:ascii="標楷體" w:eastAsia="標楷體" w:hAnsi="標楷體"/>
              </w:rPr>
              <w:t>Fac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1746D" w14:textId="3585444D" w:rsidR="008A397F" w:rsidRDefault="008A397F" w:rsidP="0003678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與額度關聯檔</w:t>
            </w:r>
          </w:p>
        </w:tc>
      </w:tr>
    </w:tbl>
    <w:p w14:paraId="0FE09A8E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3695F022" w14:textId="2AFBF5F3" w:rsidR="00F81500" w:rsidRPr="005F3296" w:rsidRDefault="00F81500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5F3296">
        <w:rPr>
          <w:rFonts w:ascii="標楷體" w:eastAsia="標楷體" w:hAnsi="標楷體"/>
          <w:sz w:val="26"/>
          <w:szCs w:val="26"/>
          <w:lang w:eastAsia="x-none"/>
        </w:rPr>
        <w:t>UI畫面</w:t>
      </w:r>
      <w:r w:rsidR="00D61313">
        <w:rPr>
          <w:rFonts w:ascii="標楷體" w:eastAsia="標楷體" w:hAnsi="標楷體" w:hint="eastAsia"/>
          <w:sz w:val="26"/>
          <w:szCs w:val="26"/>
        </w:rPr>
        <w:t>-新增</w:t>
      </w:r>
    </w:p>
    <w:p w14:paraId="39C773F4" w14:textId="658148B4" w:rsidR="00F81500" w:rsidRPr="00AF1A82" w:rsidRDefault="00C9609E" w:rsidP="00F81500">
      <w:pPr>
        <w:rPr>
          <w:rFonts w:ascii="標楷體" w:eastAsia="標楷體" w:hAnsi="標楷體"/>
          <w:lang w:eastAsia="x-none"/>
        </w:rPr>
      </w:pPr>
      <w:r>
        <w:rPr>
          <w:noProof/>
        </w:rPr>
        <w:lastRenderedPageBreak/>
        <w:drawing>
          <wp:inline distT="0" distB="0" distL="0" distR="0" wp14:anchorId="15F1CC28" wp14:editId="5AF8976C">
            <wp:extent cx="6479540" cy="3620135"/>
            <wp:effectExtent l="0" t="0" r="0" b="0"/>
            <wp:docPr id="101" name="圖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2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6B3E04" w14:textId="6861EC19" w:rsidR="00D61313" w:rsidRDefault="00D61313" w:rsidP="00D61313">
      <w:pPr>
        <w:pStyle w:val="a"/>
        <w:tabs>
          <w:tab w:val="left" w:pos="480"/>
        </w:tabs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t>-</w:t>
      </w:r>
      <w:r>
        <w:rPr>
          <w:rFonts w:hint="eastAsia"/>
        </w:rPr>
        <w:t>新增</w:t>
      </w:r>
    </w:p>
    <w:p w14:paraId="5D3707FA" w14:textId="77777777" w:rsidR="00D61313" w:rsidRDefault="00D61313" w:rsidP="00D6131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D61313" w14:paraId="45D43687" w14:textId="77777777" w:rsidTr="0043623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39EAA6" w14:textId="77777777" w:rsidR="00D61313" w:rsidRDefault="00D61313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EB9A33" w14:textId="77777777" w:rsidR="00D61313" w:rsidRDefault="00D61313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8783B4" w14:textId="77777777" w:rsidR="00D61313" w:rsidRDefault="00D61313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D61313" w14:paraId="044AA4BA" w14:textId="77777777" w:rsidTr="0043623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CC456" w14:textId="77777777" w:rsidR="00D61313" w:rsidRDefault="00D61313" w:rsidP="0043623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51BA4" w14:textId="5FFB81F5" w:rsidR="00D61313" w:rsidRDefault="004C7036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2C845" w14:textId="77777777" w:rsidR="00BF67CF" w:rsidRDefault="00D61313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【L502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房貸專員業績明細資料查詢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新增」</w:t>
            </w:r>
            <w:r w:rsidR="00BF67CF">
              <w:rPr>
                <w:rFonts w:ascii="標楷體" w:eastAsia="標楷體" w:hAnsi="標楷體" w:hint="eastAsia"/>
              </w:rPr>
              <w:t>、「複製」</w:t>
            </w:r>
          </w:p>
          <w:p w14:paraId="15423AEC" w14:textId="448292E7" w:rsidR="00D61313" w:rsidRDefault="00BF67CF" w:rsidP="0043623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D61313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28DB2922" w14:textId="77777777" w:rsidR="00D61313" w:rsidRDefault="00D61313" w:rsidP="0043623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檢查說明&gt;&gt;</w:t>
            </w:r>
          </w:p>
          <w:p w14:paraId="08819F9C" w14:textId="77777777" w:rsidR="004C7036" w:rsidRDefault="00D61313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房貸專員業績目標檔(</w:t>
            </w:r>
            <w:r>
              <w:rPr>
                <w:rFonts w:ascii="標楷體" w:eastAsia="標楷體" w:hAnsi="標楷體"/>
              </w:rPr>
              <w:t>PfBsOfficer</w:t>
            </w:r>
            <w:r>
              <w:rPr>
                <w:rFonts w:ascii="標楷體" w:eastAsia="標楷體" w:hAnsi="標楷體" w:hint="eastAsia"/>
              </w:rPr>
              <w:t>)]該[年月份</w:t>
            </w:r>
          </w:p>
          <w:p w14:paraId="61E5270C" w14:textId="59D94B26" w:rsidR="004C7036" w:rsidRDefault="00D61313" w:rsidP="004C703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WorkMonth</w:t>
            </w:r>
            <w:r>
              <w:rPr>
                <w:rFonts w:ascii="標楷體" w:eastAsia="標楷體" w:hAnsi="標楷體" w:hint="eastAsia"/>
              </w:rPr>
              <w:t>)]與[</w:t>
            </w:r>
            <w:r w:rsidR="004C7036">
              <w:rPr>
                <w:rFonts w:ascii="標楷體" w:eastAsia="標楷體" w:hAnsi="標楷體" w:hint="eastAsia"/>
              </w:rPr>
              <w:t>員工代號(EmpNo</w:t>
            </w:r>
            <w:r>
              <w:rPr>
                <w:rFonts w:ascii="標楷體" w:eastAsia="標楷體" w:hAnsi="標楷體" w:hint="eastAsia"/>
              </w:rPr>
              <w:t>)]是否存在，</w:t>
            </w:r>
            <w:r w:rsidR="004C7036">
              <w:rPr>
                <w:rFonts w:ascii="標楷體" w:eastAsia="標楷體" w:hAnsi="標楷體" w:hint="eastAsia"/>
              </w:rPr>
              <w:t>已</w:t>
            </w:r>
            <w:r>
              <w:rPr>
                <w:rFonts w:ascii="標楷體" w:eastAsia="標楷體" w:hAnsi="標楷體" w:hint="eastAsia"/>
              </w:rPr>
              <w:t>存在者顯示錯</w:t>
            </w:r>
          </w:p>
          <w:p w14:paraId="6805DBAC" w14:textId="422C4235" w:rsidR="00D61313" w:rsidRDefault="00D61313" w:rsidP="004C703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誤訊息”E000</w:t>
            </w:r>
            <w:r w:rsidR="004C7036"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 w:hint="eastAsia"/>
              </w:rPr>
              <w:t>，</w:t>
            </w:r>
            <w:r w:rsidR="004C7036">
              <w:rPr>
                <w:rFonts w:ascii="標楷體" w:eastAsia="標楷體" w:hAnsi="標楷體" w:hint="eastAsia"/>
              </w:rPr>
              <w:t>新增資料時，發生錯誤</w:t>
            </w:r>
            <w:r>
              <w:rPr>
                <w:rFonts w:ascii="標楷體" w:eastAsia="標楷體" w:hAnsi="標楷體" w:hint="eastAsia"/>
              </w:rPr>
              <w:t>(</w:t>
            </w:r>
            <w:r w:rsidR="004C7036">
              <w:rPr>
                <w:rFonts w:ascii="標楷體" w:eastAsia="標楷體" w:hAnsi="標楷體" w:hint="eastAsia"/>
              </w:rPr>
              <w:t>已有相同</w:t>
            </w:r>
            <w:r>
              <w:rPr>
                <w:rFonts w:ascii="標楷體" w:eastAsia="標楷體" w:hAnsi="標楷體" w:hint="eastAsia"/>
              </w:rPr>
              <w:t>資料)”</w:t>
            </w:r>
          </w:p>
          <w:p w14:paraId="43C93DEF" w14:textId="77777777" w:rsidR="00D61313" w:rsidRDefault="00D61313" w:rsidP="00436230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成功處理說明&gt;&gt;</w:t>
            </w:r>
          </w:p>
          <w:p w14:paraId="1A59DB9C" w14:textId="3793A6E7" w:rsidR="00D61313" w:rsidRDefault="00D61313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4C7036">
              <w:rPr>
                <w:rFonts w:ascii="標楷體" w:eastAsia="標楷體" w:hAnsi="標楷體" w:hint="eastAsia"/>
              </w:rPr>
              <w:t>新增房貸專員資料</w:t>
            </w:r>
          </w:p>
        </w:tc>
      </w:tr>
      <w:tr w:rsidR="00D61313" w14:paraId="3BD97579" w14:textId="77777777" w:rsidTr="0043623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E17C3" w14:textId="77777777" w:rsidR="00D61313" w:rsidRDefault="00D61313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2636A" w14:textId="77777777" w:rsidR="00D61313" w:rsidRDefault="00D61313" w:rsidP="0043623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ACAF9A" w14:textId="77777777" w:rsidR="00D61313" w:rsidRDefault="00D61313" w:rsidP="0043623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4C7036" w14:paraId="1712402E" w14:textId="77777777" w:rsidTr="0043623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6BA42" w14:textId="32BEF2FE" w:rsidR="004C7036" w:rsidRDefault="004C7036" w:rsidP="004C703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4252F" w14:textId="627CC8F2" w:rsidR="004C7036" w:rsidRDefault="004C7036" w:rsidP="004C7036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3402F" w14:textId="68834CE4" w:rsidR="004C7036" w:rsidRDefault="004C7036" w:rsidP="004C7036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1F37AE">
              <w:rPr>
                <w:rFonts w:ascii="標楷體" w:eastAsia="標楷體" w:hAnsi="標楷體"/>
              </w:rPr>
              <w:t>,</w:t>
            </w:r>
            <w:r w:rsidRPr="001F37AE">
              <w:rPr>
                <w:rFonts w:ascii="標楷體" w:eastAsia="標楷體" w:hAnsi="標楷體" w:hint="eastAsia"/>
                <w:lang w:eastAsia="zh-HK"/>
              </w:rPr>
              <w:t>重新輸入另一筆</w:t>
            </w:r>
            <w:r>
              <w:rPr>
                <w:rFonts w:ascii="標楷體" w:eastAsia="標楷體" w:hAnsi="標楷體" w:hint="eastAsia"/>
                <w:lang w:eastAsia="zh-HK"/>
              </w:rPr>
              <w:t>房貸專員</w:t>
            </w:r>
            <w:r w:rsidRPr="001F37AE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207C6439" w14:textId="77777777" w:rsidR="00D61313" w:rsidRDefault="00D61313" w:rsidP="00D61313">
      <w:pPr>
        <w:rPr>
          <w:rFonts w:ascii="標楷體" w:eastAsia="標楷體" w:hAnsi="標楷體"/>
        </w:rPr>
      </w:pPr>
    </w:p>
    <w:p w14:paraId="5F1D9A33" w14:textId="768B865D" w:rsidR="00D61313" w:rsidRDefault="00D61313" w:rsidP="00D61313">
      <w:pPr>
        <w:pStyle w:val="1"/>
        <w:numPr>
          <w:ilvl w:val="0"/>
          <w:numId w:val="9"/>
        </w:numPr>
        <w:ind w:left="1418"/>
      </w:pPr>
      <w:r>
        <w:rPr>
          <w:rFonts w:hint="eastAsia"/>
        </w:rPr>
        <w:t>畫面資料說明-</w:t>
      </w:r>
      <w:r w:rsidR="004C7036">
        <w:rPr>
          <w:rFonts w:hint="eastAsia"/>
        </w:rPr>
        <w:t>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D61313" w14:paraId="30C9A561" w14:textId="77777777" w:rsidTr="00436230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B178E9" w14:textId="77777777" w:rsidR="00D61313" w:rsidRDefault="00D61313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784913" w14:textId="77777777" w:rsidR="00D61313" w:rsidRDefault="00D61313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985436" w14:textId="77777777" w:rsidR="00D61313" w:rsidRDefault="00D61313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E394A1" w14:textId="77777777" w:rsidR="00D61313" w:rsidRDefault="00D61313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D61313" w14:paraId="5296D81E" w14:textId="77777777" w:rsidTr="00436230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DA3941" w14:textId="77777777" w:rsidR="00D61313" w:rsidRDefault="00D61313" w:rsidP="0043623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D3433C" w14:textId="77777777" w:rsidR="00D61313" w:rsidRDefault="00D61313" w:rsidP="0043623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C73FB8" w14:textId="77777777" w:rsidR="00D61313" w:rsidRDefault="00D61313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E45766" w14:textId="77777777" w:rsidR="00D61313" w:rsidRDefault="00D61313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F9D114" w14:textId="77777777" w:rsidR="00D61313" w:rsidRDefault="00D61313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D6AAC2" w14:textId="77777777" w:rsidR="00D61313" w:rsidRDefault="00D61313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619AAE" w14:textId="77777777" w:rsidR="00D61313" w:rsidRDefault="00D61313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780CFC" w14:textId="77777777" w:rsidR="00D61313" w:rsidRDefault="00D61313" w:rsidP="0043623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D61313" w14:paraId="44FF9E53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DD60E" w14:textId="77777777" w:rsidR="00D61313" w:rsidRDefault="00D61313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9E227" w14:textId="77777777" w:rsidR="00D61313" w:rsidRDefault="00D61313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5D0CD" w14:textId="77777777" w:rsidR="00D61313" w:rsidRDefault="00D61313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48321F" w14:textId="7C4A45F1" w:rsidR="00D61313" w:rsidRDefault="004C7036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7AD73" w14:textId="77777777" w:rsidR="00D61313" w:rsidRDefault="00D61313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5D49D" w14:textId="77777777" w:rsidR="00D61313" w:rsidRDefault="00D61313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A81F2" w14:textId="77777777" w:rsidR="00D61313" w:rsidRDefault="00D61313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804DE" w14:textId="77777777" w:rsidR="00D61313" w:rsidRDefault="00D61313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087748" w14:paraId="06FBB94C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9C2A7" w14:textId="2B4E7CD3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34BD" w14:textId="3F3C15AA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D4013" w14:textId="4C729203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01E34" w14:textId="77777777" w:rsidR="00087748" w:rsidRDefault="00087748" w:rsidP="0008774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369C2" w14:textId="77777777" w:rsidR="00087748" w:rsidRDefault="00087748" w:rsidP="0008774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D3283" w14:textId="60779759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788CE" w14:textId="3911607F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9AFEB" w14:textId="00B8BA75" w:rsidR="00087748" w:rsidRDefault="00087748" w:rsidP="0008774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數字，檢核條</w:t>
            </w:r>
          </w:p>
          <w:p w14:paraId="204EBC7D" w14:textId="37134789" w:rsidR="00087748" w:rsidRDefault="00087748" w:rsidP="0008774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件:</w:t>
            </w:r>
          </w:p>
          <w:p w14:paraId="2D9845D7" w14:textId="77777777" w:rsidR="00087748" w:rsidRDefault="00087748" w:rsidP="0008774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年月(01~13)格式  </w:t>
            </w:r>
          </w:p>
          <w:p w14:paraId="07A1D377" w14:textId="64EA278A" w:rsidR="00087748" w:rsidRDefault="00087748" w:rsidP="0008774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    /A(YM1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517A402" w14:textId="7017005E" w:rsidR="00087748" w:rsidRDefault="00087748" w:rsidP="00087748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</w:t>
            </w:r>
            <w:r>
              <w:rPr>
                <w:rFonts w:ascii="標楷體" w:eastAsia="標楷體" w:hAnsi="標楷體"/>
              </w:rPr>
              <w:t>fBsOfficer.WorkMonth</w:t>
            </w:r>
          </w:p>
        </w:tc>
      </w:tr>
      <w:tr w:rsidR="00087748" w14:paraId="4F38A692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0408D" w14:textId="22AEDAA3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0D94" w14:textId="65DDEC8A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AD4FC" w14:textId="2F3DE5B8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9BFCE" w14:textId="77777777" w:rsidR="00087748" w:rsidRDefault="00087748" w:rsidP="0008774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03036" w14:textId="77777777" w:rsidR="00087748" w:rsidRDefault="00087748" w:rsidP="0008774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62A15" w14:textId="12D70F4E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56C0" w14:textId="6DBCFE65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1CD1" w14:textId="77777777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文字，檢核條件:</w:t>
            </w:r>
          </w:p>
          <w:p w14:paraId="3DE4C3DD" w14:textId="77777777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</w:t>
            </w:r>
            <w:r>
              <w:rPr>
                <w:rFonts w:ascii="標楷體" w:eastAsia="標楷體" w:hAnsi="標楷體"/>
              </w:rPr>
              <w:t>V(7)</w:t>
            </w:r>
          </w:p>
          <w:p w14:paraId="3F76E4E9" w14:textId="76781B40" w:rsidR="00087748" w:rsidRP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PfBsOfficer.EmpNo</w:t>
            </w:r>
          </w:p>
        </w:tc>
      </w:tr>
      <w:tr w:rsidR="00087748" w14:paraId="4048834B" w14:textId="77777777" w:rsidTr="00612A32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6902C" w14:textId="77777777" w:rsidR="00087748" w:rsidRDefault="00087748" w:rsidP="0008774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0A9A2" w14:textId="43FF354C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[員工代號]是否存在於[員工資料檔(Cd</w:t>
            </w:r>
            <w:r>
              <w:rPr>
                <w:rFonts w:ascii="標楷體" w:eastAsia="標楷體" w:hAnsi="標楷體"/>
              </w:rPr>
              <w:t>Emp</w:t>
            </w:r>
            <w:r>
              <w:rPr>
                <w:rFonts w:ascii="標楷體" w:eastAsia="標楷體" w:hAnsi="標楷體" w:hint="eastAsia"/>
              </w:rPr>
              <w:t>)]，若存在則帶回[員工姓名(</w:t>
            </w:r>
            <w:r>
              <w:rPr>
                <w:rFonts w:ascii="標楷體" w:eastAsia="標楷體" w:hAnsi="標楷體"/>
              </w:rPr>
              <w:t>CdEmp.Fullname</w:t>
            </w:r>
            <w:r>
              <w:rPr>
                <w:rFonts w:ascii="標楷體" w:eastAsia="標楷體" w:hAnsi="標楷體" w:hint="eastAsia"/>
              </w:rPr>
              <w:t>)]</w:t>
            </w:r>
            <w:r w:rsidR="00BF7A5B">
              <w:rPr>
                <w:rFonts w:ascii="標楷體" w:eastAsia="標楷體" w:hAnsi="標楷體" w:hint="eastAsia"/>
              </w:rPr>
              <w:t>、[區域中心]、[區域名稱]、[部室代號(Cd</w:t>
            </w:r>
            <w:r w:rsidR="00BF7A5B">
              <w:rPr>
                <w:rFonts w:ascii="標楷體" w:eastAsia="標楷體" w:hAnsi="標楷體"/>
              </w:rPr>
              <w:t>Bcm.DeptCode</w:t>
            </w:r>
            <w:r w:rsidR="00BF7A5B">
              <w:rPr>
                <w:rFonts w:ascii="標楷體" w:eastAsia="標楷體" w:hAnsi="標楷體" w:hint="eastAsia"/>
              </w:rPr>
              <w:t>)]、[部室名稱(Cd</w:t>
            </w:r>
            <w:r w:rsidR="00BF7A5B">
              <w:rPr>
                <w:rFonts w:ascii="標楷體" w:eastAsia="標楷體" w:hAnsi="標楷體"/>
              </w:rPr>
              <w:t>Bcm.DeptItem</w:t>
            </w:r>
            <w:r w:rsidR="00BF7A5B">
              <w:rPr>
                <w:rFonts w:ascii="標楷體" w:eastAsia="標楷體" w:hAnsi="標楷體" w:hint="eastAsia"/>
              </w:rPr>
              <w:t>)]、[區部代號(Cd</w:t>
            </w:r>
            <w:r w:rsidR="00BF7A5B">
              <w:rPr>
                <w:rFonts w:ascii="標楷體" w:eastAsia="標楷體" w:hAnsi="標楷體"/>
              </w:rPr>
              <w:t>Bcm.DistCode</w:t>
            </w:r>
            <w:r w:rsidR="00BF7A5B">
              <w:rPr>
                <w:rFonts w:ascii="標楷體" w:eastAsia="標楷體" w:hAnsi="標楷體" w:hint="eastAsia"/>
              </w:rPr>
              <w:t>)]、[區部名稱(Cd</w:t>
            </w:r>
            <w:r w:rsidR="00BF7A5B">
              <w:rPr>
                <w:rFonts w:ascii="標楷體" w:eastAsia="標楷體" w:hAnsi="標楷體"/>
              </w:rPr>
              <w:t>Bcm.DistItem</w:t>
            </w:r>
            <w:r w:rsidR="00BF7A5B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，不存在則</w:t>
            </w:r>
            <w:r w:rsidR="00BF7A5B">
              <w:rPr>
                <w:rFonts w:ascii="標楷體" w:eastAsia="標楷體" w:hAnsi="標楷體" w:hint="eastAsia"/>
              </w:rPr>
              <w:t>以上欄位</w:t>
            </w:r>
            <w:r>
              <w:rPr>
                <w:rFonts w:ascii="標楷體" w:eastAsia="標楷體" w:hAnsi="標楷體" w:hint="eastAsia"/>
              </w:rPr>
              <w:t>設為空白</w:t>
            </w:r>
          </w:p>
        </w:tc>
      </w:tr>
      <w:tr w:rsidR="00087748" w14:paraId="121B62B2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E75E7" w14:textId="77777777" w:rsidR="00087748" w:rsidRDefault="00087748" w:rsidP="0008774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DD35F" w14:textId="23F8F72B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29CAF" w14:textId="77777777" w:rsidR="00087748" w:rsidRDefault="00087748" w:rsidP="00087748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1AFC1" w14:textId="77777777" w:rsidR="00087748" w:rsidRDefault="00087748" w:rsidP="0008774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05236" w14:textId="77777777" w:rsidR="00087748" w:rsidRDefault="00087748" w:rsidP="0008774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A5F4" w14:textId="77777777" w:rsidR="00087748" w:rsidRDefault="00087748" w:rsidP="0008774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14E4B" w14:textId="45020313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FBA48" w14:textId="77777777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68B5661D" w14:textId="45BEE988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PfBsOfficer.Fullname</w:t>
            </w:r>
          </w:p>
        </w:tc>
      </w:tr>
      <w:tr w:rsidR="00087748" w14:paraId="7247ED1A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B0668" w14:textId="14978560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195AD" w14:textId="6EA4CB11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駐在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7FC25" w14:textId="656798D4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0D94D" w14:textId="77777777" w:rsidR="00087748" w:rsidRDefault="00087748" w:rsidP="0008774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D5237" w14:textId="77777777" w:rsidR="00087748" w:rsidRDefault="00087748" w:rsidP="0008774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7C964" w14:textId="6924EEB8" w:rsidR="00087748" w:rsidRDefault="00087748" w:rsidP="0008774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5F120" w14:textId="535547A7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18159" w14:textId="77777777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行輸入文字</w:t>
            </w:r>
          </w:p>
          <w:p w14:paraId="2B2CD72F" w14:textId="054B41B0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BsOfficer.StationName</w:t>
            </w:r>
          </w:p>
        </w:tc>
      </w:tr>
      <w:tr w:rsidR="00087748" w14:paraId="6CF6430C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00624" w14:textId="6D880F28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86B1F" w14:textId="53395CFF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域中心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24825" w14:textId="1E4C09B2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6A303" w14:textId="77777777" w:rsidR="00087748" w:rsidRDefault="00087748" w:rsidP="0008774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6F65" w14:textId="77777777" w:rsidR="00087748" w:rsidRDefault="00087748" w:rsidP="0008774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67692" w14:textId="4B26E955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F82B2" w14:textId="2ED24A55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9D18F" w14:textId="77777777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文字，檢核條件:</w:t>
            </w:r>
          </w:p>
          <w:p w14:paraId="14094713" w14:textId="77777777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</w:t>
            </w:r>
            <w:r>
              <w:rPr>
                <w:rFonts w:ascii="標楷體" w:eastAsia="標楷體" w:hAnsi="標楷體"/>
              </w:rPr>
              <w:t>V(7)</w:t>
            </w:r>
          </w:p>
          <w:p w14:paraId="76E5E7B0" w14:textId="1ECAD09F" w:rsidR="00087748" w:rsidRDefault="00087748" w:rsidP="00087748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PfBsOfficer.AreaCode</w:t>
            </w:r>
          </w:p>
        </w:tc>
      </w:tr>
      <w:tr w:rsidR="00087748" w14:paraId="7376D796" w14:textId="77777777" w:rsidTr="00D67762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1BBC3" w14:textId="77777777" w:rsidR="00087748" w:rsidRDefault="00087748" w:rsidP="0008774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47376" w14:textId="77777777" w:rsidR="00087748" w:rsidRDefault="00087748" w:rsidP="00087748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[區域中心]輸入是否正確:</w:t>
            </w:r>
          </w:p>
          <w:p w14:paraId="4F9A791C" w14:textId="77777777" w:rsidR="00087748" w:rsidRDefault="00087748" w:rsidP="00087748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若[區域中心]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10HC00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[區域名稱]帶回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北部區域中心</w:t>
            </w:r>
            <w:r>
              <w:rPr>
                <w:rFonts w:ascii="標楷體" w:eastAsia="標楷體" w:hAnsi="標楷體"/>
              </w:rPr>
              <w:t>”</w:t>
            </w:r>
          </w:p>
          <w:p w14:paraId="090534BA" w14:textId="4C6759B4" w:rsidR="00087748" w:rsidRDefault="00087748" w:rsidP="00087748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區域中心]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10HL00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[區域名稱]帶回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南部區域中心</w:t>
            </w:r>
            <w:r>
              <w:rPr>
                <w:rFonts w:ascii="標楷體" w:eastAsia="標楷體" w:hAnsi="標楷體"/>
              </w:rPr>
              <w:t>”</w:t>
            </w:r>
          </w:p>
          <w:p w14:paraId="5B27C547" w14:textId="4527D1EC" w:rsidR="00087748" w:rsidRDefault="00087748" w:rsidP="00087748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[區域中心]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10HJ00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[區域名稱]帶回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中部區域中心</w:t>
            </w:r>
            <w:r>
              <w:rPr>
                <w:rFonts w:ascii="標楷體" w:eastAsia="標楷體" w:hAnsi="標楷體"/>
              </w:rPr>
              <w:t>”</w:t>
            </w:r>
          </w:p>
          <w:p w14:paraId="4EB1AE05" w14:textId="77777777" w:rsidR="00087748" w:rsidRDefault="00087748" w:rsidP="00087748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若[區域中心]非以上三者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 查詢資料不存在(無此區域中心代</w:t>
            </w:r>
          </w:p>
          <w:p w14:paraId="53B21FB2" w14:textId="5B65D4A4" w:rsidR="00087748" w:rsidRPr="00087748" w:rsidRDefault="00087748" w:rsidP="00087748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號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087748" w14:paraId="7AD83B98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FACAE" w14:textId="77777777" w:rsidR="00087748" w:rsidRDefault="00087748" w:rsidP="0008774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0672D" w14:textId="1995ADE4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域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30CA1" w14:textId="77777777" w:rsidR="00087748" w:rsidRDefault="00087748" w:rsidP="00087748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849D0" w14:textId="77777777" w:rsidR="00087748" w:rsidRDefault="00087748" w:rsidP="0008774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49BCA" w14:textId="77777777" w:rsidR="00087748" w:rsidRDefault="00087748" w:rsidP="0008774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9452A" w14:textId="77777777" w:rsidR="00087748" w:rsidRDefault="00087748" w:rsidP="0008774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F1940" w14:textId="2F6B5F1E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2A6FE" w14:textId="77777777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2628808C" w14:textId="52E06324" w:rsidR="00087748" w:rsidRDefault="00087748" w:rsidP="00087748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PfBsOfficer.AreaItem</w:t>
            </w:r>
          </w:p>
        </w:tc>
      </w:tr>
      <w:tr w:rsidR="00087748" w14:paraId="1098B742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703CB" w14:textId="6038AFB9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953E4" w14:textId="5C9D05F0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部室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4472B" w14:textId="1ED78C19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B017B" w14:textId="77777777" w:rsidR="00087748" w:rsidRDefault="00087748" w:rsidP="0008774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4A2C0" w14:textId="77777777" w:rsidR="00087748" w:rsidRDefault="00087748" w:rsidP="0008774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47C22" w14:textId="4830D6CC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B2321" w14:textId="1846228D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0EA7F" w14:textId="77777777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文字，檢核條件:</w:t>
            </w:r>
          </w:p>
          <w:p w14:paraId="24D0FE5A" w14:textId="77777777" w:rsidR="00087748" w:rsidRDefault="00087748" w:rsidP="000877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</w:t>
            </w:r>
            <w:r>
              <w:rPr>
                <w:rFonts w:ascii="標楷體" w:eastAsia="標楷體" w:hAnsi="標楷體"/>
              </w:rPr>
              <w:t>V(7)</w:t>
            </w:r>
          </w:p>
          <w:p w14:paraId="0F321D3F" w14:textId="4C88C0A9" w:rsidR="00087748" w:rsidRDefault="00087748" w:rsidP="0008774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PfBsOfficer.</w:t>
            </w:r>
            <w:r>
              <w:rPr>
                <w:rFonts w:ascii="標楷體" w:eastAsia="標楷體" w:hAnsi="標楷體" w:hint="eastAsia"/>
              </w:rPr>
              <w:t>De</w:t>
            </w:r>
            <w:r>
              <w:rPr>
                <w:rFonts w:ascii="標楷體" w:eastAsia="標楷體" w:hAnsi="標楷體"/>
              </w:rPr>
              <w:t>ptCode</w:t>
            </w:r>
          </w:p>
        </w:tc>
      </w:tr>
      <w:tr w:rsidR="00087748" w14:paraId="6B62E341" w14:textId="77777777" w:rsidTr="000A3F54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8875B" w14:textId="77777777" w:rsidR="00087748" w:rsidRDefault="00087748" w:rsidP="0008774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A44EC" w14:textId="7DDB5DAF" w:rsidR="00087748" w:rsidRDefault="00087748" w:rsidP="00B72AFC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[部室代號]是否存在於[</w:t>
            </w:r>
            <w:r w:rsidR="00B72AFC">
              <w:rPr>
                <w:rFonts w:ascii="標楷體" w:eastAsia="標楷體" w:hAnsi="標楷體" w:hint="eastAsia"/>
              </w:rPr>
              <w:t>分公司資料檔(</w:t>
            </w:r>
            <w:r w:rsidR="00B72AFC">
              <w:rPr>
                <w:rFonts w:ascii="標楷體" w:eastAsia="標楷體" w:hAnsi="標楷體"/>
              </w:rPr>
              <w:t>CdBcm)</w:t>
            </w:r>
            <w:r>
              <w:rPr>
                <w:rFonts w:ascii="標楷體" w:eastAsia="標楷體" w:hAnsi="標楷體" w:hint="eastAsia"/>
              </w:rPr>
              <w:t>]</w:t>
            </w:r>
            <w:r w:rsidR="00B72AFC">
              <w:rPr>
                <w:rFonts w:ascii="標楷體" w:eastAsia="標楷體" w:hAnsi="標楷體" w:hint="eastAsia"/>
              </w:rPr>
              <w:t>，若不存在則顯示錯誤訊息</w:t>
            </w:r>
            <w:r w:rsidR="00B72AFC">
              <w:rPr>
                <w:rFonts w:ascii="標楷體" w:eastAsia="標楷體" w:hAnsi="標楷體"/>
              </w:rPr>
              <w:t>”</w:t>
            </w:r>
            <w:r w:rsidR="00B72AFC">
              <w:rPr>
                <w:rFonts w:ascii="標楷體" w:eastAsia="標楷體" w:hAnsi="標楷體" w:hint="eastAsia"/>
              </w:rPr>
              <w:t>E0001 查詢資料不存在(無此部室代號)</w:t>
            </w:r>
            <w:r w:rsidR="00B72AFC">
              <w:rPr>
                <w:rFonts w:ascii="標楷體" w:eastAsia="標楷體" w:hAnsi="標楷體"/>
              </w:rPr>
              <w:t>”</w:t>
            </w:r>
            <w:r w:rsidR="00B72AFC">
              <w:rPr>
                <w:rFonts w:ascii="標楷體" w:eastAsia="標楷體" w:hAnsi="標楷體" w:hint="eastAsia"/>
              </w:rPr>
              <w:t>，若存在則帶回[部室名稱(</w:t>
            </w:r>
            <w:r w:rsidR="00B72AFC">
              <w:rPr>
                <w:rFonts w:ascii="標楷體" w:eastAsia="標楷體" w:hAnsi="標楷體"/>
              </w:rPr>
              <w:t>CdBcm.DeptItem</w:t>
            </w:r>
            <w:r w:rsidR="00B72AFC">
              <w:rPr>
                <w:rFonts w:ascii="標楷體" w:eastAsia="標楷體" w:hAnsi="標楷體" w:hint="eastAsia"/>
              </w:rPr>
              <w:t>)]至[部室名稱]</w:t>
            </w:r>
          </w:p>
        </w:tc>
      </w:tr>
      <w:tr w:rsidR="00B72AFC" w14:paraId="79C711B1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D79B3" w14:textId="77777777" w:rsidR="00B72AFC" w:rsidRDefault="00B72AFC" w:rsidP="00B72AFC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2A2C5" w14:textId="02781791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部室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B11C5" w14:textId="77777777" w:rsidR="00B72AFC" w:rsidRDefault="00B72AFC" w:rsidP="00B72AF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580DE" w14:textId="77777777" w:rsidR="00B72AFC" w:rsidRDefault="00B72AFC" w:rsidP="00B72AFC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D975F" w14:textId="77777777" w:rsidR="00B72AFC" w:rsidRDefault="00B72AFC" w:rsidP="00B72AFC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4DF5F" w14:textId="77777777" w:rsidR="00B72AFC" w:rsidRDefault="00B72AFC" w:rsidP="00B72AF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9FA68" w14:textId="0506568E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59B8A" w14:textId="77777777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5B9838C7" w14:textId="454B527D" w:rsidR="00B72AFC" w:rsidRDefault="00B72AFC" w:rsidP="00B72AF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PfBsOfficer.</w:t>
            </w:r>
            <w:r>
              <w:rPr>
                <w:rFonts w:ascii="標楷體" w:eastAsia="標楷體" w:hAnsi="標楷體" w:hint="eastAsia"/>
              </w:rPr>
              <w:t>De</w:t>
            </w:r>
            <w:r>
              <w:rPr>
                <w:rFonts w:ascii="標楷體" w:eastAsia="標楷體" w:hAnsi="標楷體"/>
              </w:rPr>
              <w:t>ptItem</w:t>
            </w:r>
          </w:p>
        </w:tc>
      </w:tr>
      <w:tr w:rsidR="00B72AFC" w14:paraId="63B0E3FB" w14:textId="77777777" w:rsidTr="00A969A7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A3B5" w14:textId="77777777" w:rsidR="00B72AFC" w:rsidRDefault="00B72AFC" w:rsidP="00B72AFC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EB4F5" w14:textId="708AAFE6" w:rsidR="00B72AFC" w:rsidRDefault="00B72AFC" w:rsidP="00B72AF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區部代號]、[區部名稱]擇一輸入</w:t>
            </w:r>
          </w:p>
        </w:tc>
      </w:tr>
      <w:tr w:rsidR="00B72AFC" w14:paraId="1AAEA1D8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0963" w14:textId="6B414443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3ED77" w14:textId="094FBCFE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部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9A12E" w14:textId="02C79155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94F55" w14:textId="77777777" w:rsidR="00B72AFC" w:rsidRDefault="00B72AFC" w:rsidP="00B72AFC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53FC1" w14:textId="77777777" w:rsidR="00B72AFC" w:rsidRDefault="00B72AFC" w:rsidP="00B72AFC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B9AB6" w14:textId="77777777" w:rsidR="00B72AFC" w:rsidRDefault="00B72AFC" w:rsidP="00B72AF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B42E3" w14:textId="4AE2888E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87006" w14:textId="77777777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自行輸入文字</w:t>
            </w:r>
          </w:p>
          <w:p w14:paraId="4891C13A" w14:textId="52293E6E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BsOfficer.DistCode</w:t>
            </w:r>
          </w:p>
        </w:tc>
      </w:tr>
      <w:tr w:rsidR="00B72AFC" w14:paraId="1B5EA4DB" w14:textId="77777777" w:rsidTr="00AE6A23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28D1B" w14:textId="77777777" w:rsidR="00B72AFC" w:rsidRDefault="00B72AFC" w:rsidP="00B72AFC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FE5A" w14:textId="1C9FB01C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區部代號]不為空白，則檢核[區部代號]是否存在於[分公司資料檔(</w:t>
            </w:r>
            <w:r>
              <w:rPr>
                <w:rFonts w:ascii="標楷體" w:eastAsia="標楷體" w:hAnsi="標楷體"/>
              </w:rPr>
              <w:t>CdBcm)</w:t>
            </w:r>
            <w:r>
              <w:rPr>
                <w:rFonts w:ascii="標楷體" w:eastAsia="標楷體" w:hAnsi="標楷體" w:hint="eastAsia"/>
              </w:rPr>
              <w:t>]，若不存在則</w:t>
            </w:r>
            <w:r>
              <w:rPr>
                <w:rFonts w:ascii="標楷體" w:eastAsia="標楷體" w:hAnsi="標楷體" w:hint="eastAsia"/>
              </w:rPr>
              <w:lastRenderedPageBreak/>
              <w:t>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 查詢資料不存在(無此區部代號)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存在則帶回[區部名稱(</w:t>
            </w:r>
            <w:r>
              <w:rPr>
                <w:rFonts w:ascii="標楷體" w:eastAsia="標楷體" w:hAnsi="標楷體"/>
              </w:rPr>
              <w:t>CdBcm.D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stItem</w:t>
            </w:r>
            <w:r>
              <w:rPr>
                <w:rFonts w:ascii="標楷體" w:eastAsia="標楷體" w:hAnsi="標楷體" w:hint="eastAsia"/>
              </w:rPr>
              <w:t>)]至[區部名稱]</w:t>
            </w:r>
          </w:p>
        </w:tc>
      </w:tr>
      <w:tr w:rsidR="00B72AFC" w14:paraId="71C6EAB8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391CB" w14:textId="439D8C6B" w:rsidR="00B72AFC" w:rsidRDefault="00B72AFC" w:rsidP="00B72AFC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CE6AC" w14:textId="5F157A91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部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A2ABB" w14:textId="2A2E3D5B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5FE08" w14:textId="77777777" w:rsidR="00B72AFC" w:rsidRDefault="00B72AFC" w:rsidP="00B72AFC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F584A" w14:textId="77777777" w:rsidR="00B72AFC" w:rsidRDefault="00B72AFC" w:rsidP="00B72AFC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AF17E" w14:textId="7016D1CE" w:rsidR="00B72AFC" w:rsidRDefault="00B72AFC" w:rsidP="00B72AF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F23BF" w14:textId="3EA205F9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C9D39" w14:textId="77777777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[區部代號]不為空白，則</w:t>
            </w:r>
          </w:p>
          <w:p w14:paraId="70D8C1F1" w14:textId="65EBD057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需輸入</w:t>
            </w:r>
          </w:p>
          <w:p w14:paraId="0763755A" w14:textId="28B2E3C3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[區部代號]為空白，則</w:t>
            </w:r>
          </w:p>
          <w:p w14:paraId="525B407A" w14:textId="0738B00E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自行輸入文字</w:t>
            </w:r>
          </w:p>
          <w:p w14:paraId="174FF717" w14:textId="6E0EA2F5" w:rsidR="00B72AFC" w:rsidRPr="00E77BA9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Pf</w:t>
            </w:r>
            <w:r>
              <w:rPr>
                <w:rFonts w:ascii="標楷體" w:eastAsia="標楷體" w:hAnsi="標楷體"/>
              </w:rPr>
              <w:t>BsOfficer.DistItem</w:t>
            </w:r>
          </w:p>
        </w:tc>
      </w:tr>
      <w:tr w:rsidR="00B72AFC" w14:paraId="44D05D3E" w14:textId="77777777" w:rsidTr="00BD6648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3DA08" w14:textId="77777777" w:rsidR="00B72AFC" w:rsidRDefault="00B72AFC" w:rsidP="00B72AFC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6E65C" w14:textId="72EDE23E" w:rsidR="00B72AFC" w:rsidRPr="00E77BA9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區部代號]、[區部名稱]皆未輸入，則顯示錯誤訊息”</w:t>
            </w:r>
            <w:r w:rsidR="006D3D7D">
              <w:rPr>
                <w:rFonts w:ascii="標楷體" w:eastAsia="標楷體" w:hAnsi="標楷體" w:hint="eastAsia"/>
              </w:rPr>
              <w:t>區部代號、區部名稱需則一輸入</w:t>
            </w:r>
            <w:r>
              <w:rPr>
                <w:rFonts w:ascii="標楷體" w:eastAsia="標楷體" w:hAnsi="標楷體" w:hint="eastAsia"/>
              </w:rPr>
              <w:t>”</w:t>
            </w:r>
          </w:p>
        </w:tc>
      </w:tr>
      <w:tr w:rsidR="00B72AFC" w14:paraId="48069EA3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78BFA" w14:textId="7A6A7444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1EED4" w14:textId="3BF59978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目標金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42257" w14:textId="26F48DF6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64FF4" w14:textId="77777777" w:rsidR="00B72AFC" w:rsidRDefault="00B72AFC" w:rsidP="00B72AFC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6104A" w14:textId="77777777" w:rsidR="00B72AFC" w:rsidRDefault="00B72AFC" w:rsidP="00B72AFC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BE01D" w14:textId="77777777" w:rsidR="00B72AFC" w:rsidRDefault="00B72AFC" w:rsidP="00B72AF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1B4D7" w14:textId="5E144BA2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F612B" w14:textId="77777777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7FFA7FD2" w14:textId="31D3BB52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PfBsOfficer.Goal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mt</w:t>
            </w:r>
          </w:p>
        </w:tc>
      </w:tr>
      <w:tr w:rsidR="00B72AFC" w14:paraId="3B6F388B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0BD17" w14:textId="77487081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2E815" w14:textId="26A71103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累計目標金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E4777" w14:textId="3CAD3532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89844" w14:textId="77777777" w:rsidR="00B72AFC" w:rsidRDefault="00B72AFC" w:rsidP="00B72AFC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6423D" w14:textId="77777777" w:rsidR="00B72AFC" w:rsidRDefault="00B72AFC" w:rsidP="00B72AFC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820B0" w14:textId="77777777" w:rsidR="00B72AFC" w:rsidRDefault="00B72AFC" w:rsidP="00B72AF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AC399" w14:textId="238C53F9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63AB0" w14:textId="77777777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04D0057D" w14:textId="618129BA" w:rsidR="00B72AFC" w:rsidRDefault="00B72AFC" w:rsidP="00B72A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PfBsOfficer.SmryGoalAmt</w:t>
            </w:r>
          </w:p>
        </w:tc>
      </w:tr>
    </w:tbl>
    <w:p w14:paraId="17D5C7D9" w14:textId="31060A94" w:rsidR="0059762F" w:rsidRPr="005F3296" w:rsidRDefault="0059762F" w:rsidP="0059762F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5F3296">
        <w:rPr>
          <w:rFonts w:ascii="標楷體" w:eastAsia="標楷體" w:hAnsi="標楷體"/>
          <w:sz w:val="26"/>
          <w:szCs w:val="26"/>
          <w:lang w:eastAsia="x-none"/>
        </w:rPr>
        <w:t>UI畫面</w:t>
      </w:r>
      <w:r>
        <w:rPr>
          <w:rFonts w:ascii="標楷體" w:eastAsia="標楷體" w:hAnsi="標楷體" w:hint="eastAsia"/>
          <w:sz w:val="26"/>
          <w:szCs w:val="26"/>
        </w:rPr>
        <w:t>-修改</w:t>
      </w:r>
    </w:p>
    <w:p w14:paraId="7F608C4C" w14:textId="459EDC8B" w:rsidR="0059762F" w:rsidRPr="00AF1A82" w:rsidRDefault="00B06717" w:rsidP="0059762F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7A7F8B59" wp14:editId="6B688A7D">
            <wp:extent cx="6479540" cy="2707005"/>
            <wp:effectExtent l="0" t="0" r="0" b="0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0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F32FDA" w14:textId="3F96571B" w:rsidR="0059762F" w:rsidRDefault="0059762F" w:rsidP="0059762F">
      <w:pPr>
        <w:pStyle w:val="a"/>
        <w:tabs>
          <w:tab w:val="left" w:pos="480"/>
        </w:tabs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t>-</w:t>
      </w:r>
      <w:r>
        <w:rPr>
          <w:rFonts w:hint="eastAsia"/>
        </w:rPr>
        <w:t>修改</w:t>
      </w:r>
    </w:p>
    <w:p w14:paraId="4D7F9BEE" w14:textId="77777777" w:rsidR="0059762F" w:rsidRDefault="0059762F" w:rsidP="0059762F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9762F" w14:paraId="71F6CC3B" w14:textId="77777777" w:rsidTr="0043623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8DDC38" w14:textId="77777777" w:rsidR="0059762F" w:rsidRDefault="0059762F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461341" w14:textId="77777777" w:rsidR="0059762F" w:rsidRDefault="0059762F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F5D8651" w14:textId="77777777" w:rsidR="0059762F" w:rsidRDefault="0059762F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9762F" w14:paraId="714C4941" w14:textId="77777777" w:rsidTr="0043623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05E88C" w14:textId="77777777" w:rsidR="0059762F" w:rsidRDefault="0059762F" w:rsidP="0043623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7191B" w14:textId="612B34D2" w:rsidR="0059762F" w:rsidRDefault="00B06717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2361AB" w14:textId="22637839" w:rsidR="0059762F" w:rsidRDefault="0059762F" w:rsidP="0043623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502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房貸專員業績明細資料查詢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 w:rsidR="00B06717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2A66995D" w14:textId="77777777" w:rsidR="0059762F" w:rsidRDefault="0059762F" w:rsidP="0043623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檢查說明&gt;&gt;</w:t>
            </w:r>
          </w:p>
          <w:p w14:paraId="3D166020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房貸專員業績目標檔(</w:t>
            </w:r>
            <w:r>
              <w:rPr>
                <w:rFonts w:ascii="標楷體" w:eastAsia="標楷體" w:hAnsi="標楷體"/>
              </w:rPr>
              <w:t>PfBsOfficer</w:t>
            </w:r>
            <w:r>
              <w:rPr>
                <w:rFonts w:ascii="標楷體" w:eastAsia="標楷體" w:hAnsi="標楷體" w:hint="eastAsia"/>
              </w:rPr>
              <w:t>)]該[年月份</w:t>
            </w:r>
          </w:p>
          <w:p w14:paraId="1E726F36" w14:textId="2DE79407" w:rsidR="0059762F" w:rsidRDefault="0059762F" w:rsidP="0043623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WorkMonth</w:t>
            </w:r>
            <w:r>
              <w:rPr>
                <w:rFonts w:ascii="標楷體" w:eastAsia="標楷體" w:hAnsi="標楷體" w:hint="eastAsia"/>
              </w:rPr>
              <w:t>)]與[員工代號(EmpNo)]是否存在，</w:t>
            </w:r>
            <w:r w:rsidR="00B06717">
              <w:rPr>
                <w:rFonts w:ascii="標楷體" w:eastAsia="標楷體" w:hAnsi="標楷體" w:hint="eastAsia"/>
              </w:rPr>
              <w:t>不</w:t>
            </w:r>
            <w:r>
              <w:rPr>
                <w:rFonts w:ascii="標楷體" w:eastAsia="標楷體" w:hAnsi="標楷體" w:hint="eastAsia"/>
              </w:rPr>
              <w:t>存在者顯示錯</w:t>
            </w:r>
          </w:p>
          <w:p w14:paraId="27213E50" w14:textId="77ECF251" w:rsidR="0059762F" w:rsidRDefault="0059762F" w:rsidP="0043623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誤訊息”E</w:t>
            </w:r>
            <w:r w:rsidR="00B06717">
              <w:rPr>
                <w:rFonts w:ascii="標楷體" w:eastAsia="標楷體" w:hAnsi="標楷體" w:hint="eastAsia"/>
              </w:rPr>
              <w:t>2006</w:t>
            </w:r>
            <w:r>
              <w:rPr>
                <w:rFonts w:ascii="標楷體" w:eastAsia="標楷體" w:hAnsi="標楷體" w:hint="eastAsia"/>
              </w:rPr>
              <w:t>，</w:t>
            </w:r>
            <w:r w:rsidR="00B06717">
              <w:rPr>
                <w:rFonts w:ascii="標楷體" w:eastAsia="標楷體" w:hAnsi="標楷體" w:hint="eastAsia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”</w:t>
            </w:r>
          </w:p>
          <w:p w14:paraId="416058C8" w14:textId="77777777" w:rsidR="0059762F" w:rsidRDefault="0059762F" w:rsidP="00436230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成功處理說明&gt;&gt;</w:t>
            </w:r>
          </w:p>
          <w:p w14:paraId="283AC2B4" w14:textId="7560758C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B06717">
              <w:rPr>
                <w:rFonts w:ascii="標楷體" w:eastAsia="標楷體" w:hAnsi="標楷體" w:hint="eastAsia"/>
              </w:rPr>
              <w:t>修改該筆</w:t>
            </w:r>
            <w:r>
              <w:rPr>
                <w:rFonts w:ascii="標楷體" w:eastAsia="標楷體" w:hAnsi="標楷體" w:hint="eastAsia"/>
              </w:rPr>
              <w:t>房貸專員資料</w:t>
            </w:r>
          </w:p>
        </w:tc>
      </w:tr>
      <w:tr w:rsidR="0059762F" w14:paraId="2E8BEC33" w14:textId="77777777" w:rsidTr="0043623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A348F6" w14:textId="77777777" w:rsidR="0059762F" w:rsidRDefault="0059762F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2D312" w14:textId="77777777" w:rsidR="0059762F" w:rsidRDefault="0059762F" w:rsidP="0043623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81AE0" w14:textId="77777777" w:rsidR="0059762F" w:rsidRDefault="0059762F" w:rsidP="0043623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0D926A4A" w14:textId="77777777" w:rsidR="0059762F" w:rsidRDefault="0059762F" w:rsidP="0059762F">
      <w:pPr>
        <w:rPr>
          <w:rFonts w:ascii="標楷體" w:eastAsia="標楷體" w:hAnsi="標楷體"/>
        </w:rPr>
      </w:pPr>
    </w:p>
    <w:p w14:paraId="45045174" w14:textId="6E34E23B" w:rsidR="0059762F" w:rsidRDefault="0059762F" w:rsidP="0059762F">
      <w:pPr>
        <w:pStyle w:val="1"/>
        <w:numPr>
          <w:ilvl w:val="0"/>
          <w:numId w:val="9"/>
        </w:numPr>
        <w:ind w:left="1418"/>
      </w:pPr>
      <w:r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59762F" w14:paraId="681BFBD0" w14:textId="77777777" w:rsidTr="00436230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B5AE4C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EC8DAC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03E730" w14:textId="77777777" w:rsidR="0059762F" w:rsidRDefault="0059762F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C8DEE6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9762F" w14:paraId="0FB5893F" w14:textId="77777777" w:rsidTr="00436230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9847BC" w14:textId="77777777" w:rsidR="0059762F" w:rsidRDefault="0059762F" w:rsidP="0043623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04C3BA" w14:textId="77777777" w:rsidR="0059762F" w:rsidRDefault="0059762F" w:rsidP="0043623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D5748A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DE48DEC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2594FD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D18A4B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B35E07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2AF2E8" w14:textId="77777777" w:rsidR="0059762F" w:rsidRDefault="0059762F" w:rsidP="0043623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9762F" w14:paraId="140A2EF2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EFCFE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C8493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6CF3F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9878A" w14:textId="4D658634" w:rsidR="0059762F" w:rsidRDefault="006D3D7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1A94D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8C597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10ACC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7FEE2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9762F" w14:paraId="618294B8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7C3B7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C4076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1C7CE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B1AFA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6CD74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48C71" w14:textId="7EF06568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CB8D2" w14:textId="2C1A597B" w:rsidR="0059762F" w:rsidRDefault="004B6320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4232F" w14:textId="5CD437FA" w:rsidR="004B6320" w:rsidRDefault="0059762F" w:rsidP="0043623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B6320">
              <w:rPr>
                <w:rFonts w:ascii="標楷體" w:eastAsia="標楷體" w:hAnsi="標楷體" w:hint="eastAsia"/>
              </w:rPr>
              <w:t>自動顯示</w:t>
            </w:r>
          </w:p>
          <w:p w14:paraId="217D5DC2" w14:textId="181A154D" w:rsidR="0059762F" w:rsidRDefault="004B6320" w:rsidP="0043623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59762F">
              <w:rPr>
                <w:rFonts w:ascii="標楷體" w:eastAsia="標楷體" w:hAnsi="標楷體" w:hint="eastAsia"/>
              </w:rPr>
              <w:t>.P</w:t>
            </w:r>
            <w:r w:rsidR="0059762F">
              <w:rPr>
                <w:rFonts w:ascii="標楷體" w:eastAsia="標楷體" w:hAnsi="標楷體"/>
              </w:rPr>
              <w:t>fBsOfficer.WorkMonth</w:t>
            </w:r>
          </w:p>
        </w:tc>
      </w:tr>
      <w:tr w:rsidR="0059762F" w14:paraId="7A57B119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04E5A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AC808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8C5FA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FF74F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F9CB0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B0A0A" w14:textId="31FA8F31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D165F" w14:textId="533D17D8" w:rsidR="0059762F" w:rsidRDefault="004B6320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0145" w14:textId="77777777" w:rsidR="004B6320" w:rsidRDefault="004B6320" w:rsidP="004B632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</w:p>
          <w:p w14:paraId="4360F9B0" w14:textId="77777777" w:rsidR="0059762F" w:rsidRPr="00087748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PfBsOfficer.EmpNo</w:t>
            </w:r>
          </w:p>
        </w:tc>
      </w:tr>
      <w:tr w:rsidR="0059762F" w14:paraId="6BD209C1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C8E7D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3518B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BFCD7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F988D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C27E5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371C0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FD2BB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40CB3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59C814C7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PfBsOfficer.Fullname</w:t>
            </w:r>
          </w:p>
        </w:tc>
      </w:tr>
      <w:tr w:rsidR="0059762F" w14:paraId="6887A3CE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D2DCB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2A82E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駐在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AA1AF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9A086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00860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2099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53944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5FD29" w14:textId="77777777" w:rsidR="00B06717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B06717">
              <w:rPr>
                <w:rFonts w:ascii="標楷體" w:eastAsia="標楷體" w:hAnsi="標楷體" w:hint="eastAsia"/>
              </w:rPr>
              <w:t>自動顯示原值，可以修改</w:t>
            </w:r>
            <w:r>
              <w:rPr>
                <w:rFonts w:ascii="標楷體" w:eastAsia="標楷體" w:hAnsi="標楷體" w:hint="eastAsia"/>
              </w:rPr>
              <w:t>文</w:t>
            </w:r>
          </w:p>
          <w:p w14:paraId="4E02BB92" w14:textId="37B79060" w:rsidR="0059762F" w:rsidRDefault="00B06717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9762F">
              <w:rPr>
                <w:rFonts w:ascii="標楷體" w:eastAsia="標楷體" w:hAnsi="標楷體" w:hint="eastAsia"/>
              </w:rPr>
              <w:t>字</w:t>
            </w:r>
          </w:p>
          <w:p w14:paraId="59E2B005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BsOfficer.StationName</w:t>
            </w:r>
          </w:p>
        </w:tc>
      </w:tr>
      <w:tr w:rsidR="0059762F" w14:paraId="7290AC3A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3F692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7059F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域中心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F82A6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3E4A2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6FBE3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9EF8F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0E59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D1608" w14:textId="77777777" w:rsidR="00B06717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B06717">
              <w:rPr>
                <w:rFonts w:ascii="標楷體" w:eastAsia="標楷體" w:hAnsi="標楷體" w:hint="eastAsia"/>
              </w:rPr>
              <w:t>自動顯示原值，可以修改</w:t>
            </w:r>
            <w:r>
              <w:rPr>
                <w:rFonts w:ascii="標楷體" w:eastAsia="標楷體" w:hAnsi="標楷體" w:hint="eastAsia"/>
              </w:rPr>
              <w:t>文</w:t>
            </w:r>
          </w:p>
          <w:p w14:paraId="717B5E85" w14:textId="76FF4BD6" w:rsidR="0059762F" w:rsidRDefault="00B06717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9762F">
              <w:rPr>
                <w:rFonts w:ascii="標楷體" w:eastAsia="標楷體" w:hAnsi="標楷體" w:hint="eastAsia"/>
              </w:rPr>
              <w:t>字，檢核條件:</w:t>
            </w:r>
          </w:p>
          <w:p w14:paraId="24E60DA1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</w:t>
            </w:r>
            <w:r>
              <w:rPr>
                <w:rFonts w:ascii="標楷體" w:eastAsia="標楷體" w:hAnsi="標楷體"/>
              </w:rPr>
              <w:t>V(7)</w:t>
            </w:r>
          </w:p>
          <w:p w14:paraId="28A58FF7" w14:textId="77777777" w:rsidR="0059762F" w:rsidRDefault="0059762F" w:rsidP="0043623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PfBsOfficer.AreaCode</w:t>
            </w:r>
          </w:p>
        </w:tc>
      </w:tr>
      <w:tr w:rsidR="0059762F" w14:paraId="2EF36453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216F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B7C9C" w14:textId="77777777" w:rsidR="0059762F" w:rsidRDefault="0059762F" w:rsidP="0043623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[區域中心]輸入是否正確:</w:t>
            </w:r>
          </w:p>
          <w:p w14:paraId="36B84BFB" w14:textId="77777777" w:rsidR="0059762F" w:rsidRDefault="0059762F" w:rsidP="0043623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若[區域中心]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10HC00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[區域名稱]帶回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北部區域中心</w:t>
            </w:r>
            <w:r>
              <w:rPr>
                <w:rFonts w:ascii="標楷體" w:eastAsia="標楷體" w:hAnsi="標楷體"/>
              </w:rPr>
              <w:t>”</w:t>
            </w:r>
          </w:p>
          <w:p w14:paraId="5747B7D2" w14:textId="77777777" w:rsidR="0059762F" w:rsidRDefault="0059762F" w:rsidP="0043623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區域中心]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10HL00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[區域名稱]帶回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南部區域中心</w:t>
            </w:r>
            <w:r>
              <w:rPr>
                <w:rFonts w:ascii="標楷體" w:eastAsia="標楷體" w:hAnsi="標楷體"/>
              </w:rPr>
              <w:t>”</w:t>
            </w:r>
          </w:p>
          <w:p w14:paraId="7563D2BF" w14:textId="77777777" w:rsidR="0059762F" w:rsidRDefault="0059762F" w:rsidP="0043623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[區域中心]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10HJ00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[區域名稱]帶回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中部區域中心</w:t>
            </w:r>
            <w:r>
              <w:rPr>
                <w:rFonts w:ascii="標楷體" w:eastAsia="標楷體" w:hAnsi="標楷體"/>
              </w:rPr>
              <w:t>”</w:t>
            </w:r>
          </w:p>
          <w:p w14:paraId="1198D2F7" w14:textId="77777777" w:rsidR="0059762F" w:rsidRDefault="0059762F" w:rsidP="0043623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若[區域中心]非以上三者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 查詢資料不存在(無此區域中心代</w:t>
            </w:r>
          </w:p>
          <w:p w14:paraId="2EE1FEA9" w14:textId="77777777" w:rsidR="0059762F" w:rsidRPr="00087748" w:rsidRDefault="0059762F" w:rsidP="0043623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號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59762F" w14:paraId="0B95523A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C9034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502BD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域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7036C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1C40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7B12B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AA5F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8B9A2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3B64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0421465F" w14:textId="77777777" w:rsidR="0059762F" w:rsidRDefault="0059762F" w:rsidP="0043623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PfBsOfficer.AreaItem</w:t>
            </w:r>
          </w:p>
        </w:tc>
      </w:tr>
      <w:tr w:rsidR="0059762F" w14:paraId="2033411C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038E2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330B0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部室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89B6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C052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8BBEA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DEDB5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4E93B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9FCE9" w14:textId="77777777" w:rsidR="00B06717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B06717">
              <w:rPr>
                <w:rFonts w:ascii="標楷體" w:eastAsia="標楷體" w:hAnsi="標楷體" w:hint="eastAsia"/>
              </w:rPr>
              <w:t>自動顯示原值，可以修改</w:t>
            </w:r>
            <w:r>
              <w:rPr>
                <w:rFonts w:ascii="標楷體" w:eastAsia="標楷體" w:hAnsi="標楷體" w:hint="eastAsia"/>
              </w:rPr>
              <w:t>文</w:t>
            </w:r>
          </w:p>
          <w:p w14:paraId="1D446A48" w14:textId="308B0106" w:rsidR="0059762F" w:rsidRDefault="00B06717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9762F">
              <w:rPr>
                <w:rFonts w:ascii="標楷體" w:eastAsia="標楷體" w:hAnsi="標楷體" w:hint="eastAsia"/>
              </w:rPr>
              <w:t>字，檢核條件:</w:t>
            </w:r>
          </w:p>
          <w:p w14:paraId="64AE0A92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</w:t>
            </w:r>
            <w:r>
              <w:rPr>
                <w:rFonts w:ascii="標楷體" w:eastAsia="標楷體" w:hAnsi="標楷體"/>
              </w:rPr>
              <w:t>V(7)</w:t>
            </w:r>
          </w:p>
          <w:p w14:paraId="03D868A5" w14:textId="77777777" w:rsidR="0059762F" w:rsidRDefault="0059762F" w:rsidP="0043623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PfBsOfficer.</w:t>
            </w:r>
            <w:r>
              <w:rPr>
                <w:rFonts w:ascii="標楷體" w:eastAsia="標楷體" w:hAnsi="標楷體" w:hint="eastAsia"/>
              </w:rPr>
              <w:t>De</w:t>
            </w:r>
            <w:r>
              <w:rPr>
                <w:rFonts w:ascii="標楷體" w:eastAsia="標楷體" w:hAnsi="標楷體"/>
              </w:rPr>
              <w:t>ptCode</w:t>
            </w:r>
          </w:p>
        </w:tc>
      </w:tr>
      <w:tr w:rsidR="0059762F" w14:paraId="069ABE53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875E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703D5" w14:textId="77777777" w:rsidR="0059762F" w:rsidRDefault="0059762F" w:rsidP="0043623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[部室代號]是否存在於[分公司資料檔(</w:t>
            </w:r>
            <w:r>
              <w:rPr>
                <w:rFonts w:ascii="標楷體" w:eastAsia="標楷體" w:hAnsi="標楷體"/>
              </w:rPr>
              <w:t>CdBcm)</w:t>
            </w:r>
            <w:r>
              <w:rPr>
                <w:rFonts w:ascii="標楷體" w:eastAsia="標楷體" w:hAnsi="標楷體" w:hint="eastAsia"/>
              </w:rPr>
              <w:t>]，若不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 查詢資料不存在(無此部室代號)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存在則帶回[部室名稱(</w:t>
            </w:r>
            <w:r>
              <w:rPr>
                <w:rFonts w:ascii="標楷體" w:eastAsia="標楷體" w:hAnsi="標楷體"/>
              </w:rPr>
              <w:t>CdBcm.DeptItem</w:t>
            </w:r>
            <w:r>
              <w:rPr>
                <w:rFonts w:ascii="標楷體" w:eastAsia="標楷體" w:hAnsi="標楷體" w:hint="eastAsia"/>
              </w:rPr>
              <w:t>)]至[部室名稱]</w:t>
            </w:r>
          </w:p>
        </w:tc>
      </w:tr>
      <w:tr w:rsidR="0059762F" w14:paraId="6854EC03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4359D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9C277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部室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647F0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2B3ED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811D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EEC3B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98434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18087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12BC9961" w14:textId="77777777" w:rsidR="0059762F" w:rsidRDefault="0059762F" w:rsidP="0043623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PfBsOfficer.</w:t>
            </w:r>
            <w:r>
              <w:rPr>
                <w:rFonts w:ascii="標楷體" w:eastAsia="標楷體" w:hAnsi="標楷體" w:hint="eastAsia"/>
              </w:rPr>
              <w:t>De</w:t>
            </w:r>
            <w:r>
              <w:rPr>
                <w:rFonts w:ascii="標楷體" w:eastAsia="標楷體" w:hAnsi="標楷體"/>
              </w:rPr>
              <w:t>ptItem</w:t>
            </w:r>
          </w:p>
        </w:tc>
      </w:tr>
      <w:tr w:rsidR="0059762F" w14:paraId="17234359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F1DC3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5802F" w14:textId="77777777" w:rsidR="0059762F" w:rsidRDefault="0059762F" w:rsidP="0043623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區部代號]、[區部名稱]擇一輸入</w:t>
            </w:r>
          </w:p>
        </w:tc>
      </w:tr>
      <w:tr w:rsidR="0059762F" w14:paraId="0A060A11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B709E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C3B96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部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6A955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AF26E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3238E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7BDE7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D0D0D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E691D" w14:textId="77777777" w:rsidR="00B06717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="00B06717">
              <w:rPr>
                <w:rFonts w:ascii="標楷體" w:eastAsia="標楷體" w:hAnsi="標楷體" w:hint="eastAsia"/>
              </w:rPr>
              <w:t>自動顯示原值，可以修改</w:t>
            </w:r>
            <w:r>
              <w:rPr>
                <w:rFonts w:ascii="標楷體" w:eastAsia="標楷體" w:hAnsi="標楷體" w:hint="eastAsia"/>
              </w:rPr>
              <w:t>文</w:t>
            </w:r>
          </w:p>
          <w:p w14:paraId="213A862A" w14:textId="59B21B9A" w:rsidR="0059762F" w:rsidRDefault="00B06717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59762F">
              <w:rPr>
                <w:rFonts w:ascii="標楷體" w:eastAsia="標楷體" w:hAnsi="標楷體" w:hint="eastAsia"/>
              </w:rPr>
              <w:t>字</w:t>
            </w:r>
          </w:p>
          <w:p w14:paraId="5D39B5F3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BsOfficer.DistCode</w:t>
            </w:r>
          </w:p>
        </w:tc>
      </w:tr>
      <w:tr w:rsidR="0059762F" w14:paraId="35B17292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D909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F0435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區部代號]不為空白，則檢核[區部代號]是否存在於[分公司資料檔(</w:t>
            </w:r>
            <w:r>
              <w:rPr>
                <w:rFonts w:ascii="標楷體" w:eastAsia="標楷體" w:hAnsi="標楷體"/>
              </w:rPr>
              <w:t>CdBcm)</w:t>
            </w:r>
            <w:r>
              <w:rPr>
                <w:rFonts w:ascii="標楷體" w:eastAsia="標楷體" w:hAnsi="標楷體" w:hint="eastAsia"/>
              </w:rPr>
              <w:t>]，若不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 查詢資料不存在(無此區部代號)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存在則帶回[區部名稱(</w:t>
            </w:r>
            <w:r>
              <w:rPr>
                <w:rFonts w:ascii="標楷體" w:eastAsia="標楷體" w:hAnsi="標楷體"/>
              </w:rPr>
              <w:t>CdBcm.D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stItem</w:t>
            </w:r>
            <w:r>
              <w:rPr>
                <w:rFonts w:ascii="標楷體" w:eastAsia="標楷體" w:hAnsi="標楷體" w:hint="eastAsia"/>
              </w:rPr>
              <w:t>)]至[區部名稱]</w:t>
            </w:r>
          </w:p>
        </w:tc>
      </w:tr>
      <w:tr w:rsidR="0059762F" w14:paraId="67104F80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514B1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7B958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部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E464D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BCFF0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50D77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281EC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EFF98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ADE04" w14:textId="77777777" w:rsidR="00B06717" w:rsidRDefault="00B06717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5D5E9FF5" w14:textId="180E9191" w:rsidR="00B06717" w:rsidRDefault="00B06717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785EC74A" w14:textId="2C421775" w:rsidR="0059762F" w:rsidRPr="00E77BA9" w:rsidRDefault="00B06717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9762F">
              <w:rPr>
                <w:rFonts w:ascii="標楷體" w:eastAsia="標楷體" w:hAnsi="標楷體" w:hint="eastAsia"/>
              </w:rPr>
              <w:t>.Pf</w:t>
            </w:r>
            <w:r w:rsidR="0059762F">
              <w:rPr>
                <w:rFonts w:ascii="標楷體" w:eastAsia="標楷體" w:hAnsi="標楷體"/>
              </w:rPr>
              <w:t>BsOfficer.DistItem</w:t>
            </w:r>
          </w:p>
        </w:tc>
      </w:tr>
      <w:tr w:rsidR="0059762F" w14:paraId="429B0DC9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6D7CF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21923" w14:textId="76E4D79B" w:rsidR="0059762F" w:rsidRPr="00E77BA9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區部代號]、[區部名稱]皆未輸入，則顯示錯誤訊息”</w:t>
            </w:r>
            <w:r w:rsidR="006D3D7D">
              <w:rPr>
                <w:rFonts w:ascii="標楷體" w:eastAsia="標楷體" w:hAnsi="標楷體" w:hint="eastAsia"/>
              </w:rPr>
              <w:t>區部代號、區部名稱需則一輸入</w:t>
            </w:r>
            <w:r>
              <w:rPr>
                <w:rFonts w:ascii="標楷體" w:eastAsia="標楷體" w:hAnsi="標楷體" w:hint="eastAsia"/>
              </w:rPr>
              <w:t>”</w:t>
            </w:r>
          </w:p>
        </w:tc>
      </w:tr>
      <w:tr w:rsidR="0059762F" w14:paraId="1BCB59A1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CA917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FC5B9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目標金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13967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3ED2C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E9923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599A0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354A8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8DA1C" w14:textId="77777777" w:rsidR="00B06717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B06717">
              <w:rPr>
                <w:rFonts w:ascii="標楷體" w:eastAsia="標楷體" w:hAnsi="標楷體" w:hint="eastAsia"/>
              </w:rPr>
              <w:t>自動顯示原值，可以修改</w:t>
            </w:r>
            <w:r>
              <w:rPr>
                <w:rFonts w:ascii="標楷體" w:eastAsia="標楷體" w:hAnsi="標楷體" w:hint="eastAsia"/>
              </w:rPr>
              <w:t>數</w:t>
            </w:r>
          </w:p>
          <w:p w14:paraId="6E93A072" w14:textId="02524648" w:rsidR="0059762F" w:rsidRDefault="00B06717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9762F">
              <w:rPr>
                <w:rFonts w:ascii="標楷體" w:eastAsia="標楷體" w:hAnsi="標楷體" w:hint="eastAsia"/>
              </w:rPr>
              <w:t>字</w:t>
            </w:r>
          </w:p>
          <w:p w14:paraId="307F3970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PfBsOfficer.Goal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mt</w:t>
            </w:r>
          </w:p>
        </w:tc>
      </w:tr>
      <w:tr w:rsidR="0059762F" w14:paraId="09E7F254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A2418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785CF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累計目標金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52EEB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A33F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725E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48C2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7EE53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A361E" w14:textId="77777777" w:rsidR="00B06717" w:rsidRDefault="00B06717" w:rsidP="00B06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388AC8CF" w14:textId="77777777" w:rsidR="00B06717" w:rsidRDefault="00B06717" w:rsidP="00B067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5F7796FB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PfBsOfficer.SmryGoalAmt</w:t>
            </w:r>
          </w:p>
        </w:tc>
      </w:tr>
    </w:tbl>
    <w:p w14:paraId="15D650B6" w14:textId="61985838" w:rsidR="0059762F" w:rsidRPr="005F3296" w:rsidRDefault="0059762F" w:rsidP="0059762F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5F3296">
        <w:rPr>
          <w:rFonts w:ascii="標楷體" w:eastAsia="標楷體" w:hAnsi="標楷體"/>
          <w:sz w:val="26"/>
          <w:szCs w:val="26"/>
          <w:lang w:eastAsia="x-none"/>
        </w:rPr>
        <w:t>UI畫面</w:t>
      </w:r>
      <w:r>
        <w:rPr>
          <w:rFonts w:ascii="標楷體" w:eastAsia="標楷體" w:hAnsi="標楷體" w:hint="eastAsia"/>
          <w:sz w:val="26"/>
          <w:szCs w:val="26"/>
        </w:rPr>
        <w:t>-複製</w:t>
      </w:r>
    </w:p>
    <w:p w14:paraId="59E30FF6" w14:textId="31A51068" w:rsidR="0059762F" w:rsidRPr="00AF1A82" w:rsidRDefault="00CC77F5" w:rsidP="0059762F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24733821" wp14:editId="0F91AF89">
            <wp:extent cx="6479540" cy="2735580"/>
            <wp:effectExtent l="0" t="0" r="0" b="7620"/>
            <wp:docPr id="58" name="圖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35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832E5" w14:textId="72460D0B" w:rsidR="0059762F" w:rsidRDefault="0059762F" w:rsidP="0059762F">
      <w:pPr>
        <w:pStyle w:val="a"/>
        <w:tabs>
          <w:tab w:val="left" w:pos="480"/>
        </w:tabs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t>-</w:t>
      </w:r>
      <w:r>
        <w:rPr>
          <w:rFonts w:hint="eastAsia"/>
        </w:rPr>
        <w:t>複製</w:t>
      </w:r>
    </w:p>
    <w:p w14:paraId="44F575ED" w14:textId="77777777" w:rsidR="0059762F" w:rsidRDefault="0059762F" w:rsidP="0059762F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9762F" w14:paraId="6B3EE59F" w14:textId="77777777" w:rsidTr="0043623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B9CCF5" w14:textId="77777777" w:rsidR="0059762F" w:rsidRDefault="0059762F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DF88DE6" w14:textId="77777777" w:rsidR="0059762F" w:rsidRDefault="0059762F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368818D" w14:textId="77777777" w:rsidR="0059762F" w:rsidRDefault="0059762F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9762F" w14:paraId="407BF9C8" w14:textId="77777777" w:rsidTr="0043623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FBF813" w14:textId="77777777" w:rsidR="0059762F" w:rsidRDefault="0059762F" w:rsidP="0043623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68DFB8" w14:textId="6A1F6ADC" w:rsidR="0059762F" w:rsidRDefault="00CC77F5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5B887C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【L502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房貸專員業績明細資料查詢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新增」、「複製」</w:t>
            </w:r>
          </w:p>
          <w:p w14:paraId="1F8FD397" w14:textId="77777777" w:rsidR="0059762F" w:rsidRDefault="0059762F" w:rsidP="0043623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BB519D3" w14:textId="77777777" w:rsidR="0059762F" w:rsidRDefault="0059762F" w:rsidP="0043623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檢查說明&gt;&gt;</w:t>
            </w:r>
          </w:p>
          <w:p w14:paraId="1DACA8EB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房貸專員業績目標檔(</w:t>
            </w:r>
            <w:r>
              <w:rPr>
                <w:rFonts w:ascii="標楷體" w:eastAsia="標楷體" w:hAnsi="標楷體"/>
              </w:rPr>
              <w:t>PfBsOfficer</w:t>
            </w:r>
            <w:r>
              <w:rPr>
                <w:rFonts w:ascii="標楷體" w:eastAsia="標楷體" w:hAnsi="標楷體" w:hint="eastAsia"/>
              </w:rPr>
              <w:t>)]該[年月份</w:t>
            </w:r>
          </w:p>
          <w:p w14:paraId="03D8FD31" w14:textId="77777777" w:rsidR="0059762F" w:rsidRDefault="0059762F" w:rsidP="0043623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(</w:t>
            </w:r>
            <w:r>
              <w:rPr>
                <w:rFonts w:ascii="標楷體" w:eastAsia="標楷體" w:hAnsi="標楷體"/>
              </w:rPr>
              <w:t>WorkMonth</w:t>
            </w:r>
            <w:r>
              <w:rPr>
                <w:rFonts w:ascii="標楷體" w:eastAsia="標楷體" w:hAnsi="標楷體" w:hint="eastAsia"/>
              </w:rPr>
              <w:t>)]與[員工代號(EmpNo)]是否存在，已存在者顯示錯</w:t>
            </w:r>
          </w:p>
          <w:p w14:paraId="3675EEA8" w14:textId="77777777" w:rsidR="0059762F" w:rsidRDefault="0059762F" w:rsidP="0043623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誤訊息”E0005，新增資料時，發生錯誤(已有相同資料)”</w:t>
            </w:r>
          </w:p>
          <w:p w14:paraId="6551832A" w14:textId="77777777" w:rsidR="0059762F" w:rsidRDefault="0059762F" w:rsidP="00436230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成功處理說明&gt;&gt;</w:t>
            </w:r>
          </w:p>
          <w:p w14:paraId="0321BDD3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新增房貸專員資料</w:t>
            </w:r>
          </w:p>
        </w:tc>
      </w:tr>
      <w:tr w:rsidR="0059762F" w14:paraId="7B5E332B" w14:textId="77777777" w:rsidTr="0043623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A34FD" w14:textId="77777777" w:rsidR="0059762F" w:rsidRDefault="0059762F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FBBC1" w14:textId="77777777" w:rsidR="0059762F" w:rsidRDefault="0059762F" w:rsidP="0043623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12C00B" w14:textId="77777777" w:rsidR="0059762F" w:rsidRDefault="0059762F" w:rsidP="0043623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59762F" w14:paraId="47CDC2F0" w14:textId="77777777" w:rsidTr="0043623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DFC45" w14:textId="77777777" w:rsidR="0059762F" w:rsidRDefault="0059762F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3C273" w14:textId="77777777" w:rsidR="0059762F" w:rsidRDefault="0059762F" w:rsidP="00436230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79862" w14:textId="77777777" w:rsidR="0059762F" w:rsidRDefault="0059762F" w:rsidP="00436230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1F37AE">
              <w:rPr>
                <w:rFonts w:ascii="標楷體" w:eastAsia="標楷體" w:hAnsi="標楷體"/>
              </w:rPr>
              <w:t>,</w:t>
            </w:r>
            <w:r w:rsidRPr="001F37AE">
              <w:rPr>
                <w:rFonts w:ascii="標楷體" w:eastAsia="標楷體" w:hAnsi="標楷體" w:hint="eastAsia"/>
                <w:lang w:eastAsia="zh-HK"/>
              </w:rPr>
              <w:t>重新輸入另一筆</w:t>
            </w:r>
            <w:r>
              <w:rPr>
                <w:rFonts w:ascii="標楷體" w:eastAsia="標楷體" w:hAnsi="標楷體" w:hint="eastAsia"/>
                <w:lang w:eastAsia="zh-HK"/>
              </w:rPr>
              <w:t>房貸專員</w:t>
            </w:r>
            <w:r w:rsidRPr="001F37AE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3BBC5B23" w14:textId="77777777" w:rsidR="0059762F" w:rsidRDefault="0059762F" w:rsidP="0059762F">
      <w:pPr>
        <w:rPr>
          <w:rFonts w:ascii="標楷體" w:eastAsia="標楷體" w:hAnsi="標楷體"/>
        </w:rPr>
      </w:pPr>
    </w:p>
    <w:p w14:paraId="44012169" w14:textId="478BC34A" w:rsidR="0059762F" w:rsidRDefault="0059762F" w:rsidP="0059762F">
      <w:pPr>
        <w:pStyle w:val="1"/>
        <w:numPr>
          <w:ilvl w:val="0"/>
          <w:numId w:val="9"/>
        </w:numPr>
        <w:ind w:left="1418"/>
      </w:pPr>
      <w:r>
        <w:rPr>
          <w:rFonts w:hint="eastAsia"/>
        </w:rPr>
        <w:t>畫面資料說明-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59762F" w14:paraId="5982D707" w14:textId="77777777" w:rsidTr="00436230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6B8EDC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548656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240D2" w14:textId="77777777" w:rsidR="0059762F" w:rsidRDefault="0059762F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6D9F3F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9762F" w14:paraId="3EFB6572" w14:textId="77777777" w:rsidTr="00436230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8008A7" w14:textId="77777777" w:rsidR="0059762F" w:rsidRDefault="0059762F" w:rsidP="0043623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D8B1BB" w14:textId="77777777" w:rsidR="0059762F" w:rsidRDefault="0059762F" w:rsidP="0043623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271C37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723630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957880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3C8EA8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3999CC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CE0DFD" w14:textId="77777777" w:rsidR="0059762F" w:rsidRDefault="0059762F" w:rsidP="0043623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9762F" w14:paraId="39C68A3A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FABA4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89BA0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73C4A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0C3B1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02AD9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8C6F5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59639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0CDDE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9762F" w14:paraId="31D61C4C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19EFA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C9060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B6528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45E71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7BD49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881D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3B546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DAE84" w14:textId="668EAA6C" w:rsidR="00CC77F5" w:rsidRDefault="00CC77F5" w:rsidP="0043623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房貸專員資料</w:t>
            </w:r>
          </w:p>
          <w:p w14:paraId="4C6E181E" w14:textId="76B7AE46" w:rsidR="0059762F" w:rsidRDefault="00CC77F5" w:rsidP="0043623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9762F">
              <w:rPr>
                <w:rFonts w:ascii="標楷體" w:eastAsia="標楷體" w:hAnsi="標楷體" w:hint="eastAsia"/>
              </w:rPr>
              <w:t>.必須輸入數字，檢核條</w:t>
            </w:r>
          </w:p>
          <w:p w14:paraId="36A020FF" w14:textId="77777777" w:rsidR="0059762F" w:rsidRDefault="0059762F" w:rsidP="0043623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件:</w:t>
            </w:r>
          </w:p>
          <w:p w14:paraId="381EB845" w14:textId="77777777" w:rsidR="0059762F" w:rsidRDefault="0059762F" w:rsidP="0043623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年月(01~13)格式  </w:t>
            </w:r>
          </w:p>
          <w:p w14:paraId="0D8FFC8C" w14:textId="77777777" w:rsidR="0059762F" w:rsidRDefault="0059762F" w:rsidP="0043623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/A(YM1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7D8334A" w14:textId="77777777" w:rsidR="0059762F" w:rsidRDefault="0059762F" w:rsidP="0043623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迄月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需介於[起月] </w:t>
            </w:r>
          </w:p>
          <w:p w14:paraId="6C349311" w14:textId="77777777" w:rsidR="0059762F" w:rsidRDefault="0059762F" w:rsidP="0043623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與99913之間/V(5)</w:t>
            </w:r>
          </w:p>
          <w:p w14:paraId="37FAF6AD" w14:textId="1BD1B3FC" w:rsidR="0059762F" w:rsidRDefault="00CC77F5" w:rsidP="0043623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9762F">
              <w:rPr>
                <w:rFonts w:ascii="標楷體" w:eastAsia="標楷體" w:hAnsi="標楷體" w:hint="eastAsia"/>
              </w:rPr>
              <w:t>.P</w:t>
            </w:r>
            <w:r w:rsidR="0059762F">
              <w:rPr>
                <w:rFonts w:ascii="標楷體" w:eastAsia="標楷體" w:hAnsi="標楷體"/>
              </w:rPr>
              <w:t>fBsOfficer.WorkMonth</w:t>
            </w:r>
          </w:p>
        </w:tc>
      </w:tr>
      <w:tr w:rsidR="0059762F" w14:paraId="68532468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85417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EF74F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25C68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FB8EF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5050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3DC58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8BB54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C8849" w14:textId="76BFFD6B" w:rsidR="00CC77F5" w:rsidRPr="00CC77F5" w:rsidRDefault="00CC77F5" w:rsidP="00CC77F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房貸專員資料</w:t>
            </w:r>
          </w:p>
          <w:p w14:paraId="27574CD0" w14:textId="3F102001" w:rsidR="0059762F" w:rsidRDefault="00CC77F5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9762F">
              <w:rPr>
                <w:rFonts w:ascii="標楷體" w:eastAsia="標楷體" w:hAnsi="標楷體" w:hint="eastAsia"/>
              </w:rPr>
              <w:t>.必須輸入文字，檢核條件:</w:t>
            </w:r>
          </w:p>
          <w:p w14:paraId="5B2A933D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</w:t>
            </w:r>
            <w:r>
              <w:rPr>
                <w:rFonts w:ascii="標楷體" w:eastAsia="標楷體" w:hAnsi="標楷體"/>
              </w:rPr>
              <w:t>V(7)</w:t>
            </w:r>
          </w:p>
          <w:p w14:paraId="0B5F7689" w14:textId="53D7C1B2" w:rsidR="0059762F" w:rsidRPr="00087748" w:rsidRDefault="00CC77F5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9762F">
              <w:rPr>
                <w:rFonts w:ascii="標楷體" w:eastAsia="標楷體" w:hAnsi="標楷體"/>
              </w:rPr>
              <w:t>.PfBsOfficer.EmpNo</w:t>
            </w:r>
          </w:p>
        </w:tc>
      </w:tr>
      <w:tr w:rsidR="0059762F" w14:paraId="79DDA00A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8A44A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3840C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[員工代號]是否存在於[員工資料檔(Cd</w:t>
            </w:r>
            <w:r>
              <w:rPr>
                <w:rFonts w:ascii="標楷體" w:eastAsia="標楷體" w:hAnsi="標楷體"/>
              </w:rPr>
              <w:t>Emp</w:t>
            </w:r>
            <w:r>
              <w:rPr>
                <w:rFonts w:ascii="標楷體" w:eastAsia="標楷體" w:hAnsi="標楷體" w:hint="eastAsia"/>
              </w:rPr>
              <w:t>)]，若存在則帶回[員工姓名(</w:t>
            </w:r>
            <w:r>
              <w:rPr>
                <w:rFonts w:ascii="標楷體" w:eastAsia="標楷體" w:hAnsi="標楷體"/>
              </w:rPr>
              <w:t>CdEmp.Fullname</w:t>
            </w:r>
            <w:r>
              <w:rPr>
                <w:rFonts w:ascii="標楷體" w:eastAsia="標楷體" w:hAnsi="標楷體" w:hint="eastAsia"/>
              </w:rPr>
              <w:t>)]，不存在則[員工名稱]設為空白</w:t>
            </w:r>
          </w:p>
        </w:tc>
      </w:tr>
      <w:tr w:rsidR="00CC77F5" w14:paraId="26D3113C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19E1D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B8963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28669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B561D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38CEC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21346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A4097" w14:textId="6AF9FBE3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CCABB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514A34A9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PfBsOfficer.Fullname</w:t>
            </w:r>
          </w:p>
        </w:tc>
      </w:tr>
      <w:tr w:rsidR="00CC77F5" w14:paraId="351396CE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8FC79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A60FC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駐在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771C7" w14:textId="64AF00D8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84AF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2F98E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C8E1C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4939F" w14:textId="45EF69BC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03797" w14:textId="1B378E1D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0818D38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BsOfficer.StationName</w:t>
            </w:r>
          </w:p>
        </w:tc>
      </w:tr>
      <w:tr w:rsidR="00CC77F5" w14:paraId="0A5F9CB2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D213F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14183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域中心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AE6F9" w14:textId="28C04F3D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BDAFE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FFCB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C718" w14:textId="66679F0B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BADF9" w14:textId="10B4CB61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9F786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07DB7D39" w14:textId="77777777" w:rsidR="00CC77F5" w:rsidRDefault="00CC77F5" w:rsidP="00CC77F5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PfBsOfficer.AreaCode</w:t>
            </w:r>
          </w:p>
        </w:tc>
      </w:tr>
      <w:tr w:rsidR="00CC77F5" w14:paraId="28A74956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8E36F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A102A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域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AD208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84E48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FDDAB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7EE31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9BE6C" w14:textId="0F902193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AE903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069DF45" w14:textId="77777777" w:rsidR="00CC77F5" w:rsidRDefault="00CC77F5" w:rsidP="00CC77F5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PfBsOfficer.AreaItem</w:t>
            </w:r>
          </w:p>
        </w:tc>
      </w:tr>
      <w:tr w:rsidR="00CC77F5" w14:paraId="434CBDA1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380B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3C2A2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部室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E8304" w14:textId="74AC98CB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4F2D7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4F965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088FC" w14:textId="304D5DE3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3F79A" w14:textId="5CB5C982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6240B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58760939" w14:textId="77777777" w:rsidR="00CC77F5" w:rsidRDefault="00CC77F5" w:rsidP="00CC77F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PfBsOfficer.</w:t>
            </w:r>
            <w:r>
              <w:rPr>
                <w:rFonts w:ascii="標楷體" w:eastAsia="標楷體" w:hAnsi="標楷體" w:hint="eastAsia"/>
              </w:rPr>
              <w:t>De</w:t>
            </w:r>
            <w:r>
              <w:rPr>
                <w:rFonts w:ascii="標楷體" w:eastAsia="標楷體" w:hAnsi="標楷體"/>
              </w:rPr>
              <w:t>ptCode</w:t>
            </w:r>
          </w:p>
        </w:tc>
      </w:tr>
      <w:tr w:rsidR="00CC77F5" w14:paraId="58DD11D6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64D4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7104C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部室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93A67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278ED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61183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A9A44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D0E13" w14:textId="3C327154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1D3E7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429B3F6D" w14:textId="77777777" w:rsidR="00CC77F5" w:rsidRDefault="00CC77F5" w:rsidP="00CC77F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PfBsOfficer.</w:t>
            </w:r>
            <w:r>
              <w:rPr>
                <w:rFonts w:ascii="標楷體" w:eastAsia="標楷體" w:hAnsi="標楷體" w:hint="eastAsia"/>
              </w:rPr>
              <w:t>De</w:t>
            </w:r>
            <w:r>
              <w:rPr>
                <w:rFonts w:ascii="標楷體" w:eastAsia="標楷體" w:hAnsi="標楷體"/>
              </w:rPr>
              <w:t>ptItem</w:t>
            </w:r>
          </w:p>
        </w:tc>
      </w:tr>
      <w:tr w:rsidR="00CC77F5" w14:paraId="216A7954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4B12E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E2F71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部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ED418" w14:textId="1C6EA872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B98F4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78268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2D1B5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3E565" w14:textId="07E935CA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28F7" w14:textId="65C71DFF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="0003678D">
              <w:rPr>
                <w:rFonts w:ascii="標楷體" w:eastAsia="標楷體" w:hAnsi="標楷體" w:hint="eastAsia"/>
              </w:rPr>
              <w:t>自動顯示</w:t>
            </w:r>
          </w:p>
          <w:p w14:paraId="67A433F7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BsOfficer.DistCode</w:t>
            </w:r>
          </w:p>
        </w:tc>
      </w:tr>
      <w:tr w:rsidR="00CC77F5" w14:paraId="013F61B6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0311A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8AD41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部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B655D" w14:textId="5C40EB43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C76F4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C4423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EAFDB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D46CB" w14:textId="47A780AA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31E6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571950D8" w14:textId="5A3471D1" w:rsidR="00CC77F5" w:rsidRPr="00E77BA9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BsOfficer.DistItem</w:t>
            </w:r>
          </w:p>
        </w:tc>
      </w:tr>
      <w:tr w:rsidR="00CC77F5" w14:paraId="2CAFCB96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DFE5D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43696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目標金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EFBA0" w14:textId="245C68C2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7E884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FDD0F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03867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0AAD8" w14:textId="12B639A8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72219" w14:textId="5503486A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3678D">
              <w:rPr>
                <w:rFonts w:ascii="標楷體" w:eastAsia="標楷體" w:hAnsi="標楷體" w:hint="eastAsia"/>
              </w:rPr>
              <w:t>自動顯示</w:t>
            </w:r>
          </w:p>
          <w:p w14:paraId="1083D5DA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PfBsOfficer.Goal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mt</w:t>
            </w:r>
          </w:p>
        </w:tc>
      </w:tr>
      <w:tr w:rsidR="00CC77F5" w14:paraId="0CF3DE67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20697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3CB8A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累計目標金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42A34" w14:textId="082BA5EF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3C1CA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E455D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7D899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D614A" w14:textId="57DFE72C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A2986" w14:textId="7145DA9A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3678D">
              <w:rPr>
                <w:rFonts w:ascii="標楷體" w:eastAsia="標楷體" w:hAnsi="標楷體" w:hint="eastAsia"/>
              </w:rPr>
              <w:t>自動顯示</w:t>
            </w:r>
          </w:p>
          <w:p w14:paraId="68A7EB1E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PfBsOfficer.SmryGoalAmt</w:t>
            </w:r>
          </w:p>
        </w:tc>
      </w:tr>
    </w:tbl>
    <w:p w14:paraId="15062A4C" w14:textId="1B58A590" w:rsidR="0059762F" w:rsidRPr="005F3296" w:rsidRDefault="0059762F" w:rsidP="0059762F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5F3296">
        <w:rPr>
          <w:rFonts w:ascii="標楷體" w:eastAsia="標楷體" w:hAnsi="標楷體"/>
          <w:sz w:val="26"/>
          <w:szCs w:val="26"/>
          <w:lang w:eastAsia="x-none"/>
        </w:rPr>
        <w:t>UI畫面</w:t>
      </w:r>
      <w:r>
        <w:rPr>
          <w:rFonts w:ascii="標楷體" w:eastAsia="標楷體" w:hAnsi="標楷體" w:hint="eastAsia"/>
          <w:sz w:val="26"/>
          <w:szCs w:val="26"/>
        </w:rPr>
        <w:t>-刪除</w:t>
      </w:r>
    </w:p>
    <w:p w14:paraId="28916C58" w14:textId="11E8FB08" w:rsidR="0059762F" w:rsidRPr="00AF1A82" w:rsidRDefault="0059762F" w:rsidP="0059762F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31F30F3D" wp14:editId="55343226">
            <wp:extent cx="6479540" cy="2841625"/>
            <wp:effectExtent l="0" t="0" r="0" b="0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4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F6316D" w14:textId="31158CAC" w:rsidR="0059762F" w:rsidRDefault="0059762F" w:rsidP="0059762F">
      <w:pPr>
        <w:pStyle w:val="a"/>
        <w:tabs>
          <w:tab w:val="left" w:pos="480"/>
        </w:tabs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t>-</w:t>
      </w:r>
      <w:r>
        <w:rPr>
          <w:rFonts w:hint="eastAsia"/>
        </w:rPr>
        <w:t>刪除</w:t>
      </w:r>
    </w:p>
    <w:p w14:paraId="18D30B0D" w14:textId="77777777" w:rsidR="0059762F" w:rsidRDefault="0059762F" w:rsidP="0059762F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9762F" w14:paraId="2147E33D" w14:textId="77777777" w:rsidTr="0043623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5BAD4A" w14:textId="77777777" w:rsidR="0059762F" w:rsidRDefault="0059762F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13D93C" w14:textId="77777777" w:rsidR="0059762F" w:rsidRDefault="0059762F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819542" w14:textId="77777777" w:rsidR="0059762F" w:rsidRDefault="0059762F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9762F" w14:paraId="326FB25F" w14:textId="77777777" w:rsidTr="0043623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561F7" w14:textId="77777777" w:rsidR="0059762F" w:rsidRDefault="0059762F" w:rsidP="0043623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C3385" w14:textId="63F0CBD9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159A5" w14:textId="1C70CC49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【L502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房貸專員業績明細資料查詢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 w:rsidR="00CC77F5">
              <w:rPr>
                <w:rFonts w:ascii="標楷體" w:eastAsia="標楷體" w:hAnsi="標楷體" w:hint="eastAsia"/>
              </w:rPr>
              <w:t>刪除</w:t>
            </w:r>
            <w:r>
              <w:rPr>
                <w:rFonts w:ascii="標楷體" w:eastAsia="標楷體" w:hAnsi="標楷體" w:hint="eastAsia"/>
              </w:rPr>
              <w:t>」</w:t>
            </w:r>
          </w:p>
          <w:p w14:paraId="1858F11A" w14:textId="77777777" w:rsidR="0059762F" w:rsidRDefault="0059762F" w:rsidP="0043623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272623FA" w14:textId="77777777" w:rsidR="0059762F" w:rsidRDefault="0059762F" w:rsidP="0043623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檢查說明&gt;&gt;</w:t>
            </w:r>
          </w:p>
          <w:p w14:paraId="7D3EE3C4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房貸專員業績目標檔(</w:t>
            </w:r>
            <w:r>
              <w:rPr>
                <w:rFonts w:ascii="標楷體" w:eastAsia="標楷體" w:hAnsi="標楷體"/>
              </w:rPr>
              <w:t>PfBsOfficer</w:t>
            </w:r>
            <w:r>
              <w:rPr>
                <w:rFonts w:ascii="標楷體" w:eastAsia="標楷體" w:hAnsi="標楷體" w:hint="eastAsia"/>
              </w:rPr>
              <w:t>)]該[年月份</w:t>
            </w:r>
          </w:p>
          <w:p w14:paraId="70B4CE03" w14:textId="31B9FA6D" w:rsidR="0059762F" w:rsidRDefault="0059762F" w:rsidP="0043623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WorkMonth</w:t>
            </w:r>
            <w:r>
              <w:rPr>
                <w:rFonts w:ascii="標楷體" w:eastAsia="標楷體" w:hAnsi="標楷體" w:hint="eastAsia"/>
              </w:rPr>
              <w:t>)]與[員工代號(EmpNo)]是否存在，</w:t>
            </w:r>
            <w:r w:rsidR="00CC77F5">
              <w:rPr>
                <w:rFonts w:ascii="標楷體" w:eastAsia="標楷體" w:hAnsi="標楷體" w:hint="eastAsia"/>
              </w:rPr>
              <w:t>不</w:t>
            </w:r>
            <w:r>
              <w:rPr>
                <w:rFonts w:ascii="標楷體" w:eastAsia="標楷體" w:hAnsi="標楷體" w:hint="eastAsia"/>
              </w:rPr>
              <w:t>存在者顯示錯</w:t>
            </w:r>
          </w:p>
          <w:p w14:paraId="63503403" w14:textId="676F9A9C" w:rsidR="0059762F" w:rsidRDefault="0059762F" w:rsidP="0043623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誤訊息”E</w:t>
            </w:r>
            <w:r w:rsidR="00CC77F5">
              <w:rPr>
                <w:rFonts w:ascii="標楷體" w:eastAsia="標楷體" w:hAnsi="標楷體" w:hint="eastAsia"/>
              </w:rPr>
              <w:t>2007</w:t>
            </w:r>
            <w:r>
              <w:rPr>
                <w:rFonts w:ascii="標楷體" w:eastAsia="標楷體" w:hAnsi="標楷體" w:hint="eastAsia"/>
              </w:rPr>
              <w:t>，</w:t>
            </w:r>
            <w:r w:rsidR="00CC77F5">
              <w:rPr>
                <w:rFonts w:ascii="標楷體" w:eastAsia="標楷體" w:hAnsi="標楷體" w:hint="eastAsia"/>
              </w:rPr>
              <w:t>刪除資料不存在</w:t>
            </w:r>
            <w:r>
              <w:rPr>
                <w:rFonts w:ascii="標楷體" w:eastAsia="標楷體" w:hAnsi="標楷體" w:hint="eastAsia"/>
              </w:rPr>
              <w:t>”</w:t>
            </w:r>
          </w:p>
          <w:p w14:paraId="16E838B9" w14:textId="77777777" w:rsidR="0059762F" w:rsidRDefault="0059762F" w:rsidP="00436230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成功處理說明&gt;&gt;</w:t>
            </w:r>
          </w:p>
          <w:p w14:paraId="65D4DEAE" w14:textId="482C9F61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CC77F5">
              <w:rPr>
                <w:rFonts w:ascii="標楷體" w:eastAsia="標楷體" w:hAnsi="標楷體" w:hint="eastAsia"/>
              </w:rPr>
              <w:t>刪除該筆</w:t>
            </w:r>
            <w:r>
              <w:rPr>
                <w:rFonts w:ascii="標楷體" w:eastAsia="標楷體" w:hAnsi="標楷體" w:hint="eastAsia"/>
              </w:rPr>
              <w:t>房貸專員資料</w:t>
            </w:r>
          </w:p>
        </w:tc>
      </w:tr>
      <w:tr w:rsidR="0059762F" w14:paraId="2455568E" w14:textId="77777777" w:rsidTr="0043623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AB557" w14:textId="77777777" w:rsidR="0059762F" w:rsidRDefault="0059762F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B8161" w14:textId="77777777" w:rsidR="0059762F" w:rsidRDefault="0059762F" w:rsidP="0043623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F379D" w14:textId="77777777" w:rsidR="0059762F" w:rsidRDefault="0059762F" w:rsidP="0043623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A4AC8CE" w14:textId="77777777" w:rsidR="0059762F" w:rsidRDefault="0059762F" w:rsidP="0059762F">
      <w:pPr>
        <w:rPr>
          <w:rFonts w:ascii="標楷體" w:eastAsia="標楷體" w:hAnsi="標楷體"/>
        </w:rPr>
      </w:pPr>
    </w:p>
    <w:p w14:paraId="32065690" w14:textId="6CDFE692" w:rsidR="0059762F" w:rsidRDefault="0059762F" w:rsidP="0059762F">
      <w:pPr>
        <w:pStyle w:val="1"/>
        <w:numPr>
          <w:ilvl w:val="0"/>
          <w:numId w:val="9"/>
        </w:numPr>
        <w:ind w:left="1418"/>
      </w:pPr>
      <w:r>
        <w:rPr>
          <w:rFonts w:hint="eastAsia"/>
        </w:rPr>
        <w:lastRenderedPageBreak/>
        <w:t>畫面資料說明-刪除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746"/>
        <w:gridCol w:w="708"/>
        <w:gridCol w:w="709"/>
        <w:gridCol w:w="2410"/>
        <w:gridCol w:w="425"/>
        <w:gridCol w:w="709"/>
        <w:gridCol w:w="3224"/>
      </w:tblGrid>
      <w:tr w:rsidR="0059762F" w14:paraId="50EB38CB" w14:textId="77777777" w:rsidTr="00CC77F5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338FFB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275678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6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2CFB9B" w14:textId="77777777" w:rsidR="0059762F" w:rsidRDefault="0059762F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BD4420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9762F" w14:paraId="47440C87" w14:textId="77777777" w:rsidTr="00CC77F5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EEB449" w14:textId="77777777" w:rsidR="0059762F" w:rsidRDefault="0059762F" w:rsidP="0043623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874DFA" w14:textId="77777777" w:rsidR="0059762F" w:rsidRDefault="0059762F" w:rsidP="0043623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C75A97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EB4CD7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EFA2DB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4781B9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9211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185365" w14:textId="77777777" w:rsidR="0059762F" w:rsidRDefault="0059762F" w:rsidP="0043623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9762F" w14:paraId="63BE3821" w14:textId="77777777" w:rsidTr="00CC77F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171C9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6DE3A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7FF02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EC273" w14:textId="04D636CA" w:rsidR="0059762F" w:rsidRDefault="00CC77F5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67DA2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E911C" w14:textId="77777777" w:rsidR="0059762F" w:rsidRDefault="0059762F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B1B02B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04905" w14:textId="77777777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C77F5" w14:paraId="542F635B" w14:textId="77777777" w:rsidTr="00CC77F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C38BC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9499C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999D2" w14:textId="62DFC4DD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EF750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292B9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3BB2B" w14:textId="0AB52882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0331F" w14:textId="72CC8CFC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007FE" w14:textId="0D3EFB76" w:rsidR="00CC77F5" w:rsidRDefault="00CC77F5" w:rsidP="00CC77F5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BsOfficer.WorkMonth</w:t>
            </w:r>
          </w:p>
        </w:tc>
      </w:tr>
      <w:tr w:rsidR="00CC77F5" w14:paraId="3F0CDF8D" w14:textId="77777777" w:rsidTr="00CC77F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369DC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0E18E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9ED1C" w14:textId="00FBA371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A33EC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6BC07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82378" w14:textId="5FA61189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5A503" w14:textId="2C4986A6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9DE2A" w14:textId="4667AFA9" w:rsidR="00CC77F5" w:rsidRPr="00087748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PfBsOfficer.EmpNo</w:t>
            </w:r>
          </w:p>
        </w:tc>
      </w:tr>
      <w:tr w:rsidR="00CC77F5" w14:paraId="4978DA38" w14:textId="77777777" w:rsidTr="00CC77F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9896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1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28464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名稱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DB842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2A434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22BD8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8C5D9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0182" w14:textId="1BBF65C0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28E6" w14:textId="7669F8A5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PfBsOfficer.Fullname</w:t>
            </w:r>
          </w:p>
        </w:tc>
      </w:tr>
      <w:tr w:rsidR="00CC77F5" w14:paraId="2BBC2768" w14:textId="77777777" w:rsidTr="00CC77F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867F1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85AF9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駐在地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6D4CE" w14:textId="51F4087B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AE36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E437B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94CF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C9BD8" w14:textId="18AF2941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3C39" w14:textId="0369A788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BsOfficer.StationName</w:t>
            </w:r>
          </w:p>
        </w:tc>
      </w:tr>
      <w:tr w:rsidR="00CC77F5" w14:paraId="350EFB1A" w14:textId="77777777" w:rsidTr="00CC77F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08C4E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39024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域中心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D55AC" w14:textId="30734F72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C81D9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E54ED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CBB94" w14:textId="14237CB1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4C813" w14:textId="12CE666D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97DE1" w14:textId="6B0AD2AA" w:rsidR="00CC77F5" w:rsidRDefault="00CC77F5" w:rsidP="00CC77F5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PfBsOfficer.AreaCode</w:t>
            </w:r>
          </w:p>
        </w:tc>
      </w:tr>
      <w:tr w:rsidR="00CC77F5" w14:paraId="16643350" w14:textId="77777777" w:rsidTr="00CC77F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53D46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1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C74E2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域名稱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CBC65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454AC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11198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CB628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4F061" w14:textId="133C25D6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E0937" w14:textId="1383A660" w:rsidR="00CC77F5" w:rsidRDefault="00CC77F5" w:rsidP="00CC77F5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PfBsOfficer.AreaItem</w:t>
            </w:r>
          </w:p>
        </w:tc>
      </w:tr>
      <w:tr w:rsidR="00CC77F5" w14:paraId="279A3A03" w14:textId="77777777" w:rsidTr="00CC77F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13D9C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55054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部室代號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78B5E" w14:textId="2AEFDDD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81B9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F5141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CE330" w14:textId="576A7AA5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4613C" w14:textId="05844C1A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A1591" w14:textId="160775FB" w:rsidR="00CC77F5" w:rsidRDefault="00CC77F5" w:rsidP="00CC77F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PfBsOfficer.</w:t>
            </w:r>
            <w:r>
              <w:rPr>
                <w:rFonts w:ascii="標楷體" w:eastAsia="標楷體" w:hAnsi="標楷體" w:hint="eastAsia"/>
              </w:rPr>
              <w:t>De</w:t>
            </w:r>
            <w:r>
              <w:rPr>
                <w:rFonts w:ascii="標楷體" w:eastAsia="標楷體" w:hAnsi="標楷體"/>
              </w:rPr>
              <w:t>ptCode</w:t>
            </w:r>
          </w:p>
        </w:tc>
      </w:tr>
      <w:tr w:rsidR="00CC77F5" w14:paraId="1D9C102E" w14:textId="77777777" w:rsidTr="00CC77F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4959A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1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1E99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部室名稱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8B68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6D49F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7A84F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0C2A7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86658" w14:textId="3F682E41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8F1AB" w14:textId="143CB6FB" w:rsidR="00CC77F5" w:rsidRDefault="00CC77F5" w:rsidP="00CC77F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PfBsOfficer.</w:t>
            </w:r>
            <w:r>
              <w:rPr>
                <w:rFonts w:ascii="標楷體" w:eastAsia="標楷體" w:hAnsi="標楷體" w:hint="eastAsia"/>
              </w:rPr>
              <w:t>De</w:t>
            </w:r>
            <w:r>
              <w:rPr>
                <w:rFonts w:ascii="標楷體" w:eastAsia="標楷體" w:hAnsi="標楷體"/>
              </w:rPr>
              <w:t>ptItem</w:t>
            </w:r>
          </w:p>
        </w:tc>
      </w:tr>
      <w:tr w:rsidR="00CC77F5" w14:paraId="23F51CD2" w14:textId="77777777" w:rsidTr="00CC77F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A71EC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1343D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部代號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DE945" w14:textId="7E9FC302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ABF20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31E45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D0945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96B7D" w14:textId="1AC33EEB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AE94D" w14:textId="4F4B4EE1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BsOfficer.DistCode</w:t>
            </w:r>
          </w:p>
        </w:tc>
      </w:tr>
      <w:tr w:rsidR="00CC77F5" w14:paraId="2DD2F852" w14:textId="77777777" w:rsidTr="00CC77F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57071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1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5452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部名稱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AD39D" w14:textId="45CADB2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4F165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D94D9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4048C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F6625" w14:textId="4F5185E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F4CD2" w14:textId="63AEFEEF" w:rsidR="00CC77F5" w:rsidRPr="00E77BA9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BsOfficer.DistItem</w:t>
            </w:r>
          </w:p>
        </w:tc>
      </w:tr>
      <w:tr w:rsidR="00CC77F5" w14:paraId="25452F7E" w14:textId="77777777" w:rsidTr="00CC77F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A68D2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430D4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目標金額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22E79" w14:textId="2D4F8EDB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DC2A7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173AE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FD386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27227" w14:textId="058AC22B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6E6E9" w14:textId="3BE7DCD3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PfBsOfficer.Goal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mt</w:t>
            </w:r>
          </w:p>
        </w:tc>
      </w:tr>
      <w:tr w:rsidR="00CC77F5" w14:paraId="462050BD" w14:textId="77777777" w:rsidTr="00CC77F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CD1D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8B14C" w14:textId="7777777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累計目標金額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66956" w14:textId="00E67450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3A89D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8547F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E59BA" w14:textId="77777777" w:rsidR="00CC77F5" w:rsidRDefault="00CC77F5" w:rsidP="00CC77F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4FE99" w14:textId="37479788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E1B76" w14:textId="705F54E7" w:rsidR="00CC77F5" w:rsidRDefault="00CC77F5" w:rsidP="00CC77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PfBsOfficer.SmryGoalAmt</w:t>
            </w:r>
          </w:p>
        </w:tc>
      </w:tr>
    </w:tbl>
    <w:p w14:paraId="46A20DD4" w14:textId="5114DC80" w:rsidR="0059762F" w:rsidRPr="005F3296" w:rsidRDefault="0059762F" w:rsidP="0059762F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5F3296">
        <w:rPr>
          <w:rFonts w:ascii="標楷體" w:eastAsia="標楷體" w:hAnsi="標楷體"/>
          <w:sz w:val="26"/>
          <w:szCs w:val="26"/>
          <w:lang w:eastAsia="x-none"/>
        </w:rPr>
        <w:t>UI畫面</w:t>
      </w:r>
      <w:r>
        <w:rPr>
          <w:rFonts w:ascii="標楷體" w:eastAsia="標楷體" w:hAnsi="標楷體" w:hint="eastAsia"/>
          <w:sz w:val="26"/>
          <w:szCs w:val="26"/>
        </w:rPr>
        <w:t>-查詢</w:t>
      </w:r>
    </w:p>
    <w:p w14:paraId="51F96AF6" w14:textId="6697FA90" w:rsidR="0059762F" w:rsidRPr="00AF1A82" w:rsidRDefault="0003678D" w:rsidP="0059762F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6F7463F7" wp14:editId="3B4EC5E3">
            <wp:extent cx="6479540" cy="2471420"/>
            <wp:effectExtent l="0" t="0" r="0" b="5080"/>
            <wp:docPr id="63" name="圖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71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893D40" w14:textId="2E54BA41" w:rsidR="0059762F" w:rsidRDefault="0059762F" w:rsidP="0059762F">
      <w:pPr>
        <w:pStyle w:val="a"/>
        <w:tabs>
          <w:tab w:val="left" w:pos="480"/>
        </w:tabs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t>-</w:t>
      </w:r>
      <w:r>
        <w:rPr>
          <w:rFonts w:hint="eastAsia"/>
        </w:rPr>
        <w:t>查詢</w:t>
      </w:r>
    </w:p>
    <w:p w14:paraId="73FFB0F0" w14:textId="77777777" w:rsidR="0059762F" w:rsidRDefault="0059762F" w:rsidP="0059762F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9762F" w14:paraId="75475DE8" w14:textId="77777777" w:rsidTr="0043623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33EE96" w14:textId="77777777" w:rsidR="0059762F" w:rsidRDefault="0059762F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54ACA8" w14:textId="77777777" w:rsidR="0059762F" w:rsidRDefault="0059762F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D70A3C3" w14:textId="77777777" w:rsidR="0059762F" w:rsidRDefault="0059762F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9762F" w14:paraId="4950C729" w14:textId="77777777" w:rsidTr="0043623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A86F7" w14:textId="77777777" w:rsidR="0059762F" w:rsidRDefault="0059762F" w:rsidP="0043623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88AF9" w14:textId="2F1EE9B0" w:rsidR="0059762F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詳細資料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F9D61" w14:textId="1F3F6D29" w:rsidR="0059762F" w:rsidRDefault="0059762F" w:rsidP="0043623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502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房貸專員業績明細資料查詢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 w:rsidR="0003678D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89583D4" w14:textId="77777777" w:rsidR="0059762F" w:rsidRDefault="0059762F" w:rsidP="0043623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檢查說明&gt;&gt;</w:t>
            </w:r>
          </w:p>
          <w:p w14:paraId="4AEF43F1" w14:textId="24A01022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房貸專員業績</w:t>
            </w:r>
            <w:r w:rsidR="0003678D">
              <w:rPr>
                <w:rFonts w:ascii="標楷體" w:eastAsia="標楷體" w:hAnsi="標楷體" w:hint="eastAsia"/>
              </w:rPr>
              <w:t>明細</w:t>
            </w:r>
            <w:r>
              <w:rPr>
                <w:rFonts w:ascii="標楷體" w:eastAsia="標楷體" w:hAnsi="標楷體" w:hint="eastAsia"/>
              </w:rPr>
              <w:t>檔(</w:t>
            </w:r>
            <w:r>
              <w:rPr>
                <w:rFonts w:ascii="標楷體" w:eastAsia="標楷體" w:hAnsi="標楷體"/>
              </w:rPr>
              <w:t>PfBs</w:t>
            </w:r>
            <w:r w:rsidR="0003678D">
              <w:rPr>
                <w:rFonts w:ascii="標楷體" w:eastAsia="標楷體" w:hAnsi="標楷體" w:hint="eastAsia"/>
              </w:rPr>
              <w:t>De</w:t>
            </w:r>
            <w:r w:rsidR="0003678D">
              <w:rPr>
                <w:rFonts w:ascii="標楷體" w:eastAsia="標楷體" w:hAnsi="標楷體"/>
              </w:rPr>
              <w:t>tail</w:t>
            </w:r>
            <w:r>
              <w:rPr>
                <w:rFonts w:ascii="標楷體" w:eastAsia="標楷體" w:hAnsi="標楷體" w:hint="eastAsia"/>
              </w:rPr>
              <w:t>)]該[年月份</w:t>
            </w:r>
          </w:p>
          <w:p w14:paraId="580E4BEB" w14:textId="1C0F6B7D" w:rsidR="0059762F" w:rsidRDefault="0059762F" w:rsidP="0043623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WorkMonth</w:t>
            </w:r>
            <w:r>
              <w:rPr>
                <w:rFonts w:ascii="標楷體" w:eastAsia="標楷體" w:hAnsi="標楷體" w:hint="eastAsia"/>
              </w:rPr>
              <w:t>)]與[員工代號(EmpNo)]是否存在，</w:t>
            </w:r>
            <w:r w:rsidR="0003678D">
              <w:rPr>
                <w:rFonts w:ascii="標楷體" w:eastAsia="標楷體" w:hAnsi="標楷體" w:hint="eastAsia"/>
              </w:rPr>
              <w:t>不</w:t>
            </w:r>
            <w:r>
              <w:rPr>
                <w:rFonts w:ascii="標楷體" w:eastAsia="標楷體" w:hAnsi="標楷體" w:hint="eastAsia"/>
              </w:rPr>
              <w:t>存在者顯示錯</w:t>
            </w:r>
          </w:p>
          <w:p w14:paraId="37834845" w14:textId="0D295FDC" w:rsidR="0059762F" w:rsidRDefault="0059762F" w:rsidP="0043623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誤訊息”E000</w:t>
            </w:r>
            <w:r w:rsidR="0003678D">
              <w:rPr>
                <w:rFonts w:ascii="標楷體" w:eastAsia="標楷體" w:hAnsi="標楷體" w:hint="eastAsia"/>
              </w:rPr>
              <w:t>1查詢資料不存在(查無詳細撥款資料)</w:t>
            </w:r>
            <w:r>
              <w:rPr>
                <w:rFonts w:ascii="標楷體" w:eastAsia="標楷體" w:hAnsi="標楷體" w:hint="eastAsia"/>
              </w:rPr>
              <w:t>”</w:t>
            </w:r>
          </w:p>
          <w:p w14:paraId="427846FF" w14:textId="77777777" w:rsidR="0059762F" w:rsidRDefault="0059762F" w:rsidP="00436230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成功處理說明&gt;&gt;</w:t>
            </w:r>
          </w:p>
          <w:p w14:paraId="1B488CDD" w14:textId="0FB18436" w:rsidR="0059762F" w:rsidRDefault="0059762F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.</w:t>
            </w:r>
            <w:r w:rsidR="0003678D">
              <w:rPr>
                <w:rFonts w:ascii="標楷體" w:eastAsia="標楷體" w:hAnsi="標楷體" w:hint="eastAsia"/>
              </w:rPr>
              <w:t>依查詢條件顯示查詢結果</w:t>
            </w:r>
          </w:p>
        </w:tc>
      </w:tr>
      <w:tr w:rsidR="0059762F" w14:paraId="19F8D210" w14:textId="77777777" w:rsidTr="0043623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557AC" w14:textId="77777777" w:rsidR="0059762F" w:rsidRDefault="0059762F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12AE9" w14:textId="77777777" w:rsidR="0059762F" w:rsidRDefault="0059762F" w:rsidP="0043623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82D27" w14:textId="77777777" w:rsidR="0059762F" w:rsidRDefault="0059762F" w:rsidP="0043623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90F46B9" w14:textId="77777777" w:rsidR="0059762F" w:rsidRDefault="0059762F" w:rsidP="0059762F">
      <w:pPr>
        <w:rPr>
          <w:rFonts w:ascii="標楷體" w:eastAsia="標楷體" w:hAnsi="標楷體"/>
        </w:rPr>
      </w:pPr>
    </w:p>
    <w:p w14:paraId="6A190025" w14:textId="175817BD" w:rsidR="0059762F" w:rsidRDefault="0059762F" w:rsidP="0059762F">
      <w:pPr>
        <w:pStyle w:val="1"/>
        <w:numPr>
          <w:ilvl w:val="0"/>
          <w:numId w:val="9"/>
        </w:numPr>
        <w:ind w:left="1418"/>
      </w:pPr>
      <w:r>
        <w:rPr>
          <w:rFonts w:hint="eastAsia"/>
        </w:rPr>
        <w:t>畫面資料說明-查詢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746"/>
        <w:gridCol w:w="708"/>
        <w:gridCol w:w="709"/>
        <w:gridCol w:w="2410"/>
        <w:gridCol w:w="425"/>
        <w:gridCol w:w="709"/>
        <w:gridCol w:w="3224"/>
      </w:tblGrid>
      <w:tr w:rsidR="0003678D" w14:paraId="62581D41" w14:textId="77777777" w:rsidTr="00436230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48CE4F" w14:textId="77777777" w:rsidR="0003678D" w:rsidRDefault="0003678D" w:rsidP="0003678D">
            <w:pPr>
              <w:pStyle w:val="a"/>
            </w:pPr>
            <w:r>
              <w:rPr>
                <w:rFonts w:hint="eastAsia"/>
              </w:rPr>
              <w:t>序號</w:t>
            </w:r>
          </w:p>
        </w:tc>
        <w:tc>
          <w:tcPr>
            <w:tcW w:w="17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1F9E96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6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13E44A" w14:textId="77777777" w:rsidR="0003678D" w:rsidRDefault="0003678D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29D833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03678D" w14:paraId="6A7EFB76" w14:textId="77777777" w:rsidTr="00436230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6722B3" w14:textId="77777777" w:rsidR="0003678D" w:rsidRDefault="0003678D" w:rsidP="0043623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AB0FEF" w14:textId="77777777" w:rsidR="0003678D" w:rsidRDefault="0003678D" w:rsidP="0043623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8F14AD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18E3F4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EDB679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C7E0797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F5F834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3FE69D" w14:textId="77777777" w:rsidR="0003678D" w:rsidRDefault="0003678D" w:rsidP="0043623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03678D" w14:paraId="54B5E17F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81C366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1D841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1F1EF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EB19C4" w14:textId="2E358748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5A07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B8F9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F212A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5839FF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03678D" w14:paraId="38A4210D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8BAB3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F3EA4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2FCB5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59181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BF554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F6DE9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847AE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B55A" w14:textId="77777777" w:rsidR="0003678D" w:rsidRDefault="0003678D" w:rsidP="0043623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BsOfficer.WorkMonth</w:t>
            </w:r>
          </w:p>
        </w:tc>
      </w:tr>
      <w:tr w:rsidR="0003678D" w14:paraId="3AA226E7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4C405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0B48D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B8308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E7C69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78BF5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0F83D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02BE2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03585" w14:textId="77777777" w:rsidR="0003678D" w:rsidRPr="00087748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PfBsOfficer.EmpNo</w:t>
            </w:r>
          </w:p>
        </w:tc>
      </w:tr>
      <w:tr w:rsidR="0003678D" w14:paraId="44B67675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B41DC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1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A7BE0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名稱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F0A08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09D96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A64AD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50AF4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1FEC5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79405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PfBsOfficer.Fullname</w:t>
            </w:r>
          </w:p>
        </w:tc>
      </w:tr>
      <w:tr w:rsidR="0003678D" w14:paraId="1CBD3003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B3CE6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C0797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駐在地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02FE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BD3FD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8BB7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CE098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0FD62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59475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BsOfficer.StationName</w:t>
            </w:r>
          </w:p>
        </w:tc>
      </w:tr>
      <w:tr w:rsidR="0003678D" w14:paraId="5F2E99E1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79EF6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9FBDC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域中心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0257B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A8B38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BAB46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684A8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BEDE9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2C50E" w14:textId="77777777" w:rsidR="0003678D" w:rsidRDefault="0003678D" w:rsidP="0043623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PfBsOfficer.AreaCode</w:t>
            </w:r>
          </w:p>
        </w:tc>
      </w:tr>
      <w:tr w:rsidR="0003678D" w14:paraId="32A97EB2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226E1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1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A4CEC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域名稱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5C2A4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8DD4D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EB700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F67A6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80D51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3B73C" w14:textId="77777777" w:rsidR="0003678D" w:rsidRDefault="0003678D" w:rsidP="0043623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PfBsOfficer.AreaItem</w:t>
            </w:r>
          </w:p>
        </w:tc>
      </w:tr>
      <w:tr w:rsidR="0003678D" w14:paraId="17E0E5C2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E3CEB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DD6F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部室代號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2D1E6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B57F2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9AE43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F27E5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A30DE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182B9" w14:textId="77777777" w:rsidR="0003678D" w:rsidRDefault="0003678D" w:rsidP="0043623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PfBsOfficer.</w:t>
            </w:r>
            <w:r>
              <w:rPr>
                <w:rFonts w:ascii="標楷體" w:eastAsia="標楷體" w:hAnsi="標楷體" w:hint="eastAsia"/>
              </w:rPr>
              <w:t>De</w:t>
            </w:r>
            <w:r>
              <w:rPr>
                <w:rFonts w:ascii="標楷體" w:eastAsia="標楷體" w:hAnsi="標楷體"/>
              </w:rPr>
              <w:t>ptCode</w:t>
            </w:r>
          </w:p>
        </w:tc>
      </w:tr>
      <w:tr w:rsidR="0003678D" w14:paraId="2B9B6EC1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AF468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1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F04B5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部室名稱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862C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C0779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77D5B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0E214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DE0D3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6C409" w14:textId="77777777" w:rsidR="0003678D" w:rsidRDefault="0003678D" w:rsidP="0043623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PfBsOfficer.</w:t>
            </w:r>
            <w:r>
              <w:rPr>
                <w:rFonts w:ascii="標楷體" w:eastAsia="標楷體" w:hAnsi="標楷體" w:hint="eastAsia"/>
              </w:rPr>
              <w:t>De</w:t>
            </w:r>
            <w:r>
              <w:rPr>
                <w:rFonts w:ascii="標楷體" w:eastAsia="標楷體" w:hAnsi="標楷體"/>
              </w:rPr>
              <w:t>ptItem</w:t>
            </w:r>
          </w:p>
        </w:tc>
      </w:tr>
      <w:tr w:rsidR="0003678D" w14:paraId="10EF65BC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4A1BB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D3E94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部代號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67DB9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1E065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A79C0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DACB7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7CCF5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EC319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BsOfficer.DistCode</w:t>
            </w:r>
          </w:p>
        </w:tc>
      </w:tr>
      <w:tr w:rsidR="0003678D" w14:paraId="5CDB7A41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E93FF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1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680A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部名稱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42FA2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4382F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C5736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AA14A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A523A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13358" w14:textId="77777777" w:rsidR="0003678D" w:rsidRPr="00E77BA9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BsOfficer.DistItem</w:t>
            </w:r>
          </w:p>
        </w:tc>
      </w:tr>
      <w:tr w:rsidR="0003678D" w14:paraId="5783BA9C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04CD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099C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目標金額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C771F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2A4BF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70DF9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FA72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7E452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EEFD6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PfBsOfficer.Goal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mt</w:t>
            </w:r>
          </w:p>
        </w:tc>
      </w:tr>
      <w:tr w:rsidR="0003678D" w14:paraId="0340863D" w14:textId="77777777" w:rsidTr="0043623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AD2A7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044A9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累計目標金額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6C1C3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442C9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2F6E9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6EC9D" w14:textId="77777777" w:rsidR="0003678D" w:rsidRDefault="0003678D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FFDB4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4C4D8" w14:textId="77777777" w:rsidR="0003678D" w:rsidRDefault="0003678D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PfBsOfficer.SmryGoalAmt</w:t>
            </w:r>
          </w:p>
        </w:tc>
      </w:tr>
    </w:tbl>
    <w:p w14:paraId="042BBE22" w14:textId="1CE2DA77" w:rsidR="0003678D" w:rsidRDefault="0003678D" w:rsidP="0003678D">
      <w:pPr>
        <w:pStyle w:val="a"/>
        <w:numPr>
          <w:ilvl w:val="0"/>
          <w:numId w:val="61"/>
        </w:numPr>
        <w:tabs>
          <w:tab w:val="left" w:pos="480"/>
        </w:tabs>
        <w:ind w:left="1418"/>
      </w:pPr>
      <w:r>
        <w:rPr>
          <w:rFonts w:hint="eastAsia"/>
        </w:rPr>
        <w:t>輸出畫面</w:t>
      </w:r>
      <w:r>
        <w:rPr>
          <w:rFonts w:hint="eastAsia"/>
        </w:rPr>
        <w:t>-</w:t>
      </w:r>
      <w:r>
        <w:rPr>
          <w:rFonts w:hint="eastAsia"/>
        </w:rPr>
        <w:t>顯示詳細資料</w:t>
      </w:r>
    </w:p>
    <w:p w14:paraId="6EA4BE6F" w14:textId="73E8D186" w:rsidR="0003678D" w:rsidRDefault="0003678D" w:rsidP="0003678D">
      <w:pPr>
        <w:pStyle w:val="1"/>
        <w:numPr>
          <w:ilvl w:val="0"/>
          <w:numId w:val="0"/>
        </w:numPr>
      </w:pPr>
      <w:r>
        <w:rPr>
          <w:noProof/>
        </w:rPr>
        <w:drawing>
          <wp:inline distT="0" distB="0" distL="0" distR="0" wp14:anchorId="45BAE735" wp14:editId="1E92E350">
            <wp:extent cx="6479540" cy="3813810"/>
            <wp:effectExtent l="0" t="0" r="0" b="0"/>
            <wp:docPr id="64" name="圖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1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BF97D0" w14:textId="0E60DF54" w:rsidR="0003678D" w:rsidRDefault="0003678D" w:rsidP="0003678D">
      <w:pPr>
        <w:pStyle w:val="1"/>
        <w:numPr>
          <w:ilvl w:val="0"/>
          <w:numId w:val="9"/>
        </w:numPr>
        <w:ind w:left="1418"/>
      </w:pPr>
      <w:r>
        <w:rPr>
          <w:rFonts w:hint="eastAsia"/>
        </w:rPr>
        <w:lastRenderedPageBreak/>
        <w:t>輸出畫面說明-顯示詳細資料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96"/>
        <w:gridCol w:w="948"/>
        <w:gridCol w:w="1854"/>
        <w:gridCol w:w="3696"/>
        <w:gridCol w:w="3226"/>
      </w:tblGrid>
      <w:tr w:rsidR="0003678D" w14:paraId="4FE1D3A5" w14:textId="77777777" w:rsidTr="00436230">
        <w:trPr>
          <w:tblHeader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D446F15" w14:textId="77777777" w:rsidR="0003678D" w:rsidRDefault="0003678D" w:rsidP="0043623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6680EC" w14:textId="77777777" w:rsidR="0003678D" w:rsidRDefault="0003678D" w:rsidP="0043623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6CC72A" w14:textId="77777777" w:rsidR="0003678D" w:rsidRDefault="0003678D" w:rsidP="0043623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21392C" w14:textId="77777777" w:rsidR="0003678D" w:rsidRDefault="0003678D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9B3F8D" w14:textId="77777777" w:rsidR="0003678D" w:rsidRDefault="0003678D" w:rsidP="0043623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3678D" w14:paraId="74C7C09B" w14:textId="77777777" w:rsidTr="0003678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814F76" w14:textId="77777777" w:rsidR="0003678D" w:rsidRDefault="0003678D" w:rsidP="0003678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238A2" w14:textId="4DAC3077" w:rsidR="0003678D" w:rsidRDefault="0003678D" w:rsidP="0003678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385BA" w14:textId="0EFEAF7C" w:rsidR="0003678D" w:rsidRDefault="0003678D" w:rsidP="0003678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E198B" w14:textId="4702F09C" w:rsidR="0003678D" w:rsidRDefault="0003678D" w:rsidP="0003678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.CsutNam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CC3B" w14:textId="63AA9287" w:rsidR="0003678D" w:rsidRDefault="0003678D" w:rsidP="0003678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03678D" w14:paraId="2E2C3159" w14:textId="77777777" w:rsidTr="0043623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FDF6" w14:textId="77777777" w:rsidR="0003678D" w:rsidRDefault="0003678D" w:rsidP="0003678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F7F63" w14:textId="310087B0" w:rsidR="0003678D" w:rsidRDefault="0003678D" w:rsidP="0003678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6DB93" w14:textId="5B9EEE7A" w:rsidR="0003678D" w:rsidRDefault="0003678D" w:rsidP="0003678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額度序號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1DA04" w14:textId="77777777" w:rsidR="0003678D" w:rsidRDefault="0003678D" w:rsidP="0003678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BsDetail.CustNo</w:t>
            </w:r>
          </w:p>
          <w:p w14:paraId="2663A514" w14:textId="77777777" w:rsidR="0003678D" w:rsidRDefault="0003678D" w:rsidP="0003678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BsDetail.FacmNo</w:t>
            </w:r>
          </w:p>
          <w:p w14:paraId="44E24B60" w14:textId="09C86C1C" w:rsidR="0003678D" w:rsidRDefault="0003678D" w:rsidP="0003678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BsDetail.BormNo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B085A" w14:textId="09B446CF" w:rsidR="0003678D" w:rsidRDefault="0003678D" w:rsidP="0003678D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03678D" w14:paraId="6E625196" w14:textId="77777777" w:rsidTr="0043623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DF633" w14:textId="77777777" w:rsidR="0003678D" w:rsidRDefault="0003678D" w:rsidP="0003678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AFEAF" w14:textId="7C622D9F" w:rsidR="0003678D" w:rsidRDefault="0003678D" w:rsidP="0003678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958AB" w14:textId="09BC6C3F" w:rsidR="0003678D" w:rsidRDefault="0003678D" w:rsidP="0003678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撥款日期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B4A78" w14:textId="1D2A39C8" w:rsidR="0003678D" w:rsidRDefault="0003678D" w:rsidP="0003678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BsDetail.DrawdownDat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9B71B" w14:textId="175A1428" w:rsidR="0003678D" w:rsidRDefault="0003678D" w:rsidP="0003678D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03678D" w14:paraId="05ECD264" w14:textId="77777777" w:rsidTr="0043623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0CBF8" w14:textId="77777777" w:rsidR="0003678D" w:rsidRDefault="0003678D" w:rsidP="0003678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D942" w14:textId="5D7D1FED" w:rsidR="0003678D" w:rsidRDefault="0003678D" w:rsidP="0003678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4B5F5" w14:textId="2298B59C" w:rsidR="0003678D" w:rsidRDefault="0003678D" w:rsidP="0003678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撥款金額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550F3" w14:textId="1B18865E" w:rsidR="0003678D" w:rsidRDefault="008A397F" w:rsidP="0003678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BsDetail.DrawdownAmt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950C8" w14:textId="4600F218" w:rsidR="0003678D" w:rsidRDefault="0003678D" w:rsidP="0003678D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03678D" w14:paraId="3989F571" w14:textId="77777777" w:rsidTr="0003678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FEF9D" w14:textId="75580D73" w:rsidR="0003678D" w:rsidRDefault="0003678D" w:rsidP="0003678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83719" w14:textId="243EA7FB" w:rsidR="0003678D" w:rsidRDefault="0003678D" w:rsidP="0003678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847C" w14:textId="65B30373" w:rsidR="0003678D" w:rsidRDefault="0003678D" w:rsidP="0003678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業績金額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5710D" w14:textId="1F7FC949" w:rsidR="0003678D" w:rsidRDefault="008A397F" w:rsidP="0003678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BsDetail.PerfAmt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EB7B2" w14:textId="77777777" w:rsidR="0003678D" w:rsidRDefault="0003678D" w:rsidP="0003678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03678D" w14:paraId="1783E4CB" w14:textId="77777777" w:rsidTr="0003678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9B85A" w14:textId="4DECF9FC" w:rsidR="0003678D" w:rsidRDefault="0003678D" w:rsidP="0003678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25FC3" w14:textId="12BF1CB5" w:rsidR="0003678D" w:rsidRDefault="0003678D" w:rsidP="0003678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09A79" w14:textId="4335B894" w:rsidR="0003678D" w:rsidRDefault="0003678D" w:rsidP="0003678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業績件數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2FD9A" w14:textId="585663BA" w:rsidR="0003678D" w:rsidRDefault="008A397F" w:rsidP="0003678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BsDetail.PerfCnt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801A5" w14:textId="77777777" w:rsidR="0003678D" w:rsidRDefault="0003678D" w:rsidP="0003678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03678D" w14:paraId="3647F311" w14:textId="77777777" w:rsidTr="0003678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D0F05" w14:textId="7EF84A13" w:rsidR="0003678D" w:rsidRDefault="0003678D" w:rsidP="0003678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61366" w14:textId="48BCFB09" w:rsidR="0003678D" w:rsidRDefault="0003678D" w:rsidP="0003678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30F11" w14:textId="19CEAFAB" w:rsidR="0003678D" w:rsidRDefault="0003678D" w:rsidP="0003678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房貸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車貸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A859C" w14:textId="77777777" w:rsidR="0003678D" w:rsidRDefault="008A397F" w:rsidP="0003678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Fac.ClCode1</w:t>
            </w:r>
          </w:p>
          <w:p w14:paraId="0165BEF2" w14:textId="7426ED8D" w:rsidR="008A397F" w:rsidRDefault="008A397F" w:rsidP="0003678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Fac.ClCode2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BF20E" w14:textId="77777777" w:rsidR="008A397F" w:rsidRDefault="008A397F" w:rsidP="008A39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若[擔保品與額度關聯檔</w:t>
            </w:r>
          </w:p>
          <w:p w14:paraId="128FC483" w14:textId="68069FC7" w:rsidR="008A397F" w:rsidRDefault="008A397F" w:rsidP="008A39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ClFac</w:t>
            </w:r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查無資料為空白</w:t>
            </w:r>
          </w:p>
          <w:p w14:paraId="4C98BC43" w14:textId="77777777" w:rsidR="008A397F" w:rsidRDefault="008A397F" w:rsidP="008A39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擔保品代號</w:t>
            </w:r>
          </w:p>
          <w:p w14:paraId="2E23CCB2" w14:textId="7BA9116A" w:rsidR="008A397F" w:rsidRDefault="008A397F" w:rsidP="008A39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1(C</w:t>
            </w:r>
            <w:r>
              <w:rPr>
                <w:rFonts w:ascii="標楷體" w:eastAsia="標楷體" w:hAnsi="標楷體"/>
              </w:rPr>
              <w:t>lFac.ClCode1</w:t>
            </w:r>
          </w:p>
          <w:p w14:paraId="2CC6DD4F" w14:textId="77777777" w:rsidR="008A397F" w:rsidRDefault="008A397F" w:rsidP="0003678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)]， [擔保品代號2</w:t>
            </w:r>
          </w:p>
          <w:p w14:paraId="4D38D643" w14:textId="5145718B" w:rsidR="008A397F" w:rsidRDefault="008A397F" w:rsidP="0003678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C</w:t>
            </w:r>
            <w:r>
              <w:rPr>
                <w:rFonts w:ascii="標楷體" w:eastAsia="標楷體" w:hAnsi="標楷體"/>
              </w:rPr>
              <w:t>lFac.ClCode</w:t>
            </w:r>
            <w:r>
              <w:rPr>
                <w:rFonts w:ascii="標楷體" w:eastAsia="標楷體" w:hAnsi="標楷體" w:hint="eastAsia"/>
              </w:rPr>
              <w:t>2)]等於</w:t>
            </w:r>
          </w:p>
          <w:p w14:paraId="2E68ED7C" w14:textId="77777777" w:rsidR="008A397F" w:rsidRDefault="008A397F" w:rsidP="0003678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9-01.車輛]，則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 xml:space="preserve">，  </w:t>
            </w:r>
          </w:p>
          <w:p w14:paraId="375AED22" w14:textId="1B7EA15F" w:rsidR="0003678D" w:rsidRDefault="008A397F" w:rsidP="0003678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否則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H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03678D" w14:paraId="3B856420" w14:textId="77777777" w:rsidTr="0003678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49D95" w14:textId="70032463" w:rsidR="0003678D" w:rsidRDefault="0003678D" w:rsidP="0003678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E1EC4" w14:textId="14F7535A" w:rsidR="0003678D" w:rsidRDefault="0003678D" w:rsidP="0003678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F2389" w14:textId="11303EDC" w:rsidR="0003678D" w:rsidRDefault="0003678D" w:rsidP="0003678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計件代碼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33E60" w14:textId="206CFF0B" w:rsidR="0003678D" w:rsidRDefault="008A397F" w:rsidP="0003678D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BsDetail.PieceCod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CA93C" w14:textId="77777777" w:rsidR="0003678D" w:rsidRDefault="0003678D" w:rsidP="0003678D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4583D86D" w14:textId="77777777" w:rsidR="0003678D" w:rsidRPr="0003678D" w:rsidRDefault="0003678D" w:rsidP="0003678D">
      <w:pPr>
        <w:pStyle w:val="1"/>
        <w:numPr>
          <w:ilvl w:val="0"/>
          <w:numId w:val="0"/>
        </w:numPr>
        <w:ind w:left="622" w:hanging="480"/>
      </w:pPr>
    </w:p>
    <w:p w14:paraId="29937A9D" w14:textId="71EDC753" w:rsidR="0003678D" w:rsidRDefault="0003678D" w:rsidP="0003678D">
      <w:pPr>
        <w:pStyle w:val="1"/>
        <w:numPr>
          <w:ilvl w:val="0"/>
          <w:numId w:val="0"/>
        </w:numPr>
        <w:ind w:left="1418"/>
      </w:pPr>
    </w:p>
    <w:p w14:paraId="4A04B835" w14:textId="77777777" w:rsidR="0003678D" w:rsidRDefault="0003678D">
      <w:pPr>
        <w:widowControl/>
        <w:rPr>
          <w:rFonts w:ascii="標楷體" w:eastAsia="標楷體" w:hAnsi="標楷體"/>
          <w:sz w:val="26"/>
        </w:rPr>
      </w:pPr>
      <w:r>
        <w:br w:type="page"/>
      </w:r>
    </w:p>
    <w:p w14:paraId="5B5AC8A5" w14:textId="1C148ACF" w:rsidR="00506273" w:rsidRPr="00506273" w:rsidRDefault="00506273" w:rsidP="00506273">
      <w:pPr>
        <w:numPr>
          <w:ilvl w:val="2"/>
          <w:numId w:val="8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506273">
        <w:rPr>
          <w:rFonts w:ascii="標楷體" w:eastAsia="標楷體" w:hAnsi="標楷體" w:hint="eastAsia"/>
          <w:sz w:val="32"/>
          <w:szCs w:val="20"/>
          <w:lang w:val="x-none" w:eastAsia="x-none"/>
        </w:rPr>
        <w:lastRenderedPageBreak/>
        <w:t>L</w:t>
      </w:r>
      <w:r w:rsidRPr="00506273">
        <w:rPr>
          <w:rFonts w:ascii="標楷體" w:eastAsia="標楷體" w:hAnsi="標楷體"/>
          <w:sz w:val="32"/>
          <w:szCs w:val="20"/>
          <w:lang w:val="x-none" w:eastAsia="x-none"/>
        </w:rPr>
        <w:t>540</w:t>
      </w:r>
      <w:r>
        <w:rPr>
          <w:rFonts w:ascii="標楷體" w:eastAsia="標楷體" w:hAnsi="標楷體"/>
          <w:sz w:val="32"/>
          <w:szCs w:val="20"/>
          <w:lang w:val="x-none" w:eastAsia="x-none"/>
        </w:rPr>
        <w:t>2</w:t>
      </w:r>
      <w:r w:rsidRPr="00506273">
        <w:rPr>
          <w:rFonts w:ascii="標楷體" w:eastAsia="標楷體" w:hAnsi="標楷體" w:hint="eastAsia"/>
          <w:sz w:val="32"/>
          <w:szCs w:val="20"/>
          <w:lang w:val="x-none"/>
        </w:rPr>
        <w:t>年度業績目標更新</w:t>
      </w:r>
      <w:r w:rsidR="003A48D6">
        <w:rPr>
          <w:rFonts w:ascii="標楷體" w:eastAsia="標楷體" w:hAnsi="標楷體" w:hint="eastAsia"/>
          <w:sz w:val="32"/>
          <w:szCs w:val="20"/>
          <w:lang w:val="x-none"/>
        </w:rPr>
        <w:t xml:space="preserve"> ***</w:t>
      </w:r>
    </w:p>
    <w:p w14:paraId="0CD65D5C" w14:textId="60C88993" w:rsidR="00914CEA" w:rsidRPr="005F1722" w:rsidRDefault="00914CEA" w:rsidP="00914CEA">
      <w:pPr>
        <w:pStyle w:val="a"/>
      </w:pPr>
      <w:r>
        <w:rPr>
          <w:rFonts w:hint="eastAsia"/>
        </w:rPr>
        <w:t>功能說明</w:t>
      </w:r>
    </w:p>
    <w:p w14:paraId="20AA9887" w14:textId="77777777" w:rsidR="00914CEA" w:rsidRPr="00506273" w:rsidRDefault="00914CEA" w:rsidP="00914CEA">
      <w:pPr>
        <w:snapToGrid w:val="0"/>
        <w:ind w:left="1418"/>
        <w:rPr>
          <w:rFonts w:eastAsia="標楷體"/>
          <w:sz w:val="26"/>
          <w:lang w:eastAsia="x-none"/>
        </w:rPr>
      </w:pP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06273" w:rsidRPr="00506273" w14:paraId="1F0DCFDB" w14:textId="77777777" w:rsidTr="00506273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F9892B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0FD93C" w14:textId="4D432310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 w:hint="eastAsia"/>
                <w:lang w:eastAsia="x-none"/>
              </w:rPr>
              <w:t>年度業績目標更新</w:t>
            </w:r>
          </w:p>
        </w:tc>
      </w:tr>
      <w:tr w:rsidR="00506273" w:rsidRPr="00506273" w14:paraId="0B0B9BFA" w14:textId="77777777" w:rsidTr="00506273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EBBE2D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EBB856" w14:textId="2D3DC626" w:rsidR="00506273" w:rsidRPr="00506273" w:rsidRDefault="00914CEA" w:rsidP="0050627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上傳整年度房貸專員業績時</w:t>
            </w:r>
          </w:p>
        </w:tc>
      </w:tr>
      <w:tr w:rsidR="00914CEA" w:rsidRPr="00506273" w14:paraId="259B5FAB" w14:textId="77777777" w:rsidTr="00506273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6B8C67" w14:textId="77777777" w:rsidR="00914CEA" w:rsidRPr="00506273" w:rsidRDefault="00914CEA" w:rsidP="00914CEA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32BB3F" w14:textId="49D35BA6" w:rsidR="00914CEA" w:rsidRPr="00885805" w:rsidRDefault="00914CEA" w:rsidP="00885805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85805">
              <w:rPr>
                <w:rFonts w:ascii="標楷體" w:eastAsia="標楷體" w:hAnsi="標楷體" w:hint="eastAsia"/>
              </w:rPr>
              <w:t>參考「作業流程.業績、獎勵金作業」流程</w:t>
            </w:r>
          </w:p>
          <w:p w14:paraId="53F6294D" w14:textId="3388A047" w:rsidR="00914CEA" w:rsidRPr="00506273" w:rsidRDefault="00914CEA" w:rsidP="00914CE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房貸專員業績目標檔(</w:t>
            </w:r>
            <w:r>
              <w:rPr>
                <w:rFonts w:ascii="標楷體" w:eastAsia="標楷體" w:hAnsi="標楷體"/>
              </w:rPr>
              <w:t>PfBs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fficer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506273" w:rsidRPr="00506273" w14:paraId="1473B582" w14:textId="77777777" w:rsidTr="00506273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B1DDCA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9670D7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06273" w:rsidRPr="00506273" w14:paraId="00D25C05" w14:textId="77777777" w:rsidTr="00506273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07080E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CCD408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  <w:p w14:paraId="3AEF13AB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506273" w:rsidRPr="00506273" w14:paraId="4F1EAE86" w14:textId="77777777" w:rsidTr="00506273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20D794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FAFF3E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06273" w:rsidRPr="00506273" w14:paraId="15DE5D23" w14:textId="77777777" w:rsidTr="00506273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1A2754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639F2C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06273" w:rsidRPr="00506273" w14:paraId="275912B4" w14:textId="77777777" w:rsidTr="00506273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A7CED3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  <w:r w:rsidRPr="00506273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B63697" w14:textId="77777777" w:rsidR="00506273" w:rsidRPr="00506273" w:rsidRDefault="00506273" w:rsidP="00506273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F2F40AF" w14:textId="77777777" w:rsidR="00506273" w:rsidRPr="00506273" w:rsidRDefault="00506273" w:rsidP="00506273">
      <w:pPr>
        <w:rPr>
          <w:rFonts w:ascii="標楷體" w:eastAsia="標楷體" w:hAnsi="標楷體"/>
          <w:lang w:eastAsia="x-none"/>
        </w:rPr>
      </w:pPr>
    </w:p>
    <w:p w14:paraId="24E8AD2E" w14:textId="77777777" w:rsidR="00914CEA" w:rsidRPr="005F1722" w:rsidRDefault="00914CEA" w:rsidP="00914CEA">
      <w:pPr>
        <w:pStyle w:val="a"/>
      </w:pPr>
      <w:r>
        <w:rPr>
          <w:rFonts w:hint="eastAsia"/>
        </w:rPr>
        <w:t>Ta</w:t>
      </w:r>
      <w:r>
        <w:t>ble List</w:t>
      </w:r>
      <w:r w:rsidRPr="005F1722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14CEA" w:rsidRPr="0022279A" w14:paraId="158B6581" w14:textId="77777777" w:rsidTr="00436230">
        <w:tc>
          <w:tcPr>
            <w:tcW w:w="851" w:type="dxa"/>
            <w:shd w:val="clear" w:color="auto" w:fill="D9D9D9" w:themeFill="background1" w:themeFillShade="D9"/>
          </w:tcPr>
          <w:p w14:paraId="0D489621" w14:textId="77777777" w:rsidR="00914CEA" w:rsidRPr="0022279A" w:rsidRDefault="00914CEA" w:rsidP="00436230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34B4305A" w14:textId="77777777" w:rsidR="00914CEA" w:rsidRPr="0022279A" w:rsidRDefault="00914CEA" w:rsidP="00436230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7FAFC7A8" w14:textId="77777777" w:rsidR="00914CEA" w:rsidRPr="0022279A" w:rsidRDefault="00914CEA" w:rsidP="00436230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14CEA" w:rsidRPr="0022279A" w14:paraId="244B99A3" w14:textId="77777777" w:rsidTr="00436230">
        <w:tc>
          <w:tcPr>
            <w:tcW w:w="851" w:type="dxa"/>
          </w:tcPr>
          <w:p w14:paraId="1FC1C7E1" w14:textId="77777777" w:rsidR="00914CEA" w:rsidRPr="0022279A" w:rsidRDefault="00914CEA" w:rsidP="00914CEA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681DB730" w14:textId="56C5453B" w:rsidR="00914CEA" w:rsidRPr="0022279A" w:rsidRDefault="00914CEA" w:rsidP="00914CE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BsOfficer</w:t>
            </w:r>
          </w:p>
        </w:tc>
        <w:tc>
          <w:tcPr>
            <w:tcW w:w="3828" w:type="dxa"/>
          </w:tcPr>
          <w:p w14:paraId="57098BF8" w14:textId="68D97732" w:rsidR="00914CEA" w:rsidRPr="0022279A" w:rsidRDefault="00914CEA" w:rsidP="00914CE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房貸專員業績目標檔</w:t>
            </w:r>
          </w:p>
        </w:tc>
      </w:tr>
      <w:tr w:rsidR="00914CEA" w:rsidRPr="0022279A" w14:paraId="2463F77E" w14:textId="77777777" w:rsidTr="00436230">
        <w:tc>
          <w:tcPr>
            <w:tcW w:w="851" w:type="dxa"/>
          </w:tcPr>
          <w:p w14:paraId="0B0F2B72" w14:textId="72562C69" w:rsidR="00914CEA" w:rsidRDefault="00914CEA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600277EC" w14:textId="77777777" w:rsidR="00914CEA" w:rsidRDefault="00914CEA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Code</w:t>
            </w:r>
          </w:p>
        </w:tc>
        <w:tc>
          <w:tcPr>
            <w:tcW w:w="3828" w:type="dxa"/>
          </w:tcPr>
          <w:p w14:paraId="59BF8BD3" w14:textId="77777777" w:rsidR="00914CEA" w:rsidRDefault="00914CEA" w:rsidP="0043623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914CEA" w:rsidRPr="0022279A" w14:paraId="0D450E92" w14:textId="77777777" w:rsidTr="00436230">
        <w:tc>
          <w:tcPr>
            <w:tcW w:w="851" w:type="dxa"/>
          </w:tcPr>
          <w:p w14:paraId="2A1A6E72" w14:textId="58A877F3" w:rsidR="00914CEA" w:rsidRDefault="00914CEA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530BE4CD" w14:textId="77777777" w:rsidR="00914CEA" w:rsidRDefault="00914CEA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DataLog</w:t>
            </w:r>
          </w:p>
        </w:tc>
        <w:tc>
          <w:tcPr>
            <w:tcW w:w="3828" w:type="dxa"/>
          </w:tcPr>
          <w:p w14:paraId="0A558111" w14:textId="77777777" w:rsidR="00914CEA" w:rsidRDefault="00914CEA" w:rsidP="0043623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914CEA" w:rsidRPr="0022279A" w14:paraId="30B87EB5" w14:textId="77777777" w:rsidTr="00436230">
        <w:tc>
          <w:tcPr>
            <w:tcW w:w="851" w:type="dxa"/>
          </w:tcPr>
          <w:p w14:paraId="26DDE080" w14:textId="45D685BE" w:rsidR="00914CEA" w:rsidRDefault="00914CEA" w:rsidP="00914C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28FA58E8" w14:textId="2CE81A50" w:rsidR="00914CEA" w:rsidRDefault="00914CEA" w:rsidP="00914CE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</w:tcPr>
          <w:p w14:paraId="27317DEC" w14:textId="5F463E7C" w:rsidR="00914CEA" w:rsidRDefault="00914CEA" w:rsidP="00914CE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914CEA" w:rsidRPr="0022279A" w14:paraId="53814B30" w14:textId="77777777" w:rsidTr="00436230">
        <w:tc>
          <w:tcPr>
            <w:tcW w:w="851" w:type="dxa"/>
          </w:tcPr>
          <w:p w14:paraId="2F959549" w14:textId="194516FA" w:rsidR="00914CEA" w:rsidRDefault="00914CEA" w:rsidP="00914C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188CCDD7" w14:textId="1372C2DE" w:rsidR="00914CEA" w:rsidRDefault="00914CEA" w:rsidP="00914CE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Bcm</w:t>
            </w:r>
          </w:p>
        </w:tc>
        <w:tc>
          <w:tcPr>
            <w:tcW w:w="3828" w:type="dxa"/>
          </w:tcPr>
          <w:p w14:paraId="6CC16D0C" w14:textId="34AA8156" w:rsidR="00914CEA" w:rsidRDefault="00914CEA" w:rsidP="00914CE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資料檔</w:t>
            </w:r>
          </w:p>
        </w:tc>
      </w:tr>
    </w:tbl>
    <w:p w14:paraId="2D4C9CA8" w14:textId="77777777" w:rsidR="00914CEA" w:rsidRPr="00AF1A82" w:rsidRDefault="00914CEA" w:rsidP="00914CEA">
      <w:pPr>
        <w:rPr>
          <w:rFonts w:ascii="標楷體" w:eastAsia="標楷體" w:hAnsi="標楷體"/>
        </w:rPr>
      </w:pPr>
    </w:p>
    <w:p w14:paraId="6F22938C" w14:textId="7B0E4BE7" w:rsidR="00914CEA" w:rsidRPr="00AF1A82" w:rsidRDefault="00914CEA" w:rsidP="00914CEA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1C835CBF" w14:textId="207DF7C4" w:rsidR="00914CEA" w:rsidRDefault="00914CEA" w:rsidP="00914CEA">
      <w:pPr>
        <w:rPr>
          <w:noProof/>
        </w:rPr>
      </w:pPr>
      <w:r w:rsidRPr="004D0BE0">
        <w:rPr>
          <w:noProof/>
        </w:rPr>
        <w:t xml:space="preserve"> </w:t>
      </w:r>
      <w:r w:rsidR="005C1BA1">
        <w:rPr>
          <w:noProof/>
        </w:rPr>
        <w:drawing>
          <wp:inline distT="0" distB="0" distL="0" distR="0" wp14:anchorId="1B96D7B9" wp14:editId="54ED12EF">
            <wp:extent cx="6479540" cy="1617980"/>
            <wp:effectExtent l="0" t="0" r="0" b="1270"/>
            <wp:docPr id="69" name="圖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7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9BAAA" w14:textId="0DE47ECB" w:rsidR="00914CEA" w:rsidRDefault="00914CEA" w:rsidP="00914CEA">
      <w:pPr>
        <w:pStyle w:val="a"/>
      </w:pPr>
      <w:r>
        <w:t>輸入畫面</w:t>
      </w:r>
      <w:r>
        <w:rPr>
          <w:rFonts w:hint="eastAsia"/>
          <w:lang w:eastAsia="zh-HK"/>
        </w:rPr>
        <w:t>按鈕</w:t>
      </w:r>
      <w:r>
        <w:t>說明</w:t>
      </w:r>
    </w:p>
    <w:p w14:paraId="1CCAFD34" w14:textId="77777777" w:rsidR="00914CEA" w:rsidRPr="00F5236F" w:rsidRDefault="00914CEA" w:rsidP="00914CEA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14CEA" w:rsidRPr="00F5236F" w14:paraId="4A7BF13F" w14:textId="77777777" w:rsidTr="00436230">
        <w:tc>
          <w:tcPr>
            <w:tcW w:w="851" w:type="dxa"/>
            <w:shd w:val="clear" w:color="auto" w:fill="D9D9D9" w:themeFill="background1" w:themeFillShade="D9"/>
          </w:tcPr>
          <w:p w14:paraId="326067AB" w14:textId="77777777" w:rsidR="00914CEA" w:rsidRPr="00F5236F" w:rsidRDefault="00914CEA" w:rsidP="00436230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775D24E" w14:textId="77777777" w:rsidR="00914CEA" w:rsidRPr="00F5236F" w:rsidRDefault="00914CEA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3E11C33E" w14:textId="77777777" w:rsidR="00914CEA" w:rsidRPr="00F5236F" w:rsidRDefault="00914CEA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14CEA" w:rsidRPr="001F37AE" w14:paraId="3903DFBB" w14:textId="77777777" w:rsidTr="00436230">
        <w:tc>
          <w:tcPr>
            <w:tcW w:w="851" w:type="dxa"/>
          </w:tcPr>
          <w:p w14:paraId="0FE2E1EB" w14:textId="77777777" w:rsidR="00914CEA" w:rsidRPr="001F37AE" w:rsidRDefault="00914CEA" w:rsidP="0043623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</w:tcPr>
          <w:p w14:paraId="0E01BAA8" w14:textId="49F1A5A6" w:rsidR="00914CEA" w:rsidRPr="001F37AE" w:rsidRDefault="00914CEA" w:rsidP="0043623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</w:tcPr>
          <w:p w14:paraId="2704ADBC" w14:textId="77777777" w:rsidR="00914CEA" w:rsidRDefault="00914CEA" w:rsidP="0043623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90F2D7F" w14:textId="4CF94F4C" w:rsidR="005859CA" w:rsidRDefault="005859CA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.檢核上傳檔案內容必須欄位</w:t>
            </w:r>
            <w:r w:rsidR="00865F14">
              <w:rPr>
                <w:rFonts w:ascii="標楷體" w:eastAsia="標楷體" w:hAnsi="標楷體" w:hint="eastAsia"/>
              </w:rPr>
              <w:t>，請參考附檔</w:t>
            </w:r>
            <w:r>
              <w:rPr>
                <w:rFonts w:ascii="標楷體" w:eastAsia="標楷體" w:hAnsi="標楷體" w:hint="eastAsia"/>
              </w:rPr>
              <w:t>:</w:t>
            </w:r>
            <w:r w:rsidR="00865F14">
              <w:rPr>
                <w:rFonts w:ascii="標楷體" w:eastAsia="標楷體" w:hAnsi="標楷體"/>
              </w:rPr>
              <w:object w:dxaOrig="1520" w:dyaOrig="1033" w14:anchorId="24621F41">
                <v:shape id="_x0000_i1028" type="#_x0000_t75" style="width:76.2pt;height:51.6pt" o:ole="">
                  <v:imagedata r:id="rId33" o:title=""/>
                </v:shape>
                <o:OLEObject Type="Embed" ProgID="Excel.Sheet.8" ShapeID="_x0000_i1028" DrawAspect="Icon" ObjectID="_1685435722" r:id="rId34"/>
              </w:object>
            </w:r>
          </w:p>
          <w:p w14:paraId="5C7A9424" w14:textId="35642060" w:rsidR="005C48F4" w:rsidRDefault="005859CA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 w:rsidR="00865F14">
              <w:rPr>
                <w:rFonts w:ascii="標楷體" w:eastAsia="標楷體" w:hAnsi="標楷體" w:hint="eastAsia"/>
              </w:rPr>
              <w:t>檢核</w:t>
            </w:r>
            <w:r w:rsidR="005C1BA1">
              <w:rPr>
                <w:rFonts w:ascii="標楷體" w:eastAsia="標楷體" w:hAnsi="標楷體" w:hint="eastAsia"/>
              </w:rPr>
              <w:t>所有</w:t>
            </w:r>
            <w:r w:rsidR="00865F14">
              <w:rPr>
                <w:rFonts w:ascii="標楷體" w:eastAsia="標楷體" w:hAnsi="標楷體" w:hint="eastAsia"/>
              </w:rPr>
              <w:t>[員編]欄位</w:t>
            </w:r>
            <w:r w:rsidR="005C48F4">
              <w:rPr>
                <w:rFonts w:ascii="標楷體" w:eastAsia="標楷體" w:hAnsi="標楷體" w:hint="eastAsia"/>
              </w:rPr>
              <w:t>(F行)</w:t>
            </w:r>
            <w:r w:rsidR="00865F14">
              <w:rPr>
                <w:rFonts w:ascii="標楷體" w:eastAsia="標楷體" w:hAnsi="標楷體" w:hint="eastAsia"/>
              </w:rPr>
              <w:t>是否為文字或空白，若否則顯示</w:t>
            </w:r>
          </w:p>
          <w:p w14:paraId="20BB531A" w14:textId="77777777" w:rsidR="005C48F4" w:rsidRDefault="005C48F4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865F14">
              <w:rPr>
                <w:rFonts w:ascii="標楷體" w:eastAsia="標楷體" w:hAnsi="標楷體" w:hint="eastAsia"/>
              </w:rPr>
              <w:t>錯誤訊息</w:t>
            </w:r>
            <w:r w:rsidR="00865F14">
              <w:rPr>
                <w:rFonts w:ascii="標楷體" w:eastAsia="標楷體" w:hAnsi="標楷體"/>
              </w:rPr>
              <w:t>”</w:t>
            </w:r>
            <w:r w:rsidR="00865F14">
              <w:rPr>
                <w:rFonts w:ascii="標楷體" w:eastAsia="標楷體" w:hAnsi="標楷體" w:hint="eastAsia"/>
              </w:rPr>
              <w:t>E0014檔案錯誤(員工編號資料型態錯誤，請重</w:t>
            </w:r>
          </w:p>
          <w:p w14:paraId="4B0281D2" w14:textId="4F845151" w:rsidR="00865F14" w:rsidRDefault="005C48F4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865F14">
              <w:rPr>
                <w:rFonts w:ascii="標楷體" w:eastAsia="標楷體" w:hAnsi="標楷體" w:hint="eastAsia"/>
              </w:rPr>
              <w:t>新上傳)</w:t>
            </w:r>
            <w:r w:rsidR="00865F14">
              <w:rPr>
                <w:rFonts w:ascii="標楷體" w:eastAsia="標楷體" w:hAnsi="標楷體"/>
              </w:rPr>
              <w:t>”</w:t>
            </w:r>
          </w:p>
          <w:p w14:paraId="4B5FE342" w14:textId="5F20E437" w:rsidR="005C48F4" w:rsidRDefault="00865F14" w:rsidP="00865F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檢核</w:t>
            </w:r>
            <w:r w:rsidR="005C48F4">
              <w:rPr>
                <w:rFonts w:ascii="標楷體" w:eastAsia="標楷體" w:hAnsi="標楷體" w:hint="eastAsia"/>
              </w:rPr>
              <w:t>所有</w:t>
            </w:r>
            <w:r>
              <w:rPr>
                <w:rFonts w:ascii="標楷體" w:eastAsia="標楷體" w:hAnsi="標楷體" w:hint="eastAsia"/>
              </w:rPr>
              <w:t>[部室代號]</w:t>
            </w:r>
            <w:r w:rsidR="005C48F4">
              <w:rPr>
                <w:rFonts w:ascii="標楷體" w:eastAsia="標楷體" w:hAnsi="標楷體" w:hint="eastAsia"/>
              </w:rPr>
              <w:t>(B行)</w:t>
            </w:r>
            <w:r>
              <w:rPr>
                <w:rFonts w:ascii="標楷體" w:eastAsia="標楷體" w:hAnsi="標楷體" w:hint="eastAsia"/>
              </w:rPr>
              <w:t>欄位是否為文字或空白，若否則</w:t>
            </w:r>
          </w:p>
          <w:p w14:paraId="57FAB892" w14:textId="77777777" w:rsidR="005C48F4" w:rsidRDefault="005C48F4" w:rsidP="00865F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865F14">
              <w:rPr>
                <w:rFonts w:ascii="標楷體" w:eastAsia="標楷體" w:hAnsi="標楷體" w:hint="eastAsia"/>
              </w:rPr>
              <w:t>顯示錯誤訊息</w:t>
            </w:r>
            <w:r w:rsidR="00865F14">
              <w:rPr>
                <w:rFonts w:ascii="標楷體" w:eastAsia="標楷體" w:hAnsi="標楷體"/>
              </w:rPr>
              <w:t>”</w:t>
            </w:r>
            <w:r w:rsidR="00865F14">
              <w:rPr>
                <w:rFonts w:ascii="標楷體" w:eastAsia="標楷體" w:hAnsi="標楷體" w:hint="eastAsia"/>
              </w:rPr>
              <w:t>E0014檔案錯誤(</w:t>
            </w:r>
            <w:r w:rsidR="005C1BA1">
              <w:rPr>
                <w:rFonts w:ascii="標楷體" w:eastAsia="標楷體" w:hAnsi="標楷體" w:hint="eastAsia"/>
              </w:rPr>
              <w:t>部室代號</w:t>
            </w:r>
            <w:r w:rsidR="00865F14">
              <w:rPr>
                <w:rFonts w:ascii="標楷體" w:eastAsia="標楷體" w:hAnsi="標楷體" w:hint="eastAsia"/>
              </w:rPr>
              <w:t>資料型態錯誤，</w:t>
            </w:r>
          </w:p>
          <w:p w14:paraId="0EFE0860" w14:textId="28CF0F97" w:rsidR="00865F14" w:rsidRDefault="005C48F4" w:rsidP="00865F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865F14">
              <w:rPr>
                <w:rFonts w:ascii="標楷體" w:eastAsia="標楷體" w:hAnsi="標楷體" w:hint="eastAsia"/>
              </w:rPr>
              <w:t>請重新上傳)</w:t>
            </w:r>
            <w:r w:rsidR="00865F14">
              <w:rPr>
                <w:rFonts w:ascii="標楷體" w:eastAsia="標楷體" w:hAnsi="標楷體"/>
              </w:rPr>
              <w:t>”</w:t>
            </w:r>
          </w:p>
          <w:p w14:paraId="09DBDCED" w14:textId="5A0F3524" w:rsidR="005C48F4" w:rsidRDefault="00914CEA" w:rsidP="005C1BA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C1BA1">
              <w:rPr>
                <w:rFonts w:ascii="標楷體" w:eastAsia="標楷體" w:hAnsi="標楷體" w:hint="eastAsia"/>
              </w:rPr>
              <w:t>(3).檢核</w:t>
            </w:r>
            <w:r w:rsidR="005C48F4">
              <w:rPr>
                <w:rFonts w:ascii="標楷體" w:eastAsia="標楷體" w:hAnsi="標楷體" w:hint="eastAsia"/>
              </w:rPr>
              <w:t>所有</w:t>
            </w:r>
            <w:r w:rsidR="005C1BA1">
              <w:rPr>
                <w:rFonts w:ascii="標楷體" w:eastAsia="標楷體" w:hAnsi="標楷體" w:hint="eastAsia"/>
              </w:rPr>
              <w:t>[區部代號]</w:t>
            </w:r>
            <w:r w:rsidR="005C48F4">
              <w:rPr>
                <w:rFonts w:ascii="標楷體" w:eastAsia="標楷體" w:hAnsi="標楷體" w:hint="eastAsia"/>
              </w:rPr>
              <w:t>(D行)</w:t>
            </w:r>
            <w:r w:rsidR="005C1BA1">
              <w:rPr>
                <w:rFonts w:ascii="標楷體" w:eastAsia="標楷體" w:hAnsi="標楷體" w:hint="eastAsia"/>
              </w:rPr>
              <w:t>欄位是否為文字或空白，若否則</w:t>
            </w:r>
          </w:p>
          <w:p w14:paraId="09F79F1E" w14:textId="77777777" w:rsidR="005C48F4" w:rsidRDefault="005C48F4" w:rsidP="005C1BA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5C1BA1">
              <w:rPr>
                <w:rFonts w:ascii="標楷體" w:eastAsia="標楷體" w:hAnsi="標楷體" w:hint="eastAsia"/>
              </w:rPr>
              <w:t>顯示錯誤訊息</w:t>
            </w:r>
            <w:r w:rsidR="005C1BA1">
              <w:rPr>
                <w:rFonts w:ascii="標楷體" w:eastAsia="標楷體" w:hAnsi="標楷體"/>
              </w:rPr>
              <w:t>”</w:t>
            </w:r>
            <w:r w:rsidR="005C1BA1">
              <w:rPr>
                <w:rFonts w:ascii="標楷體" w:eastAsia="標楷體" w:hAnsi="標楷體" w:hint="eastAsia"/>
              </w:rPr>
              <w:t>E0014檔案錯誤(區部代號資料型態錯誤，</w:t>
            </w:r>
          </w:p>
          <w:p w14:paraId="19A4F508" w14:textId="3A5A9927" w:rsidR="005C1BA1" w:rsidRDefault="005C48F4" w:rsidP="005C1BA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5C1BA1">
              <w:rPr>
                <w:rFonts w:ascii="標楷體" w:eastAsia="標楷體" w:hAnsi="標楷體" w:hint="eastAsia"/>
              </w:rPr>
              <w:t>請重新上傳)</w:t>
            </w:r>
            <w:r w:rsidR="005C1BA1">
              <w:rPr>
                <w:rFonts w:ascii="標楷體" w:eastAsia="標楷體" w:hAnsi="標楷體"/>
              </w:rPr>
              <w:t>”</w:t>
            </w:r>
          </w:p>
          <w:p w14:paraId="7524652A" w14:textId="6211F056" w:rsidR="005C48F4" w:rsidRDefault="005C1BA1" w:rsidP="005C1BA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4).檢核</w:t>
            </w:r>
            <w:r w:rsidR="005C48F4">
              <w:rPr>
                <w:rFonts w:ascii="標楷體" w:eastAsia="標楷體" w:hAnsi="標楷體" w:hint="eastAsia"/>
              </w:rPr>
              <w:t>所有</w:t>
            </w:r>
            <w:r>
              <w:rPr>
                <w:rFonts w:ascii="標楷體" w:eastAsia="標楷體" w:hAnsi="標楷體" w:hint="eastAsia"/>
              </w:rPr>
              <w:t>[區部名稱]</w:t>
            </w:r>
            <w:r w:rsidR="005C48F4">
              <w:rPr>
                <w:rFonts w:ascii="標楷體" w:eastAsia="標楷體" w:hAnsi="標楷體" w:hint="eastAsia"/>
              </w:rPr>
              <w:t>(C行)</w:t>
            </w:r>
            <w:r>
              <w:rPr>
                <w:rFonts w:ascii="標楷體" w:eastAsia="標楷體" w:hAnsi="標楷體" w:hint="eastAsia"/>
              </w:rPr>
              <w:t>欄位是否為文字或空白，若否則</w:t>
            </w:r>
          </w:p>
          <w:p w14:paraId="52D5AF24" w14:textId="77777777" w:rsidR="005C48F4" w:rsidRDefault="005C48F4" w:rsidP="005C1BA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5C1BA1">
              <w:rPr>
                <w:rFonts w:ascii="標楷體" w:eastAsia="標楷體" w:hAnsi="標楷體" w:hint="eastAsia"/>
              </w:rPr>
              <w:t>顯示錯誤訊息</w:t>
            </w:r>
            <w:r w:rsidR="005C1BA1">
              <w:rPr>
                <w:rFonts w:ascii="標楷體" w:eastAsia="標楷體" w:hAnsi="標楷體"/>
              </w:rPr>
              <w:t>”</w:t>
            </w:r>
            <w:r w:rsidR="005C1BA1">
              <w:rPr>
                <w:rFonts w:ascii="標楷體" w:eastAsia="標楷體" w:hAnsi="標楷體" w:hint="eastAsia"/>
              </w:rPr>
              <w:t>E0014檔案錯誤(區部名稱資料型態錯誤，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63256117" w14:textId="791D1940" w:rsidR="005C1BA1" w:rsidRDefault="005C48F4" w:rsidP="005C1BA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5C1BA1">
              <w:rPr>
                <w:rFonts w:ascii="標楷體" w:eastAsia="標楷體" w:hAnsi="標楷體" w:hint="eastAsia"/>
              </w:rPr>
              <w:t>請重新上傳)</w:t>
            </w:r>
            <w:r w:rsidR="005C1BA1">
              <w:rPr>
                <w:rFonts w:ascii="標楷體" w:eastAsia="標楷體" w:hAnsi="標楷體"/>
              </w:rPr>
              <w:t>”</w:t>
            </w:r>
          </w:p>
          <w:p w14:paraId="58531EAE" w14:textId="77777777" w:rsidR="005C48F4" w:rsidRDefault="005C1BA1" w:rsidP="005C1BA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5).若</w:t>
            </w:r>
            <w:r w:rsidR="005C48F4">
              <w:rPr>
                <w:rFonts w:ascii="標楷體" w:eastAsia="標楷體" w:hAnsi="標楷體" w:hint="eastAsia"/>
              </w:rPr>
              <w:t>第一筆資料</w:t>
            </w:r>
            <w:r>
              <w:rPr>
                <w:rFonts w:ascii="標楷體" w:eastAsia="標楷體" w:hAnsi="標楷體" w:hint="eastAsia"/>
              </w:rPr>
              <w:t>之[區部代號]與[區部名稱]同時為空白，則</w:t>
            </w:r>
          </w:p>
          <w:p w14:paraId="76C01677" w14:textId="77777777" w:rsidR="005C48F4" w:rsidRDefault="005C48F4" w:rsidP="005C1BA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5C1BA1">
              <w:rPr>
                <w:rFonts w:ascii="標楷體" w:eastAsia="標楷體" w:hAnsi="標楷體" w:hint="eastAsia"/>
              </w:rPr>
              <w:t>顯示錯誤訊息</w:t>
            </w:r>
            <w:r w:rsidR="005C1BA1">
              <w:rPr>
                <w:rFonts w:ascii="標楷體" w:eastAsia="標楷體" w:hAnsi="標楷體"/>
              </w:rPr>
              <w:t>”</w:t>
            </w:r>
            <w:r w:rsidR="005C1BA1">
              <w:rPr>
                <w:rFonts w:ascii="標楷體" w:eastAsia="標楷體" w:hAnsi="標楷體" w:hint="eastAsia"/>
              </w:rPr>
              <w:t>E0014檔案錯誤(固定位置無區部代號或區</w:t>
            </w:r>
          </w:p>
          <w:p w14:paraId="61118705" w14:textId="3AF895FE" w:rsidR="005C1BA1" w:rsidRDefault="005C48F4" w:rsidP="005C1BA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5C1BA1">
              <w:rPr>
                <w:rFonts w:ascii="標楷體" w:eastAsia="標楷體" w:hAnsi="標楷體" w:hint="eastAsia"/>
              </w:rPr>
              <w:t>部名稱)</w:t>
            </w:r>
            <w:r w:rsidR="005C1BA1">
              <w:rPr>
                <w:rFonts w:ascii="標楷體" w:eastAsia="標楷體" w:hAnsi="標楷體"/>
              </w:rPr>
              <w:t>”</w:t>
            </w:r>
          </w:p>
          <w:p w14:paraId="44CE8A4C" w14:textId="77777777" w:rsidR="005C1BA1" w:rsidRDefault="005C1BA1" w:rsidP="005C1BA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6).檢查100列裡是否有出現[部專合計]字眼，若無出現，則</w:t>
            </w:r>
          </w:p>
          <w:p w14:paraId="196DC5D9" w14:textId="4EAB4EBD" w:rsidR="00914CEA" w:rsidRPr="003B3904" w:rsidRDefault="005C1BA1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14檔案錯誤(固定位置無部專合計)</w:t>
            </w:r>
            <w:r>
              <w:rPr>
                <w:rFonts w:ascii="標楷體" w:eastAsia="標楷體" w:hAnsi="標楷體"/>
              </w:rPr>
              <w:t>”</w:t>
            </w:r>
            <w:r w:rsidR="00914CEA">
              <w:rPr>
                <w:rFonts w:ascii="標楷體" w:eastAsia="標楷體" w:hAnsi="標楷體" w:hint="eastAsia"/>
              </w:rPr>
              <w:t xml:space="preserve">  </w:t>
            </w:r>
          </w:p>
          <w:p w14:paraId="234BCE54" w14:textId="77777777" w:rsidR="00914CEA" w:rsidRPr="006A009B" w:rsidRDefault="00914CEA" w:rsidP="0043623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5EA5768" w14:textId="77777777" w:rsidR="004B5776" w:rsidRDefault="004B5776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房貸專員業績目標檔(</w:t>
            </w:r>
            <w:r>
              <w:rPr>
                <w:rFonts w:ascii="標楷體" w:eastAsia="標楷體" w:hAnsi="標楷體"/>
              </w:rPr>
              <w:t>PfBsOfficer</w:t>
            </w:r>
            <w:r>
              <w:rPr>
                <w:rFonts w:ascii="標楷體" w:eastAsia="標楷體" w:hAnsi="標楷體" w:hint="eastAsia"/>
              </w:rPr>
              <w:t>)]是否已有相同工作</w:t>
            </w:r>
          </w:p>
          <w:p w14:paraId="2CB33644" w14:textId="77777777" w:rsidR="005C1BA1" w:rsidRDefault="004B5776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月資料</w:t>
            </w:r>
            <w:r w:rsidR="005C1BA1">
              <w:rPr>
                <w:rFonts w:ascii="標楷體" w:eastAsia="標楷體" w:hAnsi="標楷體" w:hint="eastAsia"/>
              </w:rPr>
              <w:t>:</w:t>
            </w:r>
          </w:p>
          <w:p w14:paraId="7F14E428" w14:textId="77777777" w:rsidR="005C1BA1" w:rsidRDefault="005C1BA1" w:rsidP="005C1BA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 w:rsidR="004B5776">
              <w:rPr>
                <w:rFonts w:ascii="標楷體" w:eastAsia="標楷體" w:hAnsi="標楷體" w:hint="eastAsia"/>
              </w:rPr>
              <w:t>若已存在</w:t>
            </w:r>
            <w:r>
              <w:rPr>
                <w:rFonts w:ascii="標楷體" w:eastAsia="標楷體" w:hAnsi="標楷體" w:hint="eastAsia"/>
              </w:rPr>
              <w:t>:</w:t>
            </w:r>
            <w:r w:rsidR="004B5776">
              <w:rPr>
                <w:rFonts w:ascii="標楷體" w:eastAsia="標楷體" w:hAnsi="標楷體" w:hint="eastAsia"/>
              </w:rPr>
              <w:t>先刪除</w:t>
            </w:r>
            <w:r>
              <w:rPr>
                <w:rFonts w:ascii="標楷體" w:eastAsia="標楷體" w:hAnsi="標楷體" w:hint="eastAsia"/>
              </w:rPr>
              <w:t>該房貸專員同</w:t>
            </w:r>
            <w:r w:rsidR="004B5776">
              <w:rPr>
                <w:rFonts w:ascii="標楷體" w:eastAsia="標楷體" w:hAnsi="標楷體" w:hint="eastAsia"/>
              </w:rPr>
              <w:t>工作月</w:t>
            </w:r>
            <w:r>
              <w:rPr>
                <w:rFonts w:ascii="標楷體" w:eastAsia="標楷體" w:hAnsi="標楷體" w:hint="eastAsia"/>
              </w:rPr>
              <w:t>原</w:t>
            </w:r>
            <w:r w:rsidR="004B5776">
              <w:rPr>
                <w:rFonts w:ascii="標楷體" w:eastAsia="標楷體" w:hAnsi="標楷體" w:hint="eastAsia"/>
              </w:rPr>
              <w:t>資料後再以上傳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132CAD48" w14:textId="49AAA652" w:rsidR="00914CEA" w:rsidRDefault="005C1BA1" w:rsidP="005C1BA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4B5776">
              <w:rPr>
                <w:rFonts w:ascii="標楷體" w:eastAsia="標楷體" w:hAnsi="標楷體" w:hint="eastAsia"/>
              </w:rPr>
              <w:t>檔案內容新增資料</w:t>
            </w:r>
          </w:p>
          <w:p w14:paraId="763929CB" w14:textId="77777777" w:rsidR="005C48F4" w:rsidRDefault="005C1BA1" w:rsidP="005C1BA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若不存在:整批新增房貸專員業績目標資料</w:t>
            </w:r>
          </w:p>
          <w:p w14:paraId="1C0106E8" w14:textId="77777777" w:rsidR="005C48F4" w:rsidRDefault="005C48F4" w:rsidP="005C1BA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除第一筆資料外，當該列[區部代號]與[區部名稱]同時為空</w:t>
            </w:r>
          </w:p>
          <w:p w14:paraId="1C71A623" w14:textId="77777777" w:rsidR="005C1BA1" w:rsidRDefault="005C48F4" w:rsidP="005C1BA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白，則當筆資料之[區部名稱]設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房貸部專</w:t>
            </w:r>
            <w:r>
              <w:rPr>
                <w:rFonts w:ascii="標楷體" w:eastAsia="標楷體" w:hAnsi="標楷體"/>
              </w:rPr>
              <w:t>”</w:t>
            </w:r>
          </w:p>
          <w:p w14:paraId="7C1BC2AD" w14:textId="77777777" w:rsidR="00C0147A" w:rsidRDefault="00C0147A" w:rsidP="005C1BA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若[區部代號]不為空白，[區部名稱]設為[分公司資料檔</w:t>
            </w:r>
          </w:p>
          <w:p w14:paraId="7828A110" w14:textId="77777777" w:rsidR="00C0147A" w:rsidRDefault="00C0147A" w:rsidP="00C014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dBcm)</w:t>
            </w:r>
            <w:r>
              <w:rPr>
                <w:rFonts w:ascii="標楷體" w:eastAsia="標楷體" w:hAnsi="標楷體" w:hint="eastAsia"/>
              </w:rPr>
              <w:t>]之[區部名稱(C</w:t>
            </w:r>
            <w:r>
              <w:rPr>
                <w:rFonts w:ascii="標楷體" w:eastAsia="標楷體" w:hAnsi="標楷體"/>
              </w:rPr>
              <w:t>dBcm.DistItem</w:t>
            </w:r>
            <w:r>
              <w:rPr>
                <w:rFonts w:ascii="標楷體" w:eastAsia="標楷體" w:hAnsi="標楷體" w:hint="eastAsia"/>
              </w:rPr>
              <w:t>)]。若為空白，則設為</w:t>
            </w:r>
          </w:p>
          <w:p w14:paraId="1953A594" w14:textId="1E917A24" w:rsidR="00C0147A" w:rsidRPr="00BA4B70" w:rsidRDefault="00C0147A" w:rsidP="00C014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區部名稱]</w:t>
            </w:r>
          </w:p>
        </w:tc>
      </w:tr>
      <w:tr w:rsidR="00914CEA" w:rsidRPr="001F37AE" w14:paraId="15E153BD" w14:textId="77777777" w:rsidTr="00436230">
        <w:tc>
          <w:tcPr>
            <w:tcW w:w="851" w:type="dxa"/>
          </w:tcPr>
          <w:p w14:paraId="64AACEEA" w14:textId="77777777" w:rsidR="00914CEA" w:rsidRPr="001F37AE" w:rsidRDefault="00914CEA" w:rsidP="0043623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</w:tcPr>
          <w:p w14:paraId="07D0D9E0" w14:textId="77777777" w:rsidR="00914CEA" w:rsidRPr="001F37AE" w:rsidRDefault="00914CEA" w:rsidP="00436230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72432B4E" w14:textId="1B571675" w:rsidR="00914CEA" w:rsidRPr="001F37AE" w:rsidRDefault="00914CEA" w:rsidP="00436230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0E4EC732" w14:textId="77777777" w:rsidR="00914CEA" w:rsidRPr="00A36393" w:rsidRDefault="00914CEA" w:rsidP="00914CEA">
      <w:pPr>
        <w:rPr>
          <w:rFonts w:ascii="標楷體" w:eastAsia="標楷體" w:hAnsi="標楷體"/>
        </w:rPr>
      </w:pPr>
    </w:p>
    <w:p w14:paraId="7F3C913E" w14:textId="44B8DE2D" w:rsidR="00914CEA" w:rsidRPr="00AF1A82" w:rsidRDefault="00914CEA" w:rsidP="00914CEA">
      <w:pPr>
        <w:pStyle w:val="1"/>
        <w:numPr>
          <w:ilvl w:val="0"/>
          <w:numId w:val="9"/>
        </w:numPr>
        <w:ind w:left="1418"/>
      </w:pPr>
      <w:r>
        <w:t>畫面資料說明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5"/>
        <w:gridCol w:w="1413"/>
        <w:gridCol w:w="1134"/>
        <w:gridCol w:w="822"/>
        <w:gridCol w:w="2256"/>
        <w:gridCol w:w="456"/>
        <w:gridCol w:w="576"/>
        <w:gridCol w:w="3456"/>
      </w:tblGrid>
      <w:tr w:rsidR="00914CEA" w:rsidRPr="00AF1A82" w14:paraId="3881F84F" w14:textId="77777777" w:rsidTr="00436230">
        <w:trPr>
          <w:trHeight w:val="388"/>
          <w:tblHeader/>
          <w:jc w:val="center"/>
        </w:trPr>
        <w:tc>
          <w:tcPr>
            <w:tcW w:w="485" w:type="dxa"/>
            <w:vMerge w:val="restart"/>
            <w:shd w:val="clear" w:color="auto" w:fill="BFBFBF" w:themeFill="background1" w:themeFillShade="BF"/>
          </w:tcPr>
          <w:p w14:paraId="519CEDAF" w14:textId="77777777" w:rsidR="00914CEA" w:rsidRPr="00AF1A82" w:rsidRDefault="00914CEA" w:rsidP="0043623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13" w:type="dxa"/>
            <w:vMerge w:val="restart"/>
            <w:shd w:val="clear" w:color="auto" w:fill="BFBFBF" w:themeFill="background1" w:themeFillShade="BF"/>
          </w:tcPr>
          <w:p w14:paraId="0C573DA6" w14:textId="77777777" w:rsidR="00914CEA" w:rsidRPr="00AF1A82" w:rsidRDefault="00914CEA" w:rsidP="0043623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44" w:type="dxa"/>
            <w:gridSpan w:val="5"/>
            <w:shd w:val="clear" w:color="auto" w:fill="BFBFBF" w:themeFill="background1" w:themeFillShade="BF"/>
          </w:tcPr>
          <w:p w14:paraId="09E4D270" w14:textId="77777777" w:rsidR="00914CEA" w:rsidRPr="00AF1A82" w:rsidRDefault="00914CEA" w:rsidP="00436230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56" w:type="dxa"/>
            <w:vMerge w:val="restart"/>
            <w:shd w:val="clear" w:color="auto" w:fill="BFBFBF" w:themeFill="background1" w:themeFillShade="BF"/>
          </w:tcPr>
          <w:p w14:paraId="2A69D0F4" w14:textId="77777777" w:rsidR="00914CEA" w:rsidRPr="00AF1A82" w:rsidRDefault="00914CEA" w:rsidP="0043623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14CEA" w:rsidRPr="00AF1A82" w14:paraId="2D57C3DB" w14:textId="77777777" w:rsidTr="00436230">
        <w:trPr>
          <w:trHeight w:val="244"/>
          <w:tblHeader/>
          <w:jc w:val="center"/>
        </w:trPr>
        <w:tc>
          <w:tcPr>
            <w:tcW w:w="485" w:type="dxa"/>
            <w:vMerge/>
          </w:tcPr>
          <w:p w14:paraId="6D1FB61A" w14:textId="77777777" w:rsidR="00914CEA" w:rsidRPr="00AF1A82" w:rsidRDefault="00914CEA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1413" w:type="dxa"/>
            <w:vMerge/>
          </w:tcPr>
          <w:p w14:paraId="749A079E" w14:textId="77777777" w:rsidR="00914CEA" w:rsidRPr="00AF1A82" w:rsidRDefault="00914CEA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shd w:val="clear" w:color="auto" w:fill="BFBFBF" w:themeFill="background1" w:themeFillShade="BF"/>
          </w:tcPr>
          <w:p w14:paraId="5423221F" w14:textId="77777777" w:rsidR="00914CEA" w:rsidRPr="00AF1A82" w:rsidRDefault="00914CEA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22" w:type="dxa"/>
            <w:shd w:val="clear" w:color="auto" w:fill="BFBFBF" w:themeFill="background1" w:themeFillShade="BF"/>
          </w:tcPr>
          <w:p w14:paraId="62E0E47D" w14:textId="77777777" w:rsidR="00914CEA" w:rsidRPr="00AF1A82" w:rsidRDefault="00914CEA" w:rsidP="0043623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56" w:type="dxa"/>
            <w:shd w:val="clear" w:color="auto" w:fill="BFBFBF" w:themeFill="background1" w:themeFillShade="BF"/>
          </w:tcPr>
          <w:p w14:paraId="68AA7875" w14:textId="77777777" w:rsidR="00914CEA" w:rsidRPr="00AF1A82" w:rsidRDefault="00914CEA" w:rsidP="0043623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456" w:type="dxa"/>
            <w:shd w:val="clear" w:color="auto" w:fill="BFBFBF" w:themeFill="background1" w:themeFillShade="BF"/>
          </w:tcPr>
          <w:p w14:paraId="6EDC13AB" w14:textId="77777777" w:rsidR="00914CEA" w:rsidRPr="00AF1A82" w:rsidRDefault="00914CEA" w:rsidP="0043623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BFBFBF" w:themeFill="background1" w:themeFillShade="BF"/>
          </w:tcPr>
          <w:p w14:paraId="0BEB67EF" w14:textId="77777777" w:rsidR="00914CEA" w:rsidRPr="00AF1A82" w:rsidRDefault="00914CEA" w:rsidP="0043623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56" w:type="dxa"/>
            <w:vMerge/>
          </w:tcPr>
          <w:p w14:paraId="60FEE303" w14:textId="77777777" w:rsidR="00914CEA" w:rsidRPr="00AF1A82" w:rsidRDefault="00914CEA" w:rsidP="00436230">
            <w:pPr>
              <w:rPr>
                <w:rFonts w:ascii="標楷體" w:eastAsia="標楷體" w:hAnsi="標楷體"/>
              </w:rPr>
            </w:pPr>
          </w:p>
        </w:tc>
      </w:tr>
      <w:tr w:rsidR="00914CEA" w:rsidRPr="00AF1A82" w14:paraId="336E3227" w14:textId="77777777" w:rsidTr="00436230">
        <w:trPr>
          <w:trHeight w:val="291"/>
          <w:jc w:val="center"/>
        </w:trPr>
        <w:tc>
          <w:tcPr>
            <w:tcW w:w="485" w:type="dxa"/>
          </w:tcPr>
          <w:p w14:paraId="1B017344" w14:textId="77777777" w:rsidR="00914CEA" w:rsidRPr="00AF1A82" w:rsidRDefault="00914CEA" w:rsidP="0043623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1413" w:type="dxa"/>
          </w:tcPr>
          <w:p w14:paraId="21AFAEDA" w14:textId="1A416451" w:rsidR="00914CEA" w:rsidRPr="00AF1A82" w:rsidRDefault="003A2DDB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擇檔案</w:t>
            </w:r>
          </w:p>
        </w:tc>
        <w:tc>
          <w:tcPr>
            <w:tcW w:w="1134" w:type="dxa"/>
          </w:tcPr>
          <w:p w14:paraId="6BD3AF0B" w14:textId="23FB8BE5" w:rsidR="00914CEA" w:rsidRPr="00AF1A82" w:rsidRDefault="003A2DDB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22" w:type="dxa"/>
          </w:tcPr>
          <w:p w14:paraId="32EF2EA2" w14:textId="340BAF08" w:rsidR="00914CEA" w:rsidRPr="00AF1A82" w:rsidRDefault="00914CEA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1CDCDD96" w14:textId="77777777" w:rsidR="00914CEA" w:rsidRPr="00AF1A82" w:rsidRDefault="00914CEA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602D8A13" w14:textId="77777777" w:rsidR="00914CEA" w:rsidRPr="00AF1A82" w:rsidRDefault="00914CEA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E16D8C9" w14:textId="23443BD5" w:rsidR="00914CEA" w:rsidRPr="00AF1A82" w:rsidRDefault="003A2DDB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5D8787B6" w14:textId="6B72EC43" w:rsidR="00914CEA" w:rsidRPr="00AF1A82" w:rsidRDefault="003A2DDB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供選擇要上傳之目標檔案</w:t>
            </w:r>
          </w:p>
        </w:tc>
      </w:tr>
      <w:tr w:rsidR="00914CEA" w:rsidRPr="00AF1A82" w14:paraId="0EFC1D76" w14:textId="77777777" w:rsidTr="00436230">
        <w:trPr>
          <w:trHeight w:val="291"/>
          <w:jc w:val="center"/>
        </w:trPr>
        <w:tc>
          <w:tcPr>
            <w:tcW w:w="485" w:type="dxa"/>
          </w:tcPr>
          <w:p w14:paraId="2586BE43" w14:textId="77777777" w:rsidR="00914CEA" w:rsidRPr="00AF1A82" w:rsidRDefault="00914CEA" w:rsidP="0043623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13" w:type="dxa"/>
          </w:tcPr>
          <w:p w14:paraId="3D3DDDBE" w14:textId="1AC417CF" w:rsidR="00914CEA" w:rsidRPr="00AF1A82" w:rsidRDefault="003A2DDB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上傳年度</w:t>
            </w:r>
          </w:p>
        </w:tc>
        <w:tc>
          <w:tcPr>
            <w:tcW w:w="1134" w:type="dxa"/>
          </w:tcPr>
          <w:p w14:paraId="09708DDB" w14:textId="65EE1EED" w:rsidR="00914CEA" w:rsidRPr="00AF1A82" w:rsidRDefault="003A2DDB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22" w:type="dxa"/>
          </w:tcPr>
          <w:p w14:paraId="3DFEB724" w14:textId="77777777" w:rsidR="00914CEA" w:rsidRPr="00AF1A82" w:rsidRDefault="00914CEA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6FC4BCD6" w14:textId="77777777" w:rsidR="00914CEA" w:rsidRPr="00AF1A82" w:rsidRDefault="00914CEA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698D58FF" w14:textId="6EE00C01" w:rsidR="00914CEA" w:rsidRPr="00AF1A82" w:rsidRDefault="003A2DDB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6E9C2732" w14:textId="6A2CBB25" w:rsidR="00914CEA" w:rsidRPr="00AF1A82" w:rsidRDefault="003A2DDB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59C349FE" w14:textId="77777777" w:rsidR="00914CEA" w:rsidRDefault="003A2DDB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數字，檢核條件:</w:t>
            </w:r>
          </w:p>
          <w:p w14:paraId="629F2931" w14:textId="3A0097F9" w:rsidR="003A2DDB" w:rsidRPr="003A2DDB" w:rsidRDefault="003A2DDB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2,0)</w:t>
            </w:r>
          </w:p>
        </w:tc>
      </w:tr>
      <w:tr w:rsidR="003A2DDB" w:rsidRPr="00AF1A82" w14:paraId="7A086F95" w14:textId="77777777" w:rsidTr="00091432">
        <w:trPr>
          <w:trHeight w:val="291"/>
          <w:jc w:val="center"/>
        </w:trPr>
        <w:tc>
          <w:tcPr>
            <w:tcW w:w="485" w:type="dxa"/>
          </w:tcPr>
          <w:p w14:paraId="371DC3AF" w14:textId="77777777" w:rsidR="003A2DDB" w:rsidRPr="00AF1A82" w:rsidRDefault="003A2DDB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10113" w:type="dxa"/>
            <w:gridSpan w:val="7"/>
          </w:tcPr>
          <w:p w14:paraId="2EFD2C68" w14:textId="77777777" w:rsidR="003A2DDB" w:rsidRDefault="003A2DDB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上傳之目標檔案格式:</w:t>
            </w:r>
          </w:p>
          <w:p w14:paraId="5816BE58" w14:textId="77777777" w:rsidR="003A2DDB" w:rsidRDefault="003A2DDB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若無選擇上傳目標檔案，顯示錯誤訊息: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上傳內容為空，請選擇上傳檔案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並在[格式檢</w:t>
            </w:r>
          </w:p>
          <w:p w14:paraId="6348766F" w14:textId="709B0981" w:rsidR="003A2DDB" w:rsidRDefault="003A2DDB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查]欄位顯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失敗</w:t>
            </w:r>
            <w:r>
              <w:rPr>
                <w:rFonts w:ascii="標楷體" w:eastAsia="標楷體" w:hAnsi="標楷體"/>
              </w:rPr>
              <w:t>”</w:t>
            </w:r>
          </w:p>
          <w:p w14:paraId="660D0144" w14:textId="538ED35C" w:rsidR="003A2DDB" w:rsidRDefault="003A2DDB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</w:rPr>
              <w:t>若上傳之檔案格式非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.XLS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顯示錯誤訊息: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上傳檔案類型錯誤，請選擇.</w:t>
            </w:r>
            <w:r>
              <w:rPr>
                <w:rFonts w:ascii="標楷體" w:eastAsia="標楷體" w:hAnsi="標楷體"/>
              </w:rPr>
              <w:t>XLS</w:t>
            </w:r>
            <w:r>
              <w:rPr>
                <w:rFonts w:ascii="標楷體" w:eastAsia="標楷體" w:hAnsi="標楷體" w:hint="eastAsia"/>
              </w:rPr>
              <w:t>之EXCEL</w:t>
            </w:r>
            <w:r>
              <w:rPr>
                <w:rFonts w:ascii="標楷體" w:eastAsia="標楷體" w:hAnsi="標楷體"/>
              </w:rPr>
              <w:t>”</w:t>
            </w:r>
          </w:p>
          <w:p w14:paraId="2C57BAD3" w14:textId="77777777" w:rsidR="003A2DDB" w:rsidRDefault="003A2DDB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檔案，並在[格式檢查]欄位顯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失敗</w:t>
            </w:r>
            <w:r>
              <w:rPr>
                <w:rFonts w:ascii="標楷體" w:eastAsia="標楷體" w:hAnsi="標楷體"/>
              </w:rPr>
              <w:t>”</w:t>
            </w:r>
          </w:p>
          <w:p w14:paraId="64DF84CF" w14:textId="77777777" w:rsidR="003A2DDB" w:rsidRDefault="003A2DDB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檔案格式正確，則顯示提示訊息: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檔案類型檢查成功，可送出交易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並在[格式檢查]</w:t>
            </w:r>
          </w:p>
          <w:p w14:paraId="5A9750ED" w14:textId="40E053C7" w:rsidR="003A2DDB" w:rsidRPr="003A2DDB" w:rsidRDefault="003A2DDB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欄位顯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成功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914CEA" w:rsidRPr="00AF1A82" w14:paraId="647D1654" w14:textId="77777777" w:rsidTr="00436230">
        <w:trPr>
          <w:trHeight w:val="291"/>
          <w:jc w:val="center"/>
        </w:trPr>
        <w:tc>
          <w:tcPr>
            <w:tcW w:w="485" w:type="dxa"/>
          </w:tcPr>
          <w:p w14:paraId="74615B3B" w14:textId="77777777" w:rsidR="00914CEA" w:rsidRPr="00AF1A82" w:rsidRDefault="00914CEA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413" w:type="dxa"/>
          </w:tcPr>
          <w:p w14:paraId="55F5DE3E" w14:textId="33D49F90" w:rsidR="00914CEA" w:rsidRPr="00AF1A82" w:rsidRDefault="003A2DDB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格式檢查</w:t>
            </w:r>
          </w:p>
        </w:tc>
        <w:tc>
          <w:tcPr>
            <w:tcW w:w="1134" w:type="dxa"/>
          </w:tcPr>
          <w:p w14:paraId="545BE6FC" w14:textId="77777777" w:rsidR="00914CEA" w:rsidRPr="00AF1A82" w:rsidRDefault="00914CEA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64B9320D" w14:textId="77777777" w:rsidR="00914CEA" w:rsidRPr="00AF1A82" w:rsidRDefault="00914CEA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2FC21B21" w14:textId="77777777" w:rsidR="00914CEA" w:rsidRPr="00AF1A82" w:rsidRDefault="00914CEA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449784E0" w14:textId="77777777" w:rsidR="00914CEA" w:rsidRPr="00AF1A82" w:rsidRDefault="00914CEA" w:rsidP="0043623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03D14E95" w14:textId="70DDFD37" w:rsidR="00914CEA" w:rsidRPr="00AF1A82" w:rsidRDefault="003A2DDB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0FC06F5E" w14:textId="59003F24" w:rsidR="00914CEA" w:rsidRPr="00AF1A82" w:rsidRDefault="003A2DDB" w:rsidP="004362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</w:tbl>
    <w:p w14:paraId="0AE2F006" w14:textId="77777777" w:rsidR="00526EAD" w:rsidRPr="00506273" w:rsidRDefault="00526EAD" w:rsidP="00F81500">
      <w:pPr>
        <w:rPr>
          <w:rFonts w:ascii="標楷體" w:eastAsia="標楷體" w:hAnsi="標楷體"/>
        </w:rPr>
      </w:pPr>
    </w:p>
    <w:p w14:paraId="3F1ECC21" w14:textId="77777777" w:rsidR="00526EAD" w:rsidRDefault="00526EAD" w:rsidP="00F81500">
      <w:pPr>
        <w:rPr>
          <w:rFonts w:ascii="標楷體" w:eastAsia="標楷體" w:hAnsi="標楷體"/>
        </w:rPr>
      </w:pPr>
    </w:p>
    <w:p w14:paraId="1B89DF70" w14:textId="77777777" w:rsidR="00F81500" w:rsidRPr="00AF1A82" w:rsidRDefault="00F81500" w:rsidP="00F8150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037E0C70" w14:textId="2DFF8041" w:rsidR="00CF08E3" w:rsidRPr="00AF1A82" w:rsidRDefault="00CF08E3" w:rsidP="00CF08E3">
      <w:pPr>
        <w:pStyle w:val="3"/>
        <w:numPr>
          <w:ilvl w:val="2"/>
          <w:numId w:val="8"/>
        </w:numPr>
        <w:rPr>
          <w:rFonts w:ascii="標楷體" w:hAnsi="標楷體"/>
        </w:rPr>
      </w:pPr>
      <w:bookmarkStart w:id="11" w:name="_L2082放款專員業績統計作業－區域中心經理所屬區域中心明細資料查詢"/>
      <w:bookmarkEnd w:id="11"/>
      <w:r w:rsidRPr="00AF1A82">
        <w:rPr>
          <w:rFonts w:ascii="標楷體" w:hAnsi="標楷體" w:hint="eastAsia"/>
        </w:rPr>
        <w:lastRenderedPageBreak/>
        <w:t>L</w:t>
      </w:r>
      <w:r w:rsidRPr="00AF1A82">
        <w:rPr>
          <w:rFonts w:ascii="標楷體" w:hAnsi="標楷體"/>
        </w:rPr>
        <w:t>5</w:t>
      </w:r>
      <w:r>
        <w:rPr>
          <w:rFonts w:ascii="標楷體" w:hAnsi="標楷體" w:hint="eastAsia"/>
          <w:lang w:eastAsia="zh-TW"/>
        </w:rPr>
        <w:t>02</w:t>
      </w:r>
      <w:r>
        <w:rPr>
          <w:rFonts w:ascii="標楷體" w:hAnsi="標楷體"/>
        </w:rPr>
        <w:t>4</w:t>
      </w:r>
      <w:r w:rsidRPr="006E5D9C">
        <w:rPr>
          <w:rFonts w:ascii="標楷體" w:hAnsi="標楷體" w:hint="eastAsia"/>
          <w:lang w:eastAsia="zh-TW"/>
        </w:rPr>
        <w:t>目標金額、累計目標金額查詢</w:t>
      </w:r>
      <w:r w:rsidR="008F5C99">
        <w:rPr>
          <w:rFonts w:ascii="標楷體" w:hAnsi="標楷體" w:hint="eastAsia"/>
          <w:lang w:eastAsia="zh-TW"/>
        </w:rPr>
        <w:t xml:space="preserve"> ***</w:t>
      </w:r>
    </w:p>
    <w:p w14:paraId="15AFCEBA" w14:textId="77777777" w:rsidR="00CF08E3" w:rsidRPr="00AF1A82" w:rsidRDefault="00CF08E3" w:rsidP="00CF08E3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F08E3" w:rsidRPr="00AF1A82" w14:paraId="268BCAE0" w14:textId="77777777" w:rsidTr="0082660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9A653A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2A29A2" w14:textId="5B87EC4D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6E5D9C">
              <w:rPr>
                <w:rFonts w:ascii="標楷體" w:eastAsia="標楷體" w:hAnsi="標楷體" w:hint="eastAsia"/>
                <w:lang w:eastAsia="x-none"/>
              </w:rPr>
              <w:t>目標金額、累計目標金額查詢</w:t>
            </w:r>
          </w:p>
        </w:tc>
      </w:tr>
      <w:tr w:rsidR="00CF08E3" w:rsidRPr="00AF1A82" w14:paraId="5EAF292E" w14:textId="77777777" w:rsidTr="0082660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F2AE7F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1D14AF" w14:textId="2B473102" w:rsidR="00CF08E3" w:rsidRPr="00AF1A82" w:rsidRDefault="001600F7" w:rsidP="008266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或異動</w:t>
            </w:r>
            <w:r w:rsidRPr="006E5D9C">
              <w:rPr>
                <w:rFonts w:ascii="標楷體" w:eastAsia="標楷體" w:hAnsi="標楷體" w:hint="eastAsia"/>
                <w:lang w:eastAsia="x-none"/>
              </w:rPr>
              <w:t>目標金額、累計目標金額</w:t>
            </w:r>
            <w:r>
              <w:rPr>
                <w:rFonts w:ascii="標楷體" w:eastAsia="標楷體" w:hAnsi="標楷體" w:hint="eastAsia"/>
              </w:rPr>
              <w:t>時</w:t>
            </w:r>
          </w:p>
        </w:tc>
      </w:tr>
      <w:tr w:rsidR="001600F7" w:rsidRPr="00AF1A82" w14:paraId="3D557391" w14:textId="77777777" w:rsidTr="0082660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CBBEFA" w14:textId="77777777" w:rsidR="001600F7" w:rsidRPr="00AF1A82" w:rsidRDefault="001600F7" w:rsidP="001600F7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BEBF46" w14:textId="77777777" w:rsidR="00781371" w:rsidRDefault="00781371" w:rsidP="0078137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參考「作業流程.業績、獎勵金作業」流程</w:t>
            </w:r>
          </w:p>
          <w:p w14:paraId="256EB46B" w14:textId="305B03CF" w:rsidR="001600F7" w:rsidRDefault="001600F7" w:rsidP="001600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詢[單位、區部、部室業績目標檔</w:t>
            </w: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Deparment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230C3494" w14:textId="7071D0F2" w:rsidR="001600F7" w:rsidRDefault="001600F7" w:rsidP="001600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33E9397A" w14:textId="77777777" w:rsidR="0021187E" w:rsidRDefault="001600F7" w:rsidP="001600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若</w:t>
            </w:r>
            <w:r w:rsidR="00640F68">
              <w:rPr>
                <w:rFonts w:ascii="標楷體" w:eastAsia="標楷體" w:hAnsi="標楷體" w:hint="eastAsia"/>
              </w:rPr>
              <w:t>輸入條件</w:t>
            </w:r>
            <w:r>
              <w:rPr>
                <w:rFonts w:ascii="標楷體" w:eastAsia="標楷體" w:hAnsi="標楷體" w:hint="eastAsia"/>
              </w:rPr>
              <w:t xml:space="preserve">[部室代號]有輸入 </w:t>
            </w:r>
          </w:p>
          <w:p w14:paraId="5969C907" w14:textId="5AF122B5" w:rsidR="001600F7" w:rsidRDefault="0021187E" w:rsidP="001600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依據</w:t>
            </w:r>
            <w:r w:rsidR="001600F7">
              <w:rPr>
                <w:rFonts w:ascii="標楷體" w:eastAsia="標楷體" w:hAnsi="標楷體" w:hint="eastAsia"/>
              </w:rPr>
              <w:t xml:space="preserve"> [部室代號</w:t>
            </w:r>
            <w:r w:rsidR="00640F68">
              <w:rPr>
                <w:rFonts w:ascii="標楷體" w:eastAsia="標楷體" w:hAnsi="標楷體" w:hint="eastAsia"/>
              </w:rPr>
              <w:t>(</w:t>
            </w:r>
            <w:r w:rsidR="00640F68">
              <w:rPr>
                <w:rFonts w:ascii="標楷體" w:eastAsia="標楷體" w:hAnsi="標楷體"/>
              </w:rPr>
              <w:t>DeptCode</w:t>
            </w:r>
            <w:r w:rsidR="00640F68">
              <w:rPr>
                <w:rFonts w:ascii="標楷體" w:eastAsia="標楷體" w:hAnsi="標楷體" w:hint="eastAsia"/>
              </w:rPr>
              <w:t>)</w:t>
            </w:r>
            <w:r w:rsidR="001600F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查詢</w:t>
            </w:r>
          </w:p>
          <w:p w14:paraId="02435ABF" w14:textId="23F62862" w:rsidR="008F5C99" w:rsidRDefault="008F5C99" w:rsidP="001600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資料排序:依[部室代號(</w:t>
            </w:r>
            <w:r>
              <w:rPr>
                <w:rFonts w:ascii="標楷體" w:eastAsia="標楷體" w:hAnsi="標楷體"/>
              </w:rPr>
              <w:t>DeptCode</w:t>
            </w:r>
            <w:r>
              <w:rPr>
                <w:rFonts w:ascii="標楷體" w:eastAsia="標楷體" w:hAnsi="標楷體" w:hint="eastAsia"/>
              </w:rPr>
              <w:t>)]由小到大排序</w:t>
            </w:r>
          </w:p>
          <w:p w14:paraId="00EB2597" w14:textId="77777777" w:rsidR="0021187E" w:rsidRDefault="001600F7" w:rsidP="001600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若</w:t>
            </w:r>
            <w:r w:rsidR="00640F68">
              <w:rPr>
                <w:rFonts w:ascii="標楷體" w:eastAsia="標楷體" w:hAnsi="標楷體" w:hint="eastAsia"/>
              </w:rPr>
              <w:t>輸入條件</w:t>
            </w:r>
            <w:r>
              <w:rPr>
                <w:rFonts w:ascii="標楷體" w:eastAsia="標楷體" w:hAnsi="標楷體" w:hint="eastAsia"/>
              </w:rPr>
              <w:t>[區部代號]有輸入</w:t>
            </w:r>
          </w:p>
          <w:p w14:paraId="75522BDF" w14:textId="0BA4B68A" w:rsidR="0021187E" w:rsidRDefault="0021187E" w:rsidP="001600F7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 xml:space="preserve">      依據[區</w:t>
            </w:r>
            <w:r w:rsidR="001600F7">
              <w:rPr>
                <w:rFonts w:ascii="標楷體" w:eastAsia="標楷體" w:hAnsi="標楷體" w:hint="eastAsia"/>
              </w:rPr>
              <w:t>部代號</w:t>
            </w:r>
            <w:r w:rsidR="00640F68">
              <w:rPr>
                <w:rFonts w:ascii="標楷體" w:eastAsia="標楷體" w:hAnsi="標楷體" w:hint="eastAsia"/>
              </w:rPr>
              <w:t>(</w:t>
            </w:r>
            <w:r w:rsidR="00640F68">
              <w:rPr>
                <w:rFonts w:ascii="標楷體" w:eastAsia="標楷體" w:hAnsi="標楷體"/>
              </w:rPr>
              <w:t>Dist</w:t>
            </w:r>
            <w:r w:rsidR="00640F68">
              <w:rPr>
                <w:rFonts w:ascii="標楷體" w:eastAsia="標楷體" w:hAnsi="標楷體" w:hint="eastAsia"/>
              </w:rPr>
              <w:t>Code)</w:t>
            </w:r>
            <w:r w:rsidR="001600F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查詢</w:t>
            </w:r>
          </w:p>
          <w:p w14:paraId="0EBF94B5" w14:textId="56EF56D1" w:rsidR="008F5C99" w:rsidRDefault="008F5C99" w:rsidP="001600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資料排序: 依[區部代號(</w:t>
            </w:r>
            <w:r>
              <w:rPr>
                <w:rFonts w:ascii="標楷體" w:eastAsia="標楷體" w:hAnsi="標楷體"/>
              </w:rPr>
              <w:t>DistCode</w:t>
            </w:r>
            <w:r>
              <w:rPr>
                <w:rFonts w:ascii="標楷體" w:eastAsia="標楷體" w:hAnsi="標楷體" w:hint="eastAsia"/>
              </w:rPr>
              <w:t>)]由小到大排序</w:t>
            </w:r>
          </w:p>
          <w:p w14:paraId="09842ECF" w14:textId="77777777" w:rsidR="0021187E" w:rsidRDefault="001600F7" w:rsidP="001600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若</w:t>
            </w:r>
            <w:r w:rsidR="00640F68">
              <w:rPr>
                <w:rFonts w:ascii="標楷體" w:eastAsia="標楷體" w:hAnsi="標楷體" w:hint="eastAsia"/>
              </w:rPr>
              <w:t>輸入條件</w:t>
            </w:r>
            <w:r>
              <w:rPr>
                <w:rFonts w:ascii="標楷體" w:eastAsia="標楷體" w:hAnsi="標楷體" w:hint="eastAsia"/>
              </w:rPr>
              <w:t>[單位代號]有輸入</w:t>
            </w:r>
          </w:p>
          <w:p w14:paraId="4F7EA5BB" w14:textId="11C6B0F3" w:rsidR="001600F7" w:rsidRDefault="0021187E" w:rsidP="001600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依據</w:t>
            </w:r>
            <w:r w:rsidR="001600F7">
              <w:rPr>
                <w:rFonts w:ascii="標楷體" w:eastAsia="標楷體" w:hAnsi="標楷體" w:hint="eastAsia"/>
              </w:rPr>
              <w:t>[單位代號</w:t>
            </w:r>
            <w:r w:rsidR="00640F68">
              <w:rPr>
                <w:rFonts w:ascii="標楷體" w:eastAsia="標楷體" w:hAnsi="標楷體" w:hint="eastAsia"/>
              </w:rPr>
              <w:t>(</w:t>
            </w:r>
            <w:r w:rsidR="00640F68">
              <w:rPr>
                <w:rFonts w:ascii="標楷體" w:eastAsia="標楷體" w:hAnsi="標楷體"/>
              </w:rPr>
              <w:t>AreaCode</w:t>
            </w:r>
            <w:r w:rsidR="00640F68">
              <w:rPr>
                <w:rFonts w:ascii="標楷體" w:eastAsia="標楷體" w:hAnsi="標楷體" w:hint="eastAsia"/>
              </w:rPr>
              <w:t>)</w:t>
            </w:r>
            <w:r w:rsidR="001600F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查詢</w:t>
            </w:r>
          </w:p>
          <w:p w14:paraId="1E3B4FEE" w14:textId="22A55D4C" w:rsidR="008F5C99" w:rsidRPr="008F5C99" w:rsidRDefault="008F5C99" w:rsidP="001600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資料排序: 依[單位代號(</w:t>
            </w:r>
            <w:r>
              <w:rPr>
                <w:rFonts w:ascii="標楷體" w:eastAsia="標楷體" w:hAnsi="標楷體"/>
              </w:rPr>
              <w:t>AreaCode</w:t>
            </w:r>
            <w:r>
              <w:rPr>
                <w:rFonts w:ascii="標楷體" w:eastAsia="標楷體" w:hAnsi="標楷體" w:hint="eastAsia"/>
              </w:rPr>
              <w:t>)]由小到大排序</w:t>
            </w:r>
          </w:p>
          <w:p w14:paraId="6DF8B78C" w14:textId="25A8F5A2" w:rsidR="001600F7" w:rsidRDefault="001600F7" w:rsidP="001600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4).若皆無輸入則查詢全部</w:t>
            </w:r>
          </w:p>
          <w:p w14:paraId="236A3A90" w14:textId="689B1AC3" w:rsidR="001600F7" w:rsidRPr="00AF1A82" w:rsidRDefault="008F5C99" w:rsidP="001600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資料排序: 依[單位代號(</w:t>
            </w:r>
            <w:r>
              <w:rPr>
                <w:rFonts w:ascii="標楷體" w:eastAsia="標楷體" w:hAnsi="標楷體"/>
              </w:rPr>
              <w:t>AreaCode</w:t>
            </w:r>
            <w:r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1600F7" w:rsidRPr="00AF1A82" w14:paraId="3E3EA094" w14:textId="77777777" w:rsidTr="0082660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3F4B12" w14:textId="77777777" w:rsidR="001600F7" w:rsidRPr="00AF1A82" w:rsidRDefault="001600F7" w:rsidP="001600F7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2FB4FA" w14:textId="77777777" w:rsidR="001600F7" w:rsidRPr="00AF1A82" w:rsidRDefault="001600F7" w:rsidP="001600F7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1600F7" w:rsidRPr="00AF1A82" w14:paraId="7D7454C7" w14:textId="77777777" w:rsidTr="0082660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A32BBB" w14:textId="77777777" w:rsidR="001600F7" w:rsidRPr="00AF1A82" w:rsidRDefault="001600F7" w:rsidP="001600F7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D14FDF" w14:textId="77777777" w:rsidR="001600F7" w:rsidRPr="00AF1A82" w:rsidRDefault="001600F7" w:rsidP="001600F7">
            <w:pPr>
              <w:rPr>
                <w:rFonts w:ascii="標楷體" w:eastAsia="標楷體" w:hAnsi="標楷體"/>
                <w:lang w:eastAsia="x-none"/>
              </w:rPr>
            </w:pPr>
          </w:p>
          <w:p w14:paraId="69F1D48F" w14:textId="77777777" w:rsidR="001600F7" w:rsidRPr="00AF1A82" w:rsidRDefault="001600F7" w:rsidP="001600F7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1600F7" w:rsidRPr="00AF1A82" w14:paraId="1FF1DEB2" w14:textId="77777777" w:rsidTr="0082660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E54688" w14:textId="77777777" w:rsidR="001600F7" w:rsidRPr="00AF1A82" w:rsidRDefault="001600F7" w:rsidP="001600F7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CFD381" w14:textId="36677EC4" w:rsidR="001600F7" w:rsidRPr="00AF1A82" w:rsidRDefault="001600F7" w:rsidP="001600F7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1600F7" w:rsidRPr="00AF1A82" w14:paraId="03FCA074" w14:textId="77777777" w:rsidTr="0082660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F91C8C" w14:textId="77777777" w:rsidR="001600F7" w:rsidRPr="00AF1A82" w:rsidRDefault="001600F7" w:rsidP="001600F7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C8DE16" w14:textId="77777777" w:rsidR="001600F7" w:rsidRPr="00AF1A82" w:rsidRDefault="001600F7" w:rsidP="001600F7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1600F7" w:rsidRPr="00AF1A82" w14:paraId="7051395B" w14:textId="77777777" w:rsidTr="0082660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A426EF" w14:textId="77777777" w:rsidR="001600F7" w:rsidRPr="00AF1A82" w:rsidRDefault="001600F7" w:rsidP="001600F7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76596A" w14:textId="77777777" w:rsidR="001600F7" w:rsidRPr="00AF1A82" w:rsidRDefault="001600F7" w:rsidP="001600F7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77125004" w14:textId="77777777" w:rsidR="00CF08E3" w:rsidRPr="00AF1A82" w:rsidRDefault="00CF08E3" w:rsidP="00CF08E3">
      <w:pPr>
        <w:rPr>
          <w:rFonts w:ascii="標楷體" w:eastAsia="標楷體" w:hAnsi="標楷體"/>
          <w:lang w:eastAsia="x-none"/>
        </w:rPr>
      </w:pPr>
    </w:p>
    <w:p w14:paraId="603EB44E" w14:textId="77777777" w:rsidR="001600F7" w:rsidRDefault="001600F7" w:rsidP="001600F7">
      <w:pPr>
        <w:pStyle w:val="a"/>
        <w:tabs>
          <w:tab w:val="left" w:pos="480"/>
        </w:tabs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600F7" w14:paraId="59702204" w14:textId="77777777" w:rsidTr="0055360D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97FCC9" w14:textId="77777777" w:rsidR="001600F7" w:rsidRDefault="001600F7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C98CCD" w14:textId="77777777" w:rsidR="001600F7" w:rsidRDefault="001600F7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2B6FE2" w14:textId="77777777" w:rsidR="001600F7" w:rsidRDefault="001600F7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600F7" w14:paraId="24A3A24F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D5E977" w14:textId="77777777" w:rsidR="001600F7" w:rsidRDefault="001600F7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A574A" w14:textId="544323F9" w:rsidR="001600F7" w:rsidRDefault="001600F7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Deparmen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3A2A6" w14:textId="06DCA862" w:rsidR="001600F7" w:rsidRDefault="001600F7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單位、區部、部室業績目標檔</w:t>
            </w:r>
          </w:p>
        </w:tc>
      </w:tr>
    </w:tbl>
    <w:p w14:paraId="733CAC93" w14:textId="77777777" w:rsidR="001600F7" w:rsidRDefault="001600F7" w:rsidP="001600F7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9B56D0C" w14:textId="77777777" w:rsidR="001600F7" w:rsidRPr="005F3296" w:rsidRDefault="001600F7" w:rsidP="001600F7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5F3296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40256A0F" w14:textId="70973FBE" w:rsidR="001600F7" w:rsidRPr="00AF1A82" w:rsidRDefault="00621798" w:rsidP="001600F7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75753E7A" wp14:editId="599989C5">
            <wp:extent cx="6479540" cy="1405890"/>
            <wp:effectExtent l="0" t="0" r="0" b="381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05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28F4C" w14:textId="77777777" w:rsidR="001600F7" w:rsidRDefault="001600F7" w:rsidP="001600F7">
      <w:pPr>
        <w:pStyle w:val="a"/>
        <w:tabs>
          <w:tab w:val="left" w:pos="480"/>
        </w:tabs>
      </w:pPr>
      <w:r>
        <w:rPr>
          <w:rFonts w:hint="eastAsia"/>
        </w:rPr>
        <w:lastRenderedPageBreak/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3E204C3F" w14:textId="77777777" w:rsidR="001600F7" w:rsidRDefault="001600F7" w:rsidP="001600F7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600F7" w14:paraId="7DB09FA0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819ED9E" w14:textId="77777777" w:rsidR="001600F7" w:rsidRDefault="001600F7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BDB359" w14:textId="77777777" w:rsidR="001600F7" w:rsidRDefault="001600F7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961501" w14:textId="77777777" w:rsidR="001600F7" w:rsidRDefault="001600F7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600F7" w14:paraId="75AF5F87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8BC46" w14:textId="77777777" w:rsidR="001600F7" w:rsidRDefault="001600F7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8BD313" w14:textId="77777777" w:rsidR="001600F7" w:rsidRDefault="001600F7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D4D4D" w14:textId="77777777" w:rsidR="001600F7" w:rsidRDefault="001600F7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0DA1A91" w14:textId="77777777" w:rsidR="008F5C99" w:rsidRDefault="001600F7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[</w:t>
            </w:r>
            <w:r w:rsidR="008F5C99">
              <w:rPr>
                <w:rFonts w:ascii="標楷體" w:eastAsia="標楷體" w:hAnsi="標楷體" w:hint="eastAsia"/>
              </w:rPr>
              <w:t>單位、區部、部室業績目標檔</w:t>
            </w:r>
            <w:r>
              <w:rPr>
                <w:rFonts w:ascii="標楷體" w:eastAsia="標楷體" w:hAnsi="標楷體" w:hint="eastAsia"/>
              </w:rPr>
              <w:t>(</w:t>
            </w:r>
            <w:r w:rsidR="008F5C99">
              <w:rPr>
                <w:rFonts w:ascii="標楷體" w:eastAsia="標楷體" w:hAnsi="標楷體" w:hint="eastAsia"/>
              </w:rPr>
              <w:t>P</w:t>
            </w:r>
            <w:r w:rsidR="008F5C99">
              <w:rPr>
                <w:rFonts w:ascii="標楷體" w:eastAsia="標楷體" w:hAnsi="標楷體"/>
              </w:rPr>
              <w:t>fDeparment</w:t>
            </w:r>
            <w:r>
              <w:rPr>
                <w:rFonts w:ascii="標楷體" w:eastAsia="標楷體" w:hAnsi="標楷體" w:hint="eastAsia"/>
              </w:rPr>
              <w:t>)]結果無資料</w:t>
            </w:r>
            <w:r w:rsidR="008F5C99">
              <w:rPr>
                <w:rFonts w:ascii="標楷體" w:eastAsia="標楷體" w:hAnsi="標楷體" w:hint="eastAsia"/>
              </w:rPr>
              <w:t xml:space="preserve"> </w:t>
            </w:r>
          </w:p>
          <w:p w14:paraId="19466130" w14:textId="77777777" w:rsidR="008F5C99" w:rsidRDefault="001600F7" w:rsidP="008F5C99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時,顯示錯誤訊息</w:t>
            </w:r>
            <w:r w:rsidR="008F5C99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"E0001:查詢資料不存在(</w:t>
            </w:r>
            <w:r w:rsidR="008F5C99">
              <w:rPr>
                <w:rFonts w:ascii="標楷體" w:eastAsia="標楷體" w:hAnsi="標楷體" w:hint="eastAsia"/>
              </w:rPr>
              <w:t>業績目標檔查無資</w:t>
            </w:r>
          </w:p>
          <w:p w14:paraId="2A6C9229" w14:textId="37595120" w:rsidR="001600F7" w:rsidRDefault="008F5C99" w:rsidP="008F5C99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</w:t>
            </w:r>
            <w:r w:rsidR="001600F7">
              <w:rPr>
                <w:rFonts w:ascii="標楷體" w:eastAsia="標楷體" w:hAnsi="標楷體" w:hint="eastAsia"/>
              </w:rPr>
              <w:t>)"</w:t>
            </w:r>
          </w:p>
          <w:p w14:paraId="22300AC2" w14:textId="77777777" w:rsidR="001600F7" w:rsidRDefault="001600F7" w:rsidP="0055360D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819827B" w14:textId="77777777" w:rsidR="001600F7" w:rsidRDefault="001600F7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1600F7" w14:paraId="4CBF50AA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F0BCBF" w14:textId="77777777" w:rsidR="001600F7" w:rsidRDefault="001600F7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85CB39" w14:textId="77777777" w:rsidR="001600F7" w:rsidRDefault="001600F7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20966" w14:textId="77777777" w:rsidR="001600F7" w:rsidRDefault="001600F7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1600F7" w14:paraId="2BC07745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675F4" w14:textId="77777777" w:rsidR="001600F7" w:rsidRDefault="001600F7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7F691" w14:textId="77777777" w:rsidR="001600F7" w:rsidRDefault="001600F7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6B0C37" w14:textId="77777777" w:rsidR="001600F7" w:rsidRDefault="001600F7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1600F7" w14:paraId="0B330E1F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AC4B04" w14:textId="77777777" w:rsidR="001600F7" w:rsidRDefault="001600F7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68DBB" w14:textId="77777777" w:rsidR="001600F7" w:rsidRDefault="001600F7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7F807" w14:textId="36C633DA" w:rsidR="001600F7" w:rsidRDefault="001600F7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連結至【L540</w:t>
            </w:r>
            <w:r w:rsidR="008F5C99">
              <w:rPr>
                <w:rFonts w:ascii="標楷體" w:eastAsia="標楷體" w:hAnsi="標楷體" w:hint="eastAsia"/>
                <w:color w:val="000000" w:themeColor="text1"/>
              </w:rPr>
              <w:t>5更改目標金額、累計目標金額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8F5C99">
              <w:rPr>
                <w:rFonts w:ascii="標楷體" w:eastAsia="標楷體" w:hAnsi="標楷體" w:hint="eastAsia"/>
                <w:lang w:eastAsia="zh-HK"/>
              </w:rPr>
              <w:t>業績目標金額</w:t>
            </w:r>
          </w:p>
        </w:tc>
      </w:tr>
    </w:tbl>
    <w:p w14:paraId="40B16C31" w14:textId="77777777" w:rsidR="001600F7" w:rsidRDefault="001600F7" w:rsidP="001600F7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1905EBA" w14:textId="77777777" w:rsidR="001600F7" w:rsidRDefault="001600F7" w:rsidP="001600F7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99"/>
        <w:gridCol w:w="1434"/>
        <w:gridCol w:w="849"/>
        <w:gridCol w:w="2736"/>
        <w:gridCol w:w="619"/>
        <w:gridCol w:w="644"/>
        <w:gridCol w:w="2549"/>
      </w:tblGrid>
      <w:tr w:rsidR="001600F7" w14:paraId="75DC33A7" w14:textId="77777777" w:rsidTr="0055360D">
        <w:trPr>
          <w:trHeight w:val="388"/>
          <w:tblHeader/>
          <w:jc w:val="center"/>
        </w:trPr>
        <w:tc>
          <w:tcPr>
            <w:tcW w:w="4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8EF7FC" w14:textId="77777777" w:rsidR="001600F7" w:rsidRDefault="001600F7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0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9CC6678" w14:textId="77777777" w:rsidR="001600F7" w:rsidRDefault="001600F7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62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840752" w14:textId="77777777" w:rsidR="001600F7" w:rsidRDefault="001600F7" w:rsidP="0055360D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254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19CD0D" w14:textId="77777777" w:rsidR="001600F7" w:rsidRDefault="001600F7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1600F7" w14:paraId="0FBECF71" w14:textId="77777777" w:rsidTr="0055360D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B675E5" w14:textId="77777777" w:rsidR="001600F7" w:rsidRDefault="001600F7" w:rsidP="0055360D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D59F25" w14:textId="77777777" w:rsidR="001600F7" w:rsidRDefault="001600F7" w:rsidP="0055360D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4716D3" w14:textId="77777777" w:rsidR="001600F7" w:rsidRDefault="001600F7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361F6" w14:textId="77777777" w:rsidR="001600F7" w:rsidRDefault="001600F7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11F4E2" w14:textId="77777777" w:rsidR="001600F7" w:rsidRDefault="001600F7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EC45C3" w14:textId="77777777" w:rsidR="001600F7" w:rsidRDefault="001600F7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3D2482" w14:textId="77777777" w:rsidR="001600F7" w:rsidRDefault="001600F7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AE45F6" w14:textId="77777777" w:rsidR="001600F7" w:rsidRDefault="001600F7" w:rsidP="0055360D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303844" w14:paraId="0B526E8E" w14:textId="77777777" w:rsidTr="00C7179F">
        <w:trPr>
          <w:trHeight w:val="244"/>
          <w:jc w:val="center"/>
        </w:trPr>
        <w:tc>
          <w:tcPr>
            <w:tcW w:w="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D2EE9" w14:textId="77777777" w:rsidR="00303844" w:rsidRDefault="00303844" w:rsidP="00303844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8BC09" w14:textId="6E5AE059" w:rsidR="00303844" w:rsidRDefault="00303844" w:rsidP="0030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單位代號]、[區部代號]、[部室代號]擇一輸入</w:t>
            </w:r>
          </w:p>
        </w:tc>
      </w:tr>
      <w:tr w:rsidR="00303844" w14:paraId="4E55C9E8" w14:textId="77777777" w:rsidTr="008F5C99">
        <w:trPr>
          <w:trHeight w:val="244"/>
          <w:jc w:val="center"/>
        </w:trPr>
        <w:tc>
          <w:tcPr>
            <w:tcW w:w="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8CE69" w14:textId="77777777" w:rsidR="00303844" w:rsidRDefault="00303844" w:rsidP="00303844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35A01" w14:textId="4D49421C" w:rsidR="00303844" w:rsidRDefault="00303844" w:rsidP="0030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部室代號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09341" w14:textId="6E275697" w:rsidR="00303844" w:rsidRDefault="00303844" w:rsidP="00303844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E1BFA" w14:textId="77777777" w:rsidR="00303844" w:rsidRDefault="00303844" w:rsidP="00303844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406EE" w14:textId="77777777" w:rsidR="00303844" w:rsidRDefault="00303844" w:rsidP="00303844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AD2BF" w14:textId="1C742AC8" w:rsidR="00303844" w:rsidRDefault="00303844" w:rsidP="00303844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ADA5" w14:textId="52AAEB28" w:rsidR="00303844" w:rsidRDefault="00303844" w:rsidP="00303844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14D0D" w14:textId="5753CACE" w:rsidR="00303844" w:rsidRDefault="00303844" w:rsidP="0030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行輸入文字</w:t>
            </w:r>
          </w:p>
        </w:tc>
      </w:tr>
      <w:tr w:rsidR="00303844" w14:paraId="1AF049EC" w14:textId="77777777" w:rsidTr="008F5C99">
        <w:trPr>
          <w:trHeight w:val="244"/>
          <w:jc w:val="center"/>
        </w:trPr>
        <w:tc>
          <w:tcPr>
            <w:tcW w:w="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0D733" w14:textId="0C2BF950" w:rsidR="00303844" w:rsidRDefault="00303844" w:rsidP="00303844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C7A31" w14:textId="1657A91A" w:rsidR="00303844" w:rsidRDefault="00303844" w:rsidP="0030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部代號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8B2A0" w14:textId="597D30A1" w:rsidR="00303844" w:rsidRDefault="00303844" w:rsidP="00303844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94B50" w14:textId="77777777" w:rsidR="00303844" w:rsidRDefault="00303844" w:rsidP="00303844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B15D5" w14:textId="77777777" w:rsidR="00303844" w:rsidRDefault="00303844" w:rsidP="00303844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0B8" w14:textId="77777777" w:rsidR="00303844" w:rsidRDefault="00303844" w:rsidP="00303844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E05A" w14:textId="2E3E6D3E" w:rsidR="00303844" w:rsidRDefault="00303844" w:rsidP="0030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9D0EA" w14:textId="2A94D02C" w:rsidR="00303844" w:rsidRDefault="00303844" w:rsidP="0030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行輸入文字</w:t>
            </w:r>
          </w:p>
        </w:tc>
      </w:tr>
      <w:tr w:rsidR="00303844" w14:paraId="6722CF78" w14:textId="77777777" w:rsidTr="008F5C99">
        <w:trPr>
          <w:trHeight w:val="244"/>
          <w:jc w:val="center"/>
        </w:trPr>
        <w:tc>
          <w:tcPr>
            <w:tcW w:w="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04DAF" w14:textId="20A2749A" w:rsidR="00303844" w:rsidRDefault="00303844" w:rsidP="00303844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0DE42" w14:textId="38A3D261" w:rsidR="00303844" w:rsidRDefault="00303844" w:rsidP="0030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B5FD8" w14:textId="2532A63E" w:rsidR="00303844" w:rsidRDefault="00303844" w:rsidP="00303844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8C174" w14:textId="77777777" w:rsidR="00303844" w:rsidRDefault="00303844" w:rsidP="00303844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24CC4" w14:textId="77777777" w:rsidR="00303844" w:rsidRDefault="00303844" w:rsidP="00303844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7DBF0" w14:textId="77777777" w:rsidR="00303844" w:rsidRDefault="00303844" w:rsidP="00303844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D4CC6" w14:textId="52A001E4" w:rsidR="00303844" w:rsidRDefault="00303844" w:rsidP="0030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6FF75" w14:textId="4B2FC289" w:rsidR="00303844" w:rsidRDefault="00303844" w:rsidP="0030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行輸入文字</w:t>
            </w:r>
          </w:p>
        </w:tc>
      </w:tr>
      <w:tr w:rsidR="00303844" w14:paraId="5B6F7393" w14:textId="77777777" w:rsidTr="0018301A">
        <w:trPr>
          <w:trHeight w:val="244"/>
          <w:jc w:val="center"/>
        </w:trPr>
        <w:tc>
          <w:tcPr>
            <w:tcW w:w="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C793A" w14:textId="77777777" w:rsidR="00303844" w:rsidRDefault="00303844" w:rsidP="00303844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05AFD" w14:textId="112EB179" w:rsidR="00303844" w:rsidRDefault="00303844" w:rsidP="0030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單位代號]、[區部代號]、[部室代號]皆未輸入，則查詢全部資料</w:t>
            </w:r>
          </w:p>
        </w:tc>
      </w:tr>
    </w:tbl>
    <w:p w14:paraId="4C2FBAFC" w14:textId="77777777" w:rsidR="001600F7" w:rsidRPr="00E92C6C" w:rsidRDefault="001600F7" w:rsidP="001600F7">
      <w:pPr>
        <w:rPr>
          <w:rFonts w:ascii="標楷體" w:eastAsia="標楷體" w:hAnsi="標楷體"/>
          <w:lang w:eastAsia="x-none"/>
        </w:rPr>
      </w:pPr>
    </w:p>
    <w:p w14:paraId="5E2534B4" w14:textId="77777777" w:rsidR="001600F7" w:rsidRDefault="001600F7" w:rsidP="001600F7">
      <w:pPr>
        <w:pStyle w:val="a"/>
        <w:tabs>
          <w:tab w:val="left" w:pos="480"/>
        </w:tabs>
      </w:pPr>
      <w:r>
        <w:rPr>
          <w:rFonts w:hint="eastAsia"/>
        </w:rPr>
        <w:t>輸出畫面</w:t>
      </w:r>
    </w:p>
    <w:p w14:paraId="5463D174" w14:textId="17B96724" w:rsidR="001600F7" w:rsidRPr="00AF1A82" w:rsidRDefault="008F5C99" w:rsidP="001600F7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3EB6978F" wp14:editId="75F3AA5A">
            <wp:extent cx="6479540" cy="1148080"/>
            <wp:effectExtent l="0" t="0" r="0" b="0"/>
            <wp:docPr id="61" name="圖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148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736D8" w14:textId="77777777" w:rsidR="001600F7" w:rsidRPr="00AF1A82" w:rsidRDefault="001600F7" w:rsidP="001600F7">
      <w:pPr>
        <w:pStyle w:val="a"/>
      </w:pPr>
      <w:r>
        <w:rPr>
          <w:rFonts w:hint="eastAsia"/>
        </w:rPr>
        <w:t>輸出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96"/>
        <w:gridCol w:w="948"/>
        <w:gridCol w:w="1854"/>
        <w:gridCol w:w="3696"/>
        <w:gridCol w:w="3226"/>
      </w:tblGrid>
      <w:tr w:rsidR="001600F7" w14:paraId="3B97D555" w14:textId="77777777" w:rsidTr="0055360D">
        <w:trPr>
          <w:tblHeader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AFBEEE" w14:textId="77777777" w:rsidR="001600F7" w:rsidRDefault="001600F7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3C8EB9" w14:textId="77777777" w:rsidR="001600F7" w:rsidRDefault="001600F7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3C1604" w14:textId="77777777" w:rsidR="001600F7" w:rsidRDefault="001600F7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92563E1" w14:textId="77777777" w:rsidR="001600F7" w:rsidRDefault="001600F7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759311" w14:textId="77777777" w:rsidR="001600F7" w:rsidRDefault="001600F7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600F7" w14:paraId="47743533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DFF5C5" w14:textId="77777777" w:rsidR="001600F7" w:rsidRDefault="001600F7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462E2" w14:textId="77777777" w:rsidR="001600F7" w:rsidRDefault="001600F7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B22330" w14:textId="77777777" w:rsidR="001600F7" w:rsidRDefault="001600F7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ACEC" w14:textId="77777777" w:rsidR="001600F7" w:rsidRDefault="001600F7" w:rsidP="0055360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113279" w14:textId="77777777" w:rsidR="008F5C99" w:rsidRDefault="001600F7" w:rsidP="0055360D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8F5C99">
              <w:rPr>
                <w:rFonts w:ascii="標楷體" w:eastAsia="標楷體" w:hAnsi="標楷體" w:hint="eastAsia"/>
                <w:color w:val="000000" w:themeColor="text1"/>
              </w:rPr>
              <w:t>L5405更改目標金</w:t>
            </w:r>
          </w:p>
          <w:p w14:paraId="2E9F2ACA" w14:textId="77777777" w:rsidR="008F5C99" w:rsidRDefault="008F5C99" w:rsidP="0055360D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額、累計目標金額</w:t>
            </w:r>
            <w:r w:rsidR="001600F7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="001600F7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</w:p>
          <w:p w14:paraId="654C9EC7" w14:textId="581855C6" w:rsidR="001600F7" w:rsidRDefault="008F5C99" w:rsidP="0055360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業績目標</w:t>
            </w:r>
            <w:r w:rsidR="001600F7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1600F7" w14:paraId="3CB7D68B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94578" w14:textId="6144E50B" w:rsidR="001600F7" w:rsidRDefault="008F5C99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AE503" w14:textId="77777777" w:rsidR="001600F7" w:rsidRDefault="001600F7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6474" w14:textId="77777777" w:rsidR="001600F7" w:rsidRDefault="001600F7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A911B" w14:textId="77777777" w:rsidR="001600F7" w:rsidRDefault="001600F7" w:rsidP="0055360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3477F" w14:textId="77777777" w:rsidR="008F5C99" w:rsidRDefault="001600F7" w:rsidP="0055360D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8F5C99">
              <w:rPr>
                <w:rFonts w:ascii="標楷體" w:eastAsia="標楷體" w:hAnsi="標楷體" w:hint="eastAsia"/>
                <w:color w:val="000000" w:themeColor="text1"/>
              </w:rPr>
              <w:t>L5405更改目標金</w:t>
            </w:r>
          </w:p>
          <w:p w14:paraId="4E163AB5" w14:textId="77777777" w:rsidR="008F5C99" w:rsidRDefault="008F5C99" w:rsidP="0055360D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額、累計目標金額</w:t>
            </w:r>
            <w:r w:rsidR="001600F7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="001600F7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刪除</w:t>
            </w:r>
          </w:p>
          <w:p w14:paraId="42511C4F" w14:textId="51296159" w:rsidR="001600F7" w:rsidRDefault="008F5C99" w:rsidP="0055360D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業績目標</w:t>
            </w:r>
            <w:r w:rsidR="001600F7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1600F7" w14:paraId="4FD6B700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95A4B" w14:textId="77777777" w:rsidR="001600F7" w:rsidRDefault="001600F7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9CE2E" w14:textId="77777777" w:rsidR="001600F7" w:rsidRDefault="001600F7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7B0DF" w14:textId="64A608FD" w:rsidR="001600F7" w:rsidRDefault="008F5C99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94602" w14:textId="30AD6ABC" w:rsidR="001600F7" w:rsidRDefault="00860912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.UnitCod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FA340" w14:textId="77777777" w:rsidR="001600F7" w:rsidRDefault="001600F7" w:rsidP="0055360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60912" w14:paraId="3570813B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7524A" w14:textId="77777777" w:rsidR="00860912" w:rsidRDefault="00860912" w:rsidP="0086091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CD22D" w14:textId="77777777" w:rsidR="00860912" w:rsidRDefault="00860912" w:rsidP="0086091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7D466" w14:textId="5C68D17B" w:rsidR="00860912" w:rsidRDefault="00860912" w:rsidP="008609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中文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C34E9" w14:textId="36DDE338" w:rsidR="00860912" w:rsidRDefault="00860912" w:rsidP="008609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.UnitItem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678AE" w14:textId="77777777" w:rsidR="00860912" w:rsidRDefault="00860912" w:rsidP="0086091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60912" w14:paraId="34CFB888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1A7BFE" w14:textId="77777777" w:rsidR="00860912" w:rsidRDefault="00860912" w:rsidP="0086091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1384A8" w14:textId="77777777" w:rsidR="00860912" w:rsidRDefault="00860912" w:rsidP="0086091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50283" w14:textId="7E422C4A" w:rsidR="00860912" w:rsidRDefault="00860912" w:rsidP="008609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區部代號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E4192" w14:textId="0727016E" w:rsidR="00860912" w:rsidRDefault="00860912" w:rsidP="008609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.DistCod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639AF" w14:textId="77777777" w:rsidR="00860912" w:rsidRDefault="00860912" w:rsidP="0086091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60912" w14:paraId="50D699DA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E6F799" w14:textId="77777777" w:rsidR="00860912" w:rsidRDefault="00860912" w:rsidP="0086091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57947" w14:textId="77777777" w:rsidR="00860912" w:rsidRDefault="00860912" w:rsidP="0086091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A8AB0" w14:textId="58DFD27B" w:rsidR="00860912" w:rsidRDefault="00860912" w:rsidP="008609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區部中文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73903" w14:textId="3B022951" w:rsidR="00860912" w:rsidRDefault="00860912" w:rsidP="00860912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.DistItem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EEFA" w14:textId="77777777" w:rsidR="00860912" w:rsidRDefault="00860912" w:rsidP="0086091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60912" w14:paraId="7189E262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92067" w14:textId="77777777" w:rsidR="00860912" w:rsidRDefault="00860912" w:rsidP="0086091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BCF1F3" w14:textId="77777777" w:rsidR="00860912" w:rsidRDefault="00860912" w:rsidP="0086091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ACBA6" w14:textId="3B562794" w:rsidR="00860912" w:rsidRDefault="00860912" w:rsidP="008609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部室代號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6704" w14:textId="7417FD27" w:rsidR="00860912" w:rsidRDefault="00860912" w:rsidP="0086091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.DeptCod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3B169" w14:textId="69634015" w:rsidR="00860912" w:rsidRDefault="00860912" w:rsidP="00860912">
            <w:pPr>
              <w:rPr>
                <w:rFonts w:ascii="標楷體" w:eastAsia="標楷體" w:hAnsi="標楷體"/>
              </w:rPr>
            </w:pPr>
          </w:p>
        </w:tc>
      </w:tr>
      <w:tr w:rsidR="00860912" w14:paraId="0E4CBFC5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01B42" w14:textId="01F4818E" w:rsidR="00860912" w:rsidRPr="00307D40" w:rsidRDefault="00860912" w:rsidP="0086091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2B175" w14:textId="77777777" w:rsidR="00860912" w:rsidRDefault="00860912" w:rsidP="0086091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EA05C" w14:textId="7CD41AE4" w:rsidR="00860912" w:rsidRDefault="00860912" w:rsidP="008609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部室中文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AE81" w14:textId="003E5630" w:rsidR="00860912" w:rsidRDefault="00860912" w:rsidP="0086091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.DeptItem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576D6" w14:textId="77777777" w:rsidR="00860912" w:rsidRDefault="00860912" w:rsidP="00860912">
            <w:pPr>
              <w:rPr>
                <w:rFonts w:ascii="標楷體" w:eastAsia="標楷體" w:hAnsi="標楷體"/>
              </w:rPr>
            </w:pPr>
          </w:p>
        </w:tc>
      </w:tr>
      <w:tr w:rsidR="00860912" w14:paraId="6FE6738F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59BBE" w14:textId="2897E55B" w:rsidR="00860912" w:rsidRDefault="00860912" w:rsidP="0086091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4A430" w14:textId="77777777" w:rsidR="00860912" w:rsidRDefault="00860912" w:rsidP="0086091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B88F4" w14:textId="33E61C53" w:rsidR="00860912" w:rsidRDefault="00860912" w:rsidP="008609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處長主任別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9F01" w14:textId="05763AC2" w:rsidR="00860912" w:rsidRDefault="00860912" w:rsidP="008609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.DirectorCod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DC334" w14:textId="16850F6B" w:rsidR="00860912" w:rsidRDefault="00860912" w:rsidP="00860912">
            <w:pPr>
              <w:rPr>
                <w:rFonts w:ascii="標楷體" w:eastAsia="標楷體" w:hAnsi="標楷體"/>
              </w:rPr>
            </w:pPr>
          </w:p>
        </w:tc>
      </w:tr>
      <w:tr w:rsidR="00860912" w14:paraId="4C1B643E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C34B3" w14:textId="5A0EE572" w:rsidR="00860912" w:rsidRDefault="00860912" w:rsidP="0086091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ABB0" w14:textId="77777777" w:rsidR="00860912" w:rsidRDefault="00860912" w:rsidP="0086091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D7818" w14:textId="3382CD0B" w:rsidR="00860912" w:rsidRDefault="00860912" w:rsidP="008609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代號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525E8" w14:textId="75D1D16E" w:rsidR="00860912" w:rsidRDefault="00860912" w:rsidP="0086091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.EmpNo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C126A" w14:textId="52DBE811" w:rsidR="00860912" w:rsidRDefault="00860912" w:rsidP="00860912">
            <w:pPr>
              <w:rPr>
                <w:rFonts w:ascii="標楷體" w:eastAsia="標楷體" w:hAnsi="標楷體"/>
              </w:rPr>
            </w:pPr>
          </w:p>
        </w:tc>
      </w:tr>
      <w:tr w:rsidR="00860912" w14:paraId="113F744F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18267" w14:textId="173FAB8C" w:rsidR="00860912" w:rsidRDefault="00860912" w:rsidP="0086091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48820" w14:textId="77777777" w:rsidR="00860912" w:rsidRDefault="00860912" w:rsidP="0086091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7243D" w14:textId="6B46C3BD" w:rsidR="00860912" w:rsidRDefault="00860912" w:rsidP="008609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63896" w14:textId="22D9D265" w:rsidR="00860912" w:rsidRDefault="00860912" w:rsidP="0086091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.EmpNam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5B939" w14:textId="38CC0BDC" w:rsidR="00860912" w:rsidRDefault="00860912" w:rsidP="00860912">
            <w:pPr>
              <w:rPr>
                <w:rFonts w:ascii="標楷體" w:eastAsia="標楷體" w:hAnsi="標楷體"/>
              </w:rPr>
            </w:pPr>
          </w:p>
        </w:tc>
      </w:tr>
      <w:tr w:rsidR="00860912" w14:paraId="6A3DBA26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C1CE" w14:textId="2E956BDC" w:rsidR="00860912" w:rsidRDefault="00860912" w:rsidP="0086091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0E424" w14:textId="77777777" w:rsidR="00860912" w:rsidRDefault="00860912" w:rsidP="0086091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CE690" w14:textId="46EEB978" w:rsidR="00860912" w:rsidRDefault="00860912" w:rsidP="008609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專員姓名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5DF9C" w14:textId="48FEC78D" w:rsidR="00860912" w:rsidRDefault="00860912" w:rsidP="0086091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.DepartOfficer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0071C" w14:textId="4A422856" w:rsidR="00860912" w:rsidRDefault="00860912" w:rsidP="00860912">
            <w:pPr>
              <w:rPr>
                <w:rFonts w:ascii="標楷體" w:eastAsia="標楷體" w:hAnsi="標楷體"/>
              </w:rPr>
            </w:pPr>
          </w:p>
        </w:tc>
      </w:tr>
      <w:tr w:rsidR="00860912" w14:paraId="3AFA9EFA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198D2" w14:textId="0BC596BF" w:rsidR="00860912" w:rsidRDefault="00860912" w:rsidP="0086091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074B3" w14:textId="151742D2" w:rsidR="00860912" w:rsidRDefault="00860912" w:rsidP="0086091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9CAA5" w14:textId="4ED9ECDD" w:rsidR="00860912" w:rsidRDefault="00860912" w:rsidP="008609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目標件數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0110E" w14:textId="55CD6935" w:rsidR="00860912" w:rsidRDefault="00860912" w:rsidP="0086091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.GoalCnt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B1C55" w14:textId="77777777" w:rsidR="00860912" w:rsidRDefault="00860912" w:rsidP="00860912">
            <w:pPr>
              <w:rPr>
                <w:rFonts w:ascii="標楷體" w:eastAsia="標楷體" w:hAnsi="標楷體"/>
              </w:rPr>
            </w:pPr>
          </w:p>
        </w:tc>
      </w:tr>
      <w:tr w:rsidR="00860912" w14:paraId="329962D2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056B9" w14:textId="41045897" w:rsidR="00860912" w:rsidRDefault="00860912" w:rsidP="0086091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BBD6B" w14:textId="386B3FEA" w:rsidR="00860912" w:rsidRDefault="00860912" w:rsidP="0086091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E6CEB" w14:textId="4FD066E2" w:rsidR="00860912" w:rsidRDefault="00860912" w:rsidP="008609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累計目標件數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52BF1" w14:textId="3B037743" w:rsidR="00860912" w:rsidRDefault="00860912" w:rsidP="0086091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.SumGoalCnt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39BB6" w14:textId="77777777" w:rsidR="00860912" w:rsidRDefault="00860912" w:rsidP="00860912">
            <w:pPr>
              <w:rPr>
                <w:rFonts w:ascii="標楷體" w:eastAsia="標楷體" w:hAnsi="標楷體"/>
              </w:rPr>
            </w:pPr>
          </w:p>
        </w:tc>
      </w:tr>
      <w:tr w:rsidR="00860912" w14:paraId="0B483F57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02E19" w14:textId="558789B3" w:rsidR="00860912" w:rsidRDefault="00860912" w:rsidP="0086091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559DB" w14:textId="057FD4BE" w:rsidR="00860912" w:rsidRDefault="00860912" w:rsidP="0086091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5329A" w14:textId="3322F437" w:rsidR="00860912" w:rsidRDefault="00860912" w:rsidP="008609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目標金額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30427" w14:textId="7B25EAE7" w:rsidR="00860912" w:rsidRDefault="00860912" w:rsidP="0086091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.GoalAmt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2D93" w14:textId="77777777" w:rsidR="00860912" w:rsidRDefault="00860912" w:rsidP="00860912">
            <w:pPr>
              <w:rPr>
                <w:rFonts w:ascii="標楷體" w:eastAsia="標楷體" w:hAnsi="標楷體"/>
              </w:rPr>
            </w:pPr>
          </w:p>
        </w:tc>
      </w:tr>
      <w:tr w:rsidR="00860912" w14:paraId="5F16557B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C7F8D" w14:textId="605A750F" w:rsidR="00860912" w:rsidRDefault="00860912" w:rsidP="0086091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61513" w14:textId="1411439C" w:rsidR="00860912" w:rsidRDefault="00860912" w:rsidP="0086091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32D01" w14:textId="035E0103" w:rsidR="00860912" w:rsidRDefault="00860912" w:rsidP="008609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累計目標金額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2548F" w14:textId="3781F279" w:rsidR="00860912" w:rsidRDefault="00860912" w:rsidP="0086091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.Sum</w:t>
            </w:r>
            <w:r>
              <w:rPr>
                <w:rFonts w:ascii="標楷體" w:eastAsia="標楷體" w:hAnsi="標楷體" w:hint="eastAsia"/>
              </w:rPr>
              <w:t>G</w:t>
            </w:r>
            <w:r>
              <w:rPr>
                <w:rFonts w:ascii="標楷體" w:eastAsia="標楷體" w:hAnsi="標楷體"/>
              </w:rPr>
              <w:t>oalAmt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2B995" w14:textId="77777777" w:rsidR="00860912" w:rsidRDefault="00860912" w:rsidP="00860912">
            <w:pPr>
              <w:rPr>
                <w:rFonts w:ascii="標楷體" w:eastAsia="標楷體" w:hAnsi="標楷體"/>
              </w:rPr>
            </w:pPr>
          </w:p>
        </w:tc>
      </w:tr>
    </w:tbl>
    <w:p w14:paraId="0B167222" w14:textId="77777777" w:rsidR="00CF08E3" w:rsidRPr="00AF1A82" w:rsidRDefault="00CF08E3" w:rsidP="00CF08E3">
      <w:pPr>
        <w:rPr>
          <w:rFonts w:ascii="標楷體" w:eastAsia="標楷體" w:hAnsi="標楷體"/>
        </w:rPr>
      </w:pPr>
    </w:p>
    <w:p w14:paraId="77253C6B" w14:textId="77777777" w:rsidR="00CF08E3" w:rsidRPr="00AF1A82" w:rsidRDefault="00CF08E3" w:rsidP="00CF08E3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18F8861C" w14:textId="209DE0F4" w:rsidR="00CF08E3" w:rsidRPr="00AF1A82" w:rsidRDefault="00CF08E3" w:rsidP="00CF08E3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lastRenderedPageBreak/>
        <w:t>L</w:t>
      </w:r>
      <w:r w:rsidRPr="00AF1A82">
        <w:rPr>
          <w:rFonts w:ascii="標楷體" w:hAnsi="標楷體"/>
        </w:rPr>
        <w:t>54</w:t>
      </w:r>
      <w:r w:rsidRPr="00AF1A82">
        <w:rPr>
          <w:rFonts w:ascii="標楷體" w:hAnsi="標楷體" w:hint="eastAsia"/>
        </w:rPr>
        <w:t>05</w:t>
      </w:r>
      <w:r w:rsidRPr="00AF1A82">
        <w:rPr>
          <w:rFonts w:ascii="標楷體" w:hAnsi="標楷體" w:hint="eastAsia"/>
          <w:lang w:eastAsia="zh-TW"/>
        </w:rPr>
        <w:t>更改目標金額</w:t>
      </w:r>
      <w:r w:rsidRPr="00AF1A82">
        <w:rPr>
          <w:rFonts w:ascii="標楷體" w:hAnsi="標楷體" w:hint="eastAsia"/>
        </w:rPr>
        <w:t>、累計目標金額</w:t>
      </w:r>
      <w:r w:rsidR="00865531">
        <w:rPr>
          <w:rFonts w:ascii="標楷體" w:hAnsi="標楷體" w:hint="eastAsia"/>
          <w:lang w:eastAsia="zh-TW"/>
        </w:rPr>
        <w:t xml:space="preserve"> ***</w:t>
      </w:r>
    </w:p>
    <w:p w14:paraId="113D918E" w14:textId="77777777" w:rsidR="00CF08E3" w:rsidRPr="00AF1A82" w:rsidRDefault="00CF08E3" w:rsidP="00CF08E3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F08E3" w:rsidRPr="00AF1A82" w14:paraId="6534082A" w14:textId="77777777" w:rsidTr="0082660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059C9A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557346" w14:textId="5836683D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更改目標金額、累計目標金額</w:t>
            </w:r>
          </w:p>
        </w:tc>
      </w:tr>
      <w:tr w:rsidR="00CF08E3" w:rsidRPr="00AF1A82" w14:paraId="28374B91" w14:textId="77777777" w:rsidTr="0082660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2A2BE5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806521" w14:textId="77777777" w:rsidR="00CF08E3" w:rsidRDefault="00A15121" w:rsidP="008266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異動目標金額、累計目標金額時</w:t>
            </w:r>
          </w:p>
          <w:p w14:paraId="5A85994E" w14:textId="77777777" w:rsidR="00A15121" w:rsidRDefault="00A15121" w:rsidP="008266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【L5024目標金額、累計目標金額查詢】進</w:t>
            </w:r>
          </w:p>
          <w:p w14:paraId="24E2B49A" w14:textId="57842E50" w:rsidR="00A15121" w:rsidRPr="00A15121" w:rsidRDefault="00A15121" w:rsidP="0082660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A15121" w:rsidRPr="00AF1A82" w14:paraId="1A13DBD9" w14:textId="77777777" w:rsidTr="0082660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5AC86C" w14:textId="77777777" w:rsidR="00A15121" w:rsidRPr="00AF1A82" w:rsidRDefault="00A15121" w:rsidP="00A15121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89B850" w14:textId="0483DCB7" w:rsidR="00A15121" w:rsidRDefault="00A15121" w:rsidP="00A1512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B5776">
              <w:rPr>
                <w:rFonts w:ascii="標楷體" w:eastAsia="標楷體" w:hAnsi="標楷體" w:hint="eastAsia"/>
              </w:rPr>
              <w:t>參考「作業流程.業績、獎勵金作業」流程</w:t>
            </w:r>
          </w:p>
          <w:p w14:paraId="24708CE3" w14:textId="233BFB14" w:rsidR="00A15121" w:rsidRDefault="00A15121" w:rsidP="00A151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</w:t>
            </w:r>
            <w:r w:rsidR="00E91F14">
              <w:rPr>
                <w:rFonts w:ascii="標楷體" w:eastAsia="標楷體" w:hAnsi="標楷體" w:hint="eastAsia"/>
              </w:rPr>
              <w:t>單位、區部、部室業績目標檔</w:t>
            </w:r>
            <w:r>
              <w:rPr>
                <w:rFonts w:ascii="標楷體" w:eastAsia="標楷體" w:hAnsi="標楷體" w:hint="eastAsia"/>
              </w:rPr>
              <w:t>(</w:t>
            </w:r>
            <w:r w:rsidR="00E91F14">
              <w:rPr>
                <w:rFonts w:ascii="標楷體" w:eastAsia="標楷體" w:hAnsi="標楷體" w:hint="eastAsia"/>
              </w:rPr>
              <w:t>P</w:t>
            </w:r>
            <w:r w:rsidR="00E91F14">
              <w:rPr>
                <w:rFonts w:ascii="標楷體" w:eastAsia="標楷體" w:hAnsi="標楷體"/>
              </w:rPr>
              <w:t>fDeparment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CD9B74F" w14:textId="5FAC9B12" w:rsidR="00A15121" w:rsidRDefault="00A15121" w:rsidP="00A151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7BC5F0BB" w14:textId="63AF3FAB" w:rsidR="00A15121" w:rsidRDefault="00A15121" w:rsidP="00A1512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1).新增:新增</w:t>
            </w:r>
            <w:r w:rsidR="00E91F14">
              <w:rPr>
                <w:rFonts w:ascii="標楷體" w:eastAsia="標楷體" w:hAnsi="標楷體" w:hint="eastAsia"/>
              </w:rPr>
              <w:t>目標金額、累計目標金額</w:t>
            </w:r>
          </w:p>
          <w:p w14:paraId="175A192F" w14:textId="78116563" w:rsidR="00A15121" w:rsidRPr="00E91F14" w:rsidRDefault="00A15121" w:rsidP="00A1512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修改</w:t>
            </w:r>
            <w:r w:rsidR="00E91F14">
              <w:rPr>
                <w:rFonts w:ascii="標楷體" w:eastAsia="標楷體" w:hAnsi="標楷體" w:hint="eastAsia"/>
              </w:rPr>
              <w:t>目標金額、累計目標金額</w:t>
            </w:r>
          </w:p>
          <w:p w14:paraId="71C7D3C3" w14:textId="64D16479" w:rsidR="00A15121" w:rsidRPr="00AF1A82" w:rsidRDefault="00A15121" w:rsidP="00A1512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刪除:</w:t>
            </w:r>
            <w:r w:rsidR="00E91F14">
              <w:rPr>
                <w:rFonts w:ascii="標楷體" w:eastAsia="標楷體" w:hAnsi="標楷體" w:hint="eastAsia"/>
              </w:rPr>
              <w:t>刪除目標金額、累計目標金額</w:t>
            </w:r>
          </w:p>
        </w:tc>
      </w:tr>
      <w:tr w:rsidR="00A15121" w:rsidRPr="00AF1A82" w14:paraId="423F125A" w14:textId="77777777" w:rsidTr="0082660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E5DEFD" w14:textId="77777777" w:rsidR="00A15121" w:rsidRPr="00AF1A82" w:rsidRDefault="00A15121" w:rsidP="00A15121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A84A81" w14:textId="77777777" w:rsidR="00A15121" w:rsidRPr="00AF1A82" w:rsidRDefault="00A15121" w:rsidP="00A15121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15121" w:rsidRPr="00AF1A82" w14:paraId="77DBDFC4" w14:textId="77777777" w:rsidTr="0082660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AFD839" w14:textId="77777777" w:rsidR="00A15121" w:rsidRPr="00AF1A82" w:rsidRDefault="00A15121" w:rsidP="00A15121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C842F5" w14:textId="77777777" w:rsidR="00A15121" w:rsidRPr="00AF1A82" w:rsidRDefault="00A15121" w:rsidP="00A15121">
            <w:pPr>
              <w:rPr>
                <w:rFonts w:ascii="標楷體" w:eastAsia="標楷體" w:hAnsi="標楷體"/>
                <w:lang w:eastAsia="x-none"/>
              </w:rPr>
            </w:pPr>
          </w:p>
          <w:p w14:paraId="63601393" w14:textId="6FA9239D" w:rsidR="00A15121" w:rsidRPr="00AF1A82" w:rsidRDefault="00A15121" w:rsidP="00A15121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15121" w:rsidRPr="00AF1A82" w14:paraId="609CF47A" w14:textId="77777777" w:rsidTr="0082660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245B96" w14:textId="77777777" w:rsidR="00A15121" w:rsidRPr="00AF1A82" w:rsidRDefault="00A15121" w:rsidP="00A15121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DA6D3A" w14:textId="77777777" w:rsidR="00A15121" w:rsidRPr="00AF1A82" w:rsidRDefault="00A15121" w:rsidP="00A15121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15121" w:rsidRPr="00AF1A82" w14:paraId="1FFCE4BC" w14:textId="77777777" w:rsidTr="0082660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5BE52F" w14:textId="77777777" w:rsidR="00A15121" w:rsidRPr="00AF1A82" w:rsidRDefault="00A15121" w:rsidP="00A15121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A5A6CD" w14:textId="605AC197" w:rsidR="00A15121" w:rsidRPr="00AF1A82" w:rsidRDefault="00A15121" w:rsidP="00A15121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</w:t>
            </w:r>
            <w:r>
              <w:rPr>
                <w:rFonts w:ascii="標楷體" w:eastAsia="標楷體" w:hAnsi="標楷體"/>
              </w:rPr>
              <w:t>DataLog</w:t>
            </w:r>
            <w:r>
              <w:rPr>
                <w:rFonts w:ascii="標楷體" w:eastAsia="標楷體" w:hAnsi="標楷體" w:hint="eastAsia"/>
              </w:rPr>
              <w:t>)」，可至「L6932 資料變更交易查詢」查詢異動內容</w:t>
            </w:r>
          </w:p>
        </w:tc>
      </w:tr>
      <w:tr w:rsidR="00A15121" w:rsidRPr="00AF1A82" w14:paraId="69E29920" w14:textId="77777777" w:rsidTr="0082660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DFC71B" w14:textId="77777777" w:rsidR="00A15121" w:rsidRPr="00AF1A82" w:rsidRDefault="00A15121" w:rsidP="00A15121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E6233B" w14:textId="77777777" w:rsidR="00A15121" w:rsidRPr="00AF1A82" w:rsidRDefault="00A15121" w:rsidP="00A15121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EA8F951" w14:textId="77777777" w:rsidR="00E91F14" w:rsidRDefault="00E91F14" w:rsidP="00E91F14">
      <w:pPr>
        <w:pStyle w:val="a"/>
        <w:numPr>
          <w:ilvl w:val="0"/>
          <w:numId w:val="61"/>
        </w:numPr>
        <w:tabs>
          <w:tab w:val="left" w:pos="480"/>
        </w:tabs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91F14" w14:paraId="00455D2A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7174A9" w14:textId="77777777" w:rsidR="00E91F14" w:rsidRDefault="00E91F14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95683C" w14:textId="77777777" w:rsidR="00E91F14" w:rsidRDefault="00E91F14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CCB4EB" w14:textId="77777777" w:rsidR="00E91F14" w:rsidRDefault="00E91F14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91F14" w14:paraId="4F6B1A11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3B3CF" w14:textId="7289C01A" w:rsidR="00E91F14" w:rsidRDefault="00E91F14" w:rsidP="00E91F1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5AB60" w14:textId="52D866EE" w:rsidR="00E91F14" w:rsidRDefault="00E91F14" w:rsidP="00E91F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Deparmen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C32F1" w14:textId="1AC82BA7" w:rsidR="00E91F14" w:rsidRDefault="00E91F14" w:rsidP="00E91F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單位、區部、部室業績目標檔</w:t>
            </w:r>
          </w:p>
        </w:tc>
      </w:tr>
      <w:tr w:rsidR="00E91F14" w14:paraId="66FC7CF7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3CF9F" w14:textId="77777777" w:rsidR="00E91F14" w:rsidRDefault="00E91F14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D0F19D" w14:textId="77777777" w:rsidR="00E91F14" w:rsidRDefault="00E91F14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1C843" w14:textId="77777777" w:rsidR="00E91F14" w:rsidRDefault="00E91F14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E91F14" w14:paraId="7C243A16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30CA2" w14:textId="77777777" w:rsidR="00E91F14" w:rsidRDefault="00E91F14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89B30" w14:textId="77777777" w:rsidR="00E91F14" w:rsidRDefault="00E91F14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64F7D" w14:textId="77777777" w:rsidR="00E91F14" w:rsidRDefault="00E91F14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E91F14" w14:paraId="448C7419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5495E" w14:textId="77777777" w:rsidR="00E91F14" w:rsidRDefault="00E91F14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59DD" w14:textId="77777777" w:rsidR="00E91F14" w:rsidRDefault="00E91F14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04E66" w14:textId="77777777" w:rsidR="00E91F14" w:rsidRDefault="00E91F14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351942DB" w14:textId="77777777" w:rsidR="00CF08E3" w:rsidRPr="00AF1A82" w:rsidRDefault="00CF08E3" w:rsidP="00CF08E3">
      <w:pPr>
        <w:rPr>
          <w:rFonts w:ascii="標楷體" w:eastAsia="標楷體" w:hAnsi="標楷體"/>
          <w:lang w:eastAsia="x-none"/>
        </w:rPr>
      </w:pPr>
    </w:p>
    <w:p w14:paraId="2526AA6B" w14:textId="1DB6D714" w:rsidR="00CF08E3" w:rsidRPr="00DC7571" w:rsidRDefault="00CF08E3" w:rsidP="00CF08E3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  <w:r w:rsidR="00E91F14">
        <w:rPr>
          <w:rFonts w:ascii="標楷體" w:eastAsia="標楷體" w:hAnsi="標楷體" w:hint="eastAsia"/>
          <w:sz w:val="26"/>
          <w:szCs w:val="26"/>
        </w:rPr>
        <w:t>-新增</w:t>
      </w:r>
    </w:p>
    <w:p w14:paraId="4AD06EA2" w14:textId="6B82AF49" w:rsidR="00CF08E3" w:rsidRPr="00AF1A82" w:rsidRDefault="00E91F14" w:rsidP="00CF08E3">
      <w:pPr>
        <w:rPr>
          <w:rFonts w:ascii="標楷體" w:eastAsia="標楷體" w:hAnsi="標楷體"/>
          <w:lang w:eastAsia="x-none"/>
        </w:rPr>
      </w:pPr>
      <w:r>
        <w:rPr>
          <w:noProof/>
        </w:rPr>
        <w:lastRenderedPageBreak/>
        <w:drawing>
          <wp:inline distT="0" distB="0" distL="0" distR="0" wp14:anchorId="0F8B873F" wp14:editId="16CAA2CB">
            <wp:extent cx="6479540" cy="3737610"/>
            <wp:effectExtent l="0" t="0" r="0" b="0"/>
            <wp:docPr id="73" name="圖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737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555F9" w:rsidDel="001555F9">
        <w:rPr>
          <w:noProof/>
        </w:rPr>
        <w:t xml:space="preserve"> </w:t>
      </w:r>
    </w:p>
    <w:p w14:paraId="3931242E" w14:textId="77777777" w:rsidR="00CF08E3" w:rsidRPr="00AF1A82" w:rsidRDefault="00CF08E3" w:rsidP="00CF08E3">
      <w:pPr>
        <w:rPr>
          <w:rFonts w:ascii="標楷體" w:eastAsia="標楷體" w:hAnsi="標楷體"/>
          <w:lang w:eastAsia="x-none"/>
        </w:rPr>
      </w:pPr>
    </w:p>
    <w:p w14:paraId="299A74D0" w14:textId="54906A85" w:rsidR="00864D79" w:rsidRDefault="00864D79" w:rsidP="00864D79">
      <w:pPr>
        <w:pStyle w:val="a"/>
        <w:numPr>
          <w:ilvl w:val="0"/>
          <w:numId w:val="62"/>
        </w:numPr>
        <w:tabs>
          <w:tab w:val="left" w:pos="480"/>
        </w:tabs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t>-</w:t>
      </w:r>
      <w:r>
        <w:rPr>
          <w:rFonts w:hint="eastAsia"/>
        </w:rPr>
        <w:t>新增</w:t>
      </w:r>
    </w:p>
    <w:p w14:paraId="25802A4D" w14:textId="77777777" w:rsidR="00864D79" w:rsidRDefault="00864D79" w:rsidP="00864D79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864D79" w14:paraId="2688A538" w14:textId="77777777" w:rsidTr="00864D79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E3A48A" w14:textId="77777777" w:rsidR="00864D79" w:rsidRDefault="00864D7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82C106E" w14:textId="77777777" w:rsidR="00864D79" w:rsidRDefault="00864D7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D7F450B" w14:textId="77777777" w:rsidR="00864D79" w:rsidRDefault="00864D7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64D79" w14:paraId="2E075E7B" w14:textId="77777777" w:rsidTr="00864D79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7103C" w14:textId="3370BA84" w:rsidR="00864D79" w:rsidRDefault="00864D79" w:rsidP="00864D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76C528" w14:textId="3063C88F" w:rsidR="00864D79" w:rsidRDefault="00864D79" w:rsidP="0086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DBD013" w14:textId="7A138C2F" w:rsidR="00864D79" w:rsidRDefault="00864D79" w:rsidP="00864D7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5024目標金額、累計目標金額查詢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新增</w:t>
            </w:r>
            <w:r>
              <w:rPr>
                <w:rFonts w:ascii="標楷體" w:eastAsia="標楷體" w:hAnsi="標楷體" w:hint="eastAsia"/>
                <w:lang w:eastAsia="zh-HK"/>
              </w:rPr>
              <w:t>」時顯</w:t>
            </w:r>
          </w:p>
          <w:p w14:paraId="0DCA58A0" w14:textId="77777777" w:rsidR="00864D79" w:rsidRDefault="00864D79" w:rsidP="00864D7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26B69F02" w14:textId="77777777" w:rsidR="00864D79" w:rsidRDefault="00864D79" w:rsidP="00864D79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檢查說明&gt;&gt;</w:t>
            </w:r>
          </w:p>
          <w:p w14:paraId="06394096" w14:textId="77777777" w:rsidR="00864D79" w:rsidRDefault="00864D79" w:rsidP="0086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單位、區部、部室業績目標檔(</w:t>
            </w:r>
            <w:r>
              <w:rPr>
                <w:rFonts w:ascii="標楷體" w:eastAsia="標楷體" w:hAnsi="標楷體"/>
              </w:rPr>
              <w:t>PfDeparment</w:t>
            </w:r>
            <w:r>
              <w:rPr>
                <w:rFonts w:ascii="標楷體" w:eastAsia="標楷體" w:hAnsi="標楷體" w:hint="eastAsia"/>
              </w:rPr>
              <w:t>)]該[單位代</w:t>
            </w:r>
          </w:p>
          <w:p w14:paraId="6627665B" w14:textId="77777777" w:rsidR="00864D79" w:rsidRDefault="00864D79" w:rsidP="0086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號(</w:t>
            </w:r>
            <w:r>
              <w:rPr>
                <w:rFonts w:ascii="標楷體" w:eastAsia="標楷體" w:hAnsi="標楷體"/>
              </w:rPr>
              <w:t>Unit</w:t>
            </w:r>
            <w:r>
              <w:rPr>
                <w:rFonts w:ascii="標楷體" w:eastAsia="標楷體" w:hAnsi="標楷體" w:hint="eastAsia"/>
              </w:rPr>
              <w:t>Code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區部代號(</w:t>
            </w:r>
            <w:r>
              <w:rPr>
                <w:rFonts w:ascii="標楷體" w:eastAsia="標楷體" w:hAnsi="標楷體"/>
              </w:rPr>
              <w:t>DistCod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部室代號</w:t>
            </w:r>
          </w:p>
          <w:p w14:paraId="633FD9C6" w14:textId="77777777" w:rsidR="00864D79" w:rsidRDefault="00864D79" w:rsidP="0086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DeptCode</w:t>
            </w:r>
            <w:r>
              <w:rPr>
                <w:rFonts w:ascii="標楷體" w:eastAsia="標楷體" w:hAnsi="標楷體" w:hint="eastAsia"/>
              </w:rPr>
              <w:t xml:space="preserve">)]是否存在，已存在者顯示錯誤訊息”E0005，新增  </w:t>
            </w:r>
          </w:p>
          <w:p w14:paraId="3B30DE69" w14:textId="14C4E0D6" w:rsidR="00864D79" w:rsidRDefault="00864D79" w:rsidP="0086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時發生錯誤</w:t>
            </w:r>
            <w:r>
              <w:rPr>
                <w:rFonts w:ascii="標楷體" w:eastAsia="標楷體" w:hAnsi="標楷體"/>
              </w:rPr>
              <w:t>”</w:t>
            </w:r>
          </w:p>
          <w:p w14:paraId="5CD135C3" w14:textId="77777777" w:rsidR="00864D79" w:rsidRDefault="00864D79" w:rsidP="00864D79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成功處理說明&gt;&gt;</w:t>
            </w:r>
          </w:p>
          <w:p w14:paraId="0B3C9406" w14:textId="1829A749" w:rsidR="00864D79" w:rsidRDefault="00864D79" w:rsidP="0086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目標金額、累計目標金額資料</w:t>
            </w:r>
          </w:p>
        </w:tc>
      </w:tr>
      <w:tr w:rsidR="00864D79" w14:paraId="3CEF9DEA" w14:textId="77777777" w:rsidTr="00864D79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C06647" w14:textId="4C1646B1" w:rsidR="00864D79" w:rsidRDefault="00864D79" w:rsidP="00864D7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20AA94" w14:textId="3B3DDC11" w:rsidR="00864D79" w:rsidRDefault="00864D79" w:rsidP="00864D7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CC21D" w14:textId="0C87CC77" w:rsidR="00864D79" w:rsidRDefault="00864D79" w:rsidP="00864D7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864D79" w14:paraId="4D08E42F" w14:textId="77777777" w:rsidTr="00864D79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B06C1" w14:textId="50BB9CB0" w:rsidR="00864D79" w:rsidRDefault="00864D79" w:rsidP="00864D7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EF214" w14:textId="4876F343" w:rsidR="00864D79" w:rsidRDefault="00864D79" w:rsidP="00864D7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CC8B" w14:textId="7B095E35" w:rsidR="00864D79" w:rsidRDefault="00864D79" w:rsidP="00864D7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目標金額、累計目標金額資料</w:t>
            </w:r>
          </w:p>
        </w:tc>
      </w:tr>
    </w:tbl>
    <w:p w14:paraId="2D45BEB2" w14:textId="77777777" w:rsidR="00CF08E3" w:rsidRPr="00AF1A82" w:rsidRDefault="00CF08E3" w:rsidP="00CF08E3">
      <w:pPr>
        <w:rPr>
          <w:rFonts w:ascii="標楷體" w:eastAsia="標楷體" w:hAnsi="標楷體"/>
          <w:lang w:eastAsia="x-none"/>
        </w:rPr>
      </w:pPr>
    </w:p>
    <w:p w14:paraId="67B17F2A" w14:textId="39492E50" w:rsidR="00CF08E3" w:rsidRPr="00DC7571" w:rsidRDefault="002B0E9A" w:rsidP="00CF08E3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/>
          <w:sz w:val="26"/>
          <w:szCs w:val="26"/>
          <w:lang w:eastAsia="x-none"/>
        </w:rPr>
        <w:t>畫面資料說明</w:t>
      </w:r>
      <w:r w:rsidR="00864D79">
        <w:rPr>
          <w:rFonts w:ascii="標楷體" w:eastAsia="標楷體" w:hAnsi="標楷體" w:hint="eastAsia"/>
          <w:sz w:val="26"/>
          <w:szCs w:val="26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3"/>
        <w:gridCol w:w="1677"/>
        <w:gridCol w:w="908"/>
        <w:gridCol w:w="929"/>
        <w:gridCol w:w="1178"/>
        <w:gridCol w:w="678"/>
        <w:gridCol w:w="694"/>
        <w:gridCol w:w="3863"/>
      </w:tblGrid>
      <w:tr w:rsidR="00CF08E3" w:rsidRPr="00AF1A82" w14:paraId="297D4A96" w14:textId="77777777" w:rsidTr="00864D79">
        <w:trPr>
          <w:trHeight w:val="388"/>
          <w:tblHeader/>
          <w:jc w:val="center"/>
        </w:trPr>
        <w:tc>
          <w:tcPr>
            <w:tcW w:w="493" w:type="dxa"/>
            <w:vMerge w:val="restart"/>
          </w:tcPr>
          <w:p w14:paraId="1F68598F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677" w:type="dxa"/>
            <w:vMerge w:val="restart"/>
          </w:tcPr>
          <w:p w14:paraId="01407AA0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387" w:type="dxa"/>
            <w:gridSpan w:val="5"/>
          </w:tcPr>
          <w:p w14:paraId="21ACFE08" w14:textId="77777777" w:rsidR="00CF08E3" w:rsidRPr="00AF1A82" w:rsidRDefault="00CF08E3" w:rsidP="0082660B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863" w:type="dxa"/>
            <w:vMerge w:val="restart"/>
          </w:tcPr>
          <w:p w14:paraId="049A2B57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CF08E3" w:rsidRPr="00AF1A82" w14:paraId="5FDB9DFE" w14:textId="77777777" w:rsidTr="00864D79">
        <w:trPr>
          <w:trHeight w:val="244"/>
          <w:tblHeader/>
          <w:jc w:val="center"/>
        </w:trPr>
        <w:tc>
          <w:tcPr>
            <w:tcW w:w="493" w:type="dxa"/>
            <w:vMerge/>
          </w:tcPr>
          <w:p w14:paraId="46A33180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7" w:type="dxa"/>
            <w:vMerge/>
          </w:tcPr>
          <w:p w14:paraId="7DAEC4E4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08" w:type="dxa"/>
          </w:tcPr>
          <w:p w14:paraId="34C448A1" w14:textId="5C11A50C" w:rsidR="00CF08E3" w:rsidRPr="00AF1A82" w:rsidRDefault="00827766" w:rsidP="0082660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929" w:type="dxa"/>
          </w:tcPr>
          <w:p w14:paraId="69230E3F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78" w:type="dxa"/>
          </w:tcPr>
          <w:p w14:paraId="00E664DA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78" w:type="dxa"/>
          </w:tcPr>
          <w:p w14:paraId="21B7AA22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4" w:type="dxa"/>
          </w:tcPr>
          <w:p w14:paraId="1E0690E7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863" w:type="dxa"/>
            <w:vMerge/>
          </w:tcPr>
          <w:p w14:paraId="7CF1B5E2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F08E3" w:rsidRPr="00AF1A82" w14:paraId="52577FD5" w14:textId="77777777" w:rsidTr="0082660B">
        <w:trPr>
          <w:trHeight w:val="291"/>
          <w:jc w:val="center"/>
        </w:trPr>
        <w:tc>
          <w:tcPr>
            <w:tcW w:w="493" w:type="dxa"/>
          </w:tcPr>
          <w:p w14:paraId="0748F750" w14:textId="58ACA5D2" w:rsidR="00CF08E3" w:rsidRPr="00AF1A82" w:rsidRDefault="00E91F14" w:rsidP="0082660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1677" w:type="dxa"/>
          </w:tcPr>
          <w:p w14:paraId="154469F8" w14:textId="5D84A51C" w:rsidR="00CF08E3" w:rsidRPr="00AF1A82" w:rsidRDefault="00E91F14" w:rsidP="0082660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08" w:type="dxa"/>
          </w:tcPr>
          <w:p w14:paraId="7CA20184" w14:textId="1D051B98" w:rsidR="00CF08E3" w:rsidRPr="00AF1A82" w:rsidRDefault="00CF08E3" w:rsidP="0082660B">
            <w:pPr>
              <w:rPr>
                <w:rFonts w:ascii="標楷體" w:eastAsia="標楷體" w:hAnsi="標楷體"/>
              </w:rPr>
            </w:pPr>
          </w:p>
        </w:tc>
        <w:tc>
          <w:tcPr>
            <w:tcW w:w="929" w:type="dxa"/>
          </w:tcPr>
          <w:p w14:paraId="6E212E85" w14:textId="1ED412EA" w:rsidR="00CF08E3" w:rsidRPr="00AF1A82" w:rsidRDefault="00E91F14" w:rsidP="0082660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1178" w:type="dxa"/>
          </w:tcPr>
          <w:p w14:paraId="0A02910A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1F82F5B1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7E183E98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7673C4F2" w14:textId="24C109B7" w:rsidR="00CF08E3" w:rsidRPr="00AF1A82" w:rsidRDefault="00E91F14" w:rsidP="0082660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E91F14" w:rsidRPr="00AF1A82" w14:paraId="75A15AF6" w14:textId="77777777" w:rsidTr="009B72B8">
        <w:trPr>
          <w:trHeight w:val="291"/>
          <w:jc w:val="center"/>
        </w:trPr>
        <w:tc>
          <w:tcPr>
            <w:tcW w:w="493" w:type="dxa"/>
          </w:tcPr>
          <w:p w14:paraId="71DD79E1" w14:textId="77777777" w:rsidR="00E91F14" w:rsidRDefault="00E91F14" w:rsidP="0082660B">
            <w:pPr>
              <w:rPr>
                <w:rFonts w:ascii="標楷體" w:eastAsia="標楷體" w:hAnsi="標楷體"/>
              </w:rPr>
            </w:pPr>
          </w:p>
        </w:tc>
        <w:tc>
          <w:tcPr>
            <w:tcW w:w="9927" w:type="dxa"/>
            <w:gridSpan w:val="7"/>
          </w:tcPr>
          <w:p w14:paraId="7D606220" w14:textId="00FCDA9E" w:rsidR="00E91F14" w:rsidRDefault="00E91F14" w:rsidP="008266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單位代號]、[區部代號]、[部室代號]</w:t>
            </w:r>
            <w:r w:rsidR="002367D3">
              <w:rPr>
                <w:rFonts w:ascii="標楷體" w:eastAsia="標楷體" w:hAnsi="標楷體" w:hint="eastAsia"/>
              </w:rPr>
              <w:t>擇一輸入</w:t>
            </w:r>
          </w:p>
        </w:tc>
      </w:tr>
      <w:tr w:rsidR="00CF08E3" w:rsidRPr="00AF1A82" w14:paraId="30BB182A" w14:textId="77777777" w:rsidTr="0082660B">
        <w:trPr>
          <w:trHeight w:val="291"/>
          <w:jc w:val="center"/>
        </w:trPr>
        <w:tc>
          <w:tcPr>
            <w:tcW w:w="493" w:type="dxa"/>
          </w:tcPr>
          <w:p w14:paraId="01CFFB67" w14:textId="73733863" w:rsidR="00CF08E3" w:rsidRPr="00AF1A82" w:rsidRDefault="00E91F14" w:rsidP="0082660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77" w:type="dxa"/>
          </w:tcPr>
          <w:p w14:paraId="22EC5CE9" w14:textId="068C8392" w:rsidR="00CF08E3" w:rsidRPr="00AF1A82" w:rsidRDefault="00E91F14" w:rsidP="0082660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908" w:type="dxa"/>
          </w:tcPr>
          <w:p w14:paraId="60B51CDA" w14:textId="0EE69B79" w:rsidR="00CF08E3" w:rsidRPr="00AF1A82" w:rsidRDefault="008924C8" w:rsidP="008266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9" w:type="dxa"/>
          </w:tcPr>
          <w:p w14:paraId="1F20CF9B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48C9432D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6C22F554" w14:textId="5572AD36" w:rsidR="00CF08E3" w:rsidRPr="00AF1A82" w:rsidRDefault="00CF08E3" w:rsidP="0082660B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142A8B82" w14:textId="25851D6B" w:rsidR="00CF08E3" w:rsidRPr="00AF1A82" w:rsidRDefault="008924C8" w:rsidP="0082660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63" w:type="dxa"/>
          </w:tcPr>
          <w:p w14:paraId="5D8174C3" w14:textId="77777777" w:rsidR="00CF08E3" w:rsidRDefault="008924C8" w:rsidP="008266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文字</w:t>
            </w:r>
          </w:p>
          <w:p w14:paraId="3F36B499" w14:textId="6B338015" w:rsidR="008924C8" w:rsidRPr="00AF1A82" w:rsidRDefault="008924C8" w:rsidP="008266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Deparment.UnitCode</w:t>
            </w:r>
          </w:p>
        </w:tc>
      </w:tr>
      <w:tr w:rsidR="00E91F14" w:rsidRPr="00AF1A82" w14:paraId="1646623C" w14:textId="77777777" w:rsidTr="0082660B">
        <w:trPr>
          <w:trHeight w:val="291"/>
          <w:jc w:val="center"/>
        </w:trPr>
        <w:tc>
          <w:tcPr>
            <w:tcW w:w="493" w:type="dxa"/>
          </w:tcPr>
          <w:p w14:paraId="149AE125" w14:textId="55A94A06" w:rsidR="00E91F14" w:rsidRPr="00AF1A82" w:rsidRDefault="00E91F14" w:rsidP="00E91F14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7" w:type="dxa"/>
          </w:tcPr>
          <w:p w14:paraId="14BC12C6" w14:textId="78060321" w:rsidR="00E91F14" w:rsidRPr="00AF1A82" w:rsidRDefault="00E91F14" w:rsidP="00E91F14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單位代號查詢</w:t>
            </w:r>
          </w:p>
        </w:tc>
        <w:tc>
          <w:tcPr>
            <w:tcW w:w="908" w:type="dxa"/>
          </w:tcPr>
          <w:p w14:paraId="0E28F09A" w14:textId="2044791A" w:rsidR="00E91F14" w:rsidRPr="00AF1A82" w:rsidRDefault="00E91F14" w:rsidP="00E91F14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9" w:type="dxa"/>
          </w:tcPr>
          <w:p w14:paraId="53A30009" w14:textId="77777777" w:rsidR="00E91F14" w:rsidRPr="00AF1A82" w:rsidRDefault="00E91F14" w:rsidP="00E91F14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2F454D09" w14:textId="77777777" w:rsidR="00E91F14" w:rsidRPr="00AF1A82" w:rsidRDefault="00E91F14" w:rsidP="00E91F14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10A91E1A" w14:textId="3D0B46ED" w:rsidR="00E91F14" w:rsidRDefault="00E91F14" w:rsidP="00E91F14"/>
        </w:tc>
        <w:tc>
          <w:tcPr>
            <w:tcW w:w="694" w:type="dxa"/>
          </w:tcPr>
          <w:p w14:paraId="42F47807" w14:textId="77777777" w:rsidR="00E91F14" w:rsidRPr="00AF1A82" w:rsidRDefault="00E91F14" w:rsidP="00E91F14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37AD814E" w14:textId="4FFA1121" w:rsidR="00E91F14" w:rsidRDefault="00E91F14" w:rsidP="00E91F14">
            <w:r>
              <w:rPr>
                <w:rFonts w:ascii="標楷體" w:eastAsia="標楷體" w:hAnsi="標楷體" w:hint="eastAsia"/>
                <w:color w:val="000000" w:themeColor="text1"/>
              </w:rPr>
              <w:t>連結至【L6086單位代號查詢】，</w:t>
            </w:r>
            <w:r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>
              <w:rPr>
                <w:rFonts w:ascii="標楷體" w:eastAsia="標楷體" w:hAnsi="標楷體" w:hint="eastAsia"/>
              </w:rPr>
              <w:t>[</w:t>
            </w:r>
            <w:r w:rsidR="008924C8">
              <w:rPr>
                <w:rFonts w:ascii="標楷體" w:eastAsia="標楷體" w:hAnsi="標楷體" w:hint="eastAsia"/>
              </w:rPr>
              <w:t>單位代號</w:t>
            </w:r>
            <w:r>
              <w:rPr>
                <w:rFonts w:ascii="標楷體" w:eastAsia="標楷體" w:hAnsi="標楷體" w:hint="eastAsia"/>
              </w:rPr>
              <w:t>]、[</w:t>
            </w:r>
            <w:r w:rsidR="008924C8">
              <w:rPr>
                <w:rFonts w:ascii="標楷體" w:eastAsia="標楷體" w:hAnsi="標楷體" w:hint="eastAsia"/>
              </w:rPr>
              <w:t>單位名稱</w:t>
            </w:r>
            <w:r>
              <w:rPr>
                <w:rFonts w:ascii="標楷體" w:eastAsia="標楷體" w:hAnsi="標楷體" w:hint="eastAsia"/>
              </w:rPr>
              <w:t>]</w:t>
            </w:r>
            <w:r w:rsidR="008924C8">
              <w:rPr>
                <w:rFonts w:ascii="標楷體" w:eastAsia="標楷體" w:hAnsi="標楷體" w:hint="eastAsia"/>
              </w:rPr>
              <w:t>、[部室代號]、[部室名稱]、[區部代號]、[區部名稱]</w:t>
            </w:r>
          </w:p>
        </w:tc>
      </w:tr>
      <w:tr w:rsidR="00CF08E3" w:rsidRPr="00AF1A82" w14:paraId="73A75FAE" w14:textId="77777777" w:rsidTr="0082660B">
        <w:trPr>
          <w:trHeight w:val="291"/>
          <w:jc w:val="center"/>
        </w:trPr>
        <w:tc>
          <w:tcPr>
            <w:tcW w:w="493" w:type="dxa"/>
          </w:tcPr>
          <w:p w14:paraId="7F4607C8" w14:textId="3897A90F" w:rsidR="00CF08E3" w:rsidRPr="00AF1A82" w:rsidRDefault="00E91F14" w:rsidP="0082660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77" w:type="dxa"/>
          </w:tcPr>
          <w:p w14:paraId="3CA57E17" w14:textId="32A9E89C" w:rsidR="00CF08E3" w:rsidRPr="00AF1A82" w:rsidRDefault="00E91F14" w:rsidP="0082660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單位中文</w:t>
            </w:r>
          </w:p>
        </w:tc>
        <w:tc>
          <w:tcPr>
            <w:tcW w:w="908" w:type="dxa"/>
          </w:tcPr>
          <w:p w14:paraId="33E30AB4" w14:textId="64472983" w:rsidR="00CF08E3" w:rsidRPr="00AF1A82" w:rsidRDefault="00CF08E3" w:rsidP="0082660B">
            <w:pPr>
              <w:rPr>
                <w:rFonts w:ascii="標楷體" w:eastAsia="標楷體" w:hAnsi="標楷體"/>
              </w:rPr>
            </w:pPr>
          </w:p>
        </w:tc>
        <w:tc>
          <w:tcPr>
            <w:tcW w:w="929" w:type="dxa"/>
          </w:tcPr>
          <w:p w14:paraId="281E66C5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31596311" w14:textId="77777777" w:rsidR="00CF08E3" w:rsidRPr="00AF1A82" w:rsidRDefault="00CF08E3" w:rsidP="0082660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D3A524D" w14:textId="13C41430" w:rsidR="00CF08E3" w:rsidRDefault="00CF08E3" w:rsidP="0082660B"/>
        </w:tc>
        <w:tc>
          <w:tcPr>
            <w:tcW w:w="694" w:type="dxa"/>
          </w:tcPr>
          <w:p w14:paraId="5174269E" w14:textId="3A94F25C" w:rsidR="00CF08E3" w:rsidRPr="00AF1A82" w:rsidRDefault="008924C8" w:rsidP="008266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63" w:type="dxa"/>
          </w:tcPr>
          <w:p w14:paraId="3546E0DD" w14:textId="77777777" w:rsidR="00CF08E3" w:rsidRPr="008924C8" w:rsidRDefault="008924C8" w:rsidP="0082660B">
            <w:pPr>
              <w:rPr>
                <w:rFonts w:ascii="標楷體" w:eastAsia="標楷體" w:hAnsi="標楷體"/>
              </w:rPr>
            </w:pPr>
            <w:r w:rsidRPr="008924C8">
              <w:rPr>
                <w:rFonts w:ascii="標楷體" w:eastAsia="標楷體" w:hAnsi="標楷體" w:hint="eastAsia"/>
              </w:rPr>
              <w:t>1.自動顯示</w:t>
            </w:r>
          </w:p>
          <w:p w14:paraId="6FFA62A6" w14:textId="6743824D" w:rsidR="008924C8" w:rsidRPr="008924C8" w:rsidRDefault="008924C8" w:rsidP="008266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Deparment.UnitItem</w:t>
            </w:r>
          </w:p>
        </w:tc>
      </w:tr>
      <w:tr w:rsidR="008924C8" w:rsidRPr="00AF1A82" w14:paraId="44696A7C" w14:textId="77777777" w:rsidTr="0082660B">
        <w:trPr>
          <w:trHeight w:val="291"/>
          <w:jc w:val="center"/>
        </w:trPr>
        <w:tc>
          <w:tcPr>
            <w:tcW w:w="493" w:type="dxa"/>
          </w:tcPr>
          <w:p w14:paraId="770E8D45" w14:textId="36263765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677" w:type="dxa"/>
          </w:tcPr>
          <w:p w14:paraId="044E8209" w14:textId="5045993A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區部代號</w:t>
            </w:r>
          </w:p>
        </w:tc>
        <w:tc>
          <w:tcPr>
            <w:tcW w:w="908" w:type="dxa"/>
          </w:tcPr>
          <w:p w14:paraId="52DF5162" w14:textId="2A047CA5" w:rsidR="008924C8" w:rsidRPr="00AF1A82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9" w:type="dxa"/>
          </w:tcPr>
          <w:p w14:paraId="5C420CB1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6CEDD84F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7B90521F" w14:textId="2EC859CB" w:rsidR="008924C8" w:rsidRDefault="008924C8" w:rsidP="008924C8"/>
        </w:tc>
        <w:tc>
          <w:tcPr>
            <w:tcW w:w="694" w:type="dxa"/>
          </w:tcPr>
          <w:p w14:paraId="6AAB602D" w14:textId="092E7FCA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63" w:type="dxa"/>
          </w:tcPr>
          <w:p w14:paraId="57E9248D" w14:textId="77777777" w:rsidR="008924C8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文字</w:t>
            </w:r>
          </w:p>
          <w:p w14:paraId="4B95945C" w14:textId="75BB9DB2" w:rsidR="008924C8" w:rsidRDefault="008924C8" w:rsidP="008924C8"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Deparment.DistCode</w:t>
            </w:r>
          </w:p>
        </w:tc>
      </w:tr>
      <w:tr w:rsidR="008924C8" w:rsidRPr="00AF1A82" w14:paraId="2604F87E" w14:textId="77777777" w:rsidTr="0082660B">
        <w:trPr>
          <w:trHeight w:val="291"/>
          <w:jc w:val="center"/>
        </w:trPr>
        <w:tc>
          <w:tcPr>
            <w:tcW w:w="493" w:type="dxa"/>
          </w:tcPr>
          <w:p w14:paraId="4A9DCFB1" w14:textId="5EFC748D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7" w:type="dxa"/>
          </w:tcPr>
          <w:p w14:paraId="2335A6B3" w14:textId="0278D3EE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單位代號查詢</w:t>
            </w:r>
          </w:p>
        </w:tc>
        <w:tc>
          <w:tcPr>
            <w:tcW w:w="908" w:type="dxa"/>
          </w:tcPr>
          <w:p w14:paraId="5C48DBFF" w14:textId="7066FE6A" w:rsidR="008924C8" w:rsidRPr="00AF1A82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9" w:type="dxa"/>
          </w:tcPr>
          <w:p w14:paraId="722C9D9A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34A7003A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05C07E7A" w14:textId="7B25EB47" w:rsidR="008924C8" w:rsidRDefault="008924C8" w:rsidP="008924C8"/>
        </w:tc>
        <w:tc>
          <w:tcPr>
            <w:tcW w:w="694" w:type="dxa"/>
          </w:tcPr>
          <w:p w14:paraId="44C0B3C9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2FBDF8F7" w14:textId="3F4B2A65" w:rsidR="008924C8" w:rsidRDefault="008924C8" w:rsidP="008924C8">
            <w:r>
              <w:rPr>
                <w:rFonts w:ascii="標楷體" w:eastAsia="標楷體" w:hAnsi="標楷體" w:hint="eastAsia"/>
                <w:color w:val="000000" w:themeColor="text1"/>
              </w:rPr>
              <w:t>連結至【L6086單位代號查詢】，</w:t>
            </w:r>
            <w:r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>
              <w:rPr>
                <w:rFonts w:ascii="標楷體" w:eastAsia="標楷體" w:hAnsi="標楷體" w:hint="eastAsia"/>
              </w:rPr>
              <w:t xml:space="preserve"> [部室代號]、[部室名稱]、[區部代號]、[區部名稱]</w:t>
            </w:r>
          </w:p>
        </w:tc>
      </w:tr>
      <w:tr w:rsidR="008924C8" w:rsidRPr="00AF1A82" w14:paraId="4F4828F5" w14:textId="77777777" w:rsidTr="0082660B">
        <w:trPr>
          <w:trHeight w:val="291"/>
          <w:jc w:val="center"/>
        </w:trPr>
        <w:tc>
          <w:tcPr>
            <w:tcW w:w="493" w:type="dxa"/>
          </w:tcPr>
          <w:p w14:paraId="27BDCEAB" w14:textId="7CB8536B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77" w:type="dxa"/>
          </w:tcPr>
          <w:p w14:paraId="37AE483E" w14:textId="183A5160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區部中文</w:t>
            </w:r>
          </w:p>
        </w:tc>
        <w:tc>
          <w:tcPr>
            <w:tcW w:w="908" w:type="dxa"/>
          </w:tcPr>
          <w:p w14:paraId="34164F5C" w14:textId="315ED6DD" w:rsidR="008924C8" w:rsidRPr="00AF1A82" w:rsidRDefault="008924C8" w:rsidP="008924C8">
            <w:pPr>
              <w:rPr>
                <w:rFonts w:ascii="標楷體" w:eastAsia="標楷體" w:hAnsi="標楷體"/>
              </w:rPr>
            </w:pPr>
          </w:p>
        </w:tc>
        <w:tc>
          <w:tcPr>
            <w:tcW w:w="929" w:type="dxa"/>
          </w:tcPr>
          <w:p w14:paraId="56EF5848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371AB685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16D8E988" w14:textId="3A3F81AF" w:rsidR="008924C8" w:rsidRDefault="008924C8" w:rsidP="008924C8"/>
        </w:tc>
        <w:tc>
          <w:tcPr>
            <w:tcW w:w="694" w:type="dxa"/>
          </w:tcPr>
          <w:p w14:paraId="1A83B863" w14:textId="6B33B1F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63" w:type="dxa"/>
          </w:tcPr>
          <w:p w14:paraId="393F3895" w14:textId="77777777" w:rsidR="008924C8" w:rsidRPr="008924C8" w:rsidRDefault="008924C8" w:rsidP="008924C8">
            <w:pPr>
              <w:rPr>
                <w:rFonts w:ascii="標楷體" w:eastAsia="標楷體" w:hAnsi="標楷體"/>
              </w:rPr>
            </w:pPr>
            <w:r w:rsidRPr="008924C8">
              <w:rPr>
                <w:rFonts w:ascii="標楷體" w:eastAsia="標楷體" w:hAnsi="標楷體" w:hint="eastAsia"/>
              </w:rPr>
              <w:t>1.自動顯示</w:t>
            </w:r>
          </w:p>
          <w:p w14:paraId="639B1381" w14:textId="63885CAF" w:rsidR="008924C8" w:rsidRDefault="008924C8" w:rsidP="008924C8"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Deparment.DistItem</w:t>
            </w:r>
          </w:p>
        </w:tc>
      </w:tr>
      <w:tr w:rsidR="008924C8" w:rsidRPr="00AF1A82" w14:paraId="7DE463F2" w14:textId="77777777" w:rsidTr="0082660B">
        <w:trPr>
          <w:trHeight w:val="291"/>
          <w:jc w:val="center"/>
        </w:trPr>
        <w:tc>
          <w:tcPr>
            <w:tcW w:w="493" w:type="dxa"/>
          </w:tcPr>
          <w:p w14:paraId="1E582AD4" w14:textId="7535D16B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77" w:type="dxa"/>
          </w:tcPr>
          <w:p w14:paraId="376FC91A" w14:textId="394F170F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部室代號</w:t>
            </w:r>
          </w:p>
        </w:tc>
        <w:tc>
          <w:tcPr>
            <w:tcW w:w="908" w:type="dxa"/>
          </w:tcPr>
          <w:p w14:paraId="5682CC3A" w14:textId="1D14E6AC" w:rsidR="008924C8" w:rsidRPr="00AF1A82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9" w:type="dxa"/>
          </w:tcPr>
          <w:p w14:paraId="72E1A87B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56096799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1D84E98" w14:textId="3391E887" w:rsidR="008924C8" w:rsidRDefault="008924C8" w:rsidP="008924C8"/>
        </w:tc>
        <w:tc>
          <w:tcPr>
            <w:tcW w:w="694" w:type="dxa"/>
          </w:tcPr>
          <w:p w14:paraId="224BFA48" w14:textId="45E20E41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63" w:type="dxa"/>
          </w:tcPr>
          <w:p w14:paraId="0C49AF2E" w14:textId="77777777" w:rsidR="008924C8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文字</w:t>
            </w:r>
          </w:p>
          <w:p w14:paraId="57CD668F" w14:textId="7213B2AF" w:rsidR="008924C8" w:rsidRDefault="008924C8" w:rsidP="008924C8"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Deparment.DeptCode</w:t>
            </w:r>
          </w:p>
        </w:tc>
      </w:tr>
      <w:tr w:rsidR="008924C8" w:rsidRPr="00AF1A82" w14:paraId="7F158AD2" w14:textId="77777777" w:rsidTr="0082660B">
        <w:trPr>
          <w:trHeight w:val="291"/>
          <w:jc w:val="center"/>
        </w:trPr>
        <w:tc>
          <w:tcPr>
            <w:tcW w:w="493" w:type="dxa"/>
          </w:tcPr>
          <w:p w14:paraId="3DDB3F9D" w14:textId="10298891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7" w:type="dxa"/>
          </w:tcPr>
          <w:p w14:paraId="1F2437E3" w14:textId="769BE46F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單位代號查詢</w:t>
            </w:r>
          </w:p>
        </w:tc>
        <w:tc>
          <w:tcPr>
            <w:tcW w:w="908" w:type="dxa"/>
          </w:tcPr>
          <w:p w14:paraId="4B80CEBD" w14:textId="55977388" w:rsidR="008924C8" w:rsidRPr="00AF1A82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9" w:type="dxa"/>
          </w:tcPr>
          <w:p w14:paraId="2788093F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28D76E89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6BB83D88" w14:textId="660C2531" w:rsidR="008924C8" w:rsidRDefault="008924C8" w:rsidP="008924C8"/>
        </w:tc>
        <w:tc>
          <w:tcPr>
            <w:tcW w:w="694" w:type="dxa"/>
          </w:tcPr>
          <w:p w14:paraId="161D7A5A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03EB9090" w14:textId="6FEB9675" w:rsidR="008924C8" w:rsidRDefault="008924C8" w:rsidP="008924C8">
            <w:r>
              <w:rPr>
                <w:rFonts w:ascii="標楷體" w:eastAsia="標楷體" w:hAnsi="標楷體" w:hint="eastAsia"/>
                <w:color w:val="000000" w:themeColor="text1"/>
              </w:rPr>
              <w:t>連結至【L6086單位代號查詢】，</w:t>
            </w:r>
            <w:r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>
              <w:rPr>
                <w:rFonts w:ascii="標楷體" w:eastAsia="標楷體" w:hAnsi="標楷體" w:hint="eastAsia"/>
              </w:rPr>
              <w:t>[部室代號]、[部室名稱]</w:t>
            </w:r>
          </w:p>
        </w:tc>
      </w:tr>
      <w:tr w:rsidR="008924C8" w:rsidRPr="00AF1A82" w14:paraId="6F92A123" w14:textId="77777777" w:rsidTr="0082660B">
        <w:trPr>
          <w:trHeight w:val="291"/>
          <w:jc w:val="center"/>
        </w:trPr>
        <w:tc>
          <w:tcPr>
            <w:tcW w:w="493" w:type="dxa"/>
          </w:tcPr>
          <w:p w14:paraId="787BA86D" w14:textId="2C80267E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677" w:type="dxa"/>
          </w:tcPr>
          <w:p w14:paraId="3AF94D77" w14:textId="7EE3B235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部室中文</w:t>
            </w:r>
          </w:p>
        </w:tc>
        <w:tc>
          <w:tcPr>
            <w:tcW w:w="908" w:type="dxa"/>
          </w:tcPr>
          <w:p w14:paraId="091DAF6B" w14:textId="03AFD32B" w:rsidR="008924C8" w:rsidRPr="00AF1A82" w:rsidRDefault="008924C8" w:rsidP="008924C8">
            <w:pPr>
              <w:rPr>
                <w:rFonts w:ascii="標楷體" w:eastAsia="標楷體" w:hAnsi="標楷體"/>
              </w:rPr>
            </w:pPr>
          </w:p>
        </w:tc>
        <w:tc>
          <w:tcPr>
            <w:tcW w:w="929" w:type="dxa"/>
          </w:tcPr>
          <w:p w14:paraId="52DF3F89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5995564A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511C47D2" w14:textId="3A024222" w:rsidR="008924C8" w:rsidRDefault="008924C8" w:rsidP="008924C8"/>
        </w:tc>
        <w:tc>
          <w:tcPr>
            <w:tcW w:w="694" w:type="dxa"/>
          </w:tcPr>
          <w:p w14:paraId="44FC358E" w14:textId="196EEB68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63" w:type="dxa"/>
          </w:tcPr>
          <w:p w14:paraId="4F49A602" w14:textId="77777777" w:rsidR="008924C8" w:rsidRPr="008924C8" w:rsidRDefault="008924C8" w:rsidP="008924C8">
            <w:pPr>
              <w:rPr>
                <w:rFonts w:ascii="標楷體" w:eastAsia="標楷體" w:hAnsi="標楷體"/>
              </w:rPr>
            </w:pPr>
            <w:r w:rsidRPr="008924C8">
              <w:rPr>
                <w:rFonts w:ascii="標楷體" w:eastAsia="標楷體" w:hAnsi="標楷體" w:hint="eastAsia"/>
              </w:rPr>
              <w:t>1.自動顯示</w:t>
            </w:r>
          </w:p>
          <w:p w14:paraId="1A9F6281" w14:textId="044C0E80" w:rsidR="008924C8" w:rsidRDefault="008924C8" w:rsidP="008924C8"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Deparment.DeptItem</w:t>
            </w:r>
          </w:p>
        </w:tc>
      </w:tr>
      <w:tr w:rsidR="002367D3" w:rsidRPr="00AF1A82" w14:paraId="393D07C0" w14:textId="77777777" w:rsidTr="00FD3C7E">
        <w:trPr>
          <w:trHeight w:val="291"/>
          <w:jc w:val="center"/>
        </w:trPr>
        <w:tc>
          <w:tcPr>
            <w:tcW w:w="493" w:type="dxa"/>
          </w:tcPr>
          <w:p w14:paraId="52BDA549" w14:textId="77777777" w:rsidR="002367D3" w:rsidRDefault="002367D3" w:rsidP="008924C8">
            <w:pPr>
              <w:rPr>
                <w:rFonts w:ascii="標楷體" w:eastAsia="標楷體" w:hAnsi="標楷體"/>
              </w:rPr>
            </w:pPr>
          </w:p>
        </w:tc>
        <w:tc>
          <w:tcPr>
            <w:tcW w:w="9927" w:type="dxa"/>
            <w:gridSpan w:val="7"/>
          </w:tcPr>
          <w:p w14:paraId="1D008D64" w14:textId="47867B42" w:rsidR="002367D3" w:rsidRPr="002367D3" w:rsidRDefault="002367D3" w:rsidP="008924C8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若[單位代號]、[區部代號]、[部室代號]皆未輸入，則顯示錯誤訊息”</w:t>
            </w:r>
            <w:r w:rsidR="006D3D7D">
              <w:rPr>
                <w:rFonts w:ascii="標楷體" w:eastAsia="標楷體" w:hAnsi="標楷體" w:hint="eastAsia"/>
              </w:rPr>
              <w:t>單位代號、區部代號、部室代號需則一輸入</w:t>
            </w:r>
            <w:r>
              <w:rPr>
                <w:rFonts w:ascii="標楷體" w:eastAsia="標楷體" w:hAnsi="標楷體" w:hint="eastAsia"/>
              </w:rPr>
              <w:t>”</w:t>
            </w:r>
          </w:p>
        </w:tc>
      </w:tr>
      <w:tr w:rsidR="008924C8" w:rsidRPr="00AF1A82" w14:paraId="2B7AD366" w14:textId="77777777" w:rsidTr="0082660B">
        <w:trPr>
          <w:trHeight w:val="291"/>
          <w:jc w:val="center"/>
        </w:trPr>
        <w:tc>
          <w:tcPr>
            <w:tcW w:w="493" w:type="dxa"/>
          </w:tcPr>
          <w:p w14:paraId="673CB758" w14:textId="02387CEE" w:rsidR="008924C8" w:rsidRPr="00AF1A82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77" w:type="dxa"/>
          </w:tcPr>
          <w:p w14:paraId="1F52A016" w14:textId="513E758D" w:rsidR="008924C8" w:rsidRPr="00AF1A82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長主任別</w:t>
            </w:r>
          </w:p>
        </w:tc>
        <w:tc>
          <w:tcPr>
            <w:tcW w:w="908" w:type="dxa"/>
          </w:tcPr>
          <w:p w14:paraId="3FD41BCC" w14:textId="50CECBB7" w:rsidR="008924C8" w:rsidRPr="00AF1A82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29" w:type="dxa"/>
          </w:tcPr>
          <w:p w14:paraId="473B369A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45AA9573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3C343F02" w14:textId="5E26E2AA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3B620E96" w14:textId="0D13B8C5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63" w:type="dxa"/>
          </w:tcPr>
          <w:p w14:paraId="3EC61179" w14:textId="77777777" w:rsidR="008924C8" w:rsidRDefault="008924C8" w:rsidP="008924C8">
            <w:pPr>
              <w:rPr>
                <w:rFonts w:ascii="標楷體" w:eastAsia="標楷體" w:hAnsi="標楷體"/>
              </w:rPr>
            </w:pPr>
            <w:r w:rsidRPr="008924C8">
              <w:rPr>
                <w:rFonts w:ascii="標楷體" w:eastAsia="標楷體" w:hAnsi="標楷體" w:hint="eastAsia"/>
              </w:rPr>
              <w:t>1.必須輸入文字，檢核條件:</w:t>
            </w:r>
          </w:p>
          <w:p w14:paraId="253EC142" w14:textId="77777777" w:rsidR="008924C8" w:rsidRDefault="008924C8" w:rsidP="008924C8">
            <w:pPr>
              <w:ind w:firstLineChars="100" w:firstLine="240"/>
              <w:rPr>
                <w:rFonts w:ascii="標楷體" w:eastAsia="標楷體" w:hAnsi="標楷體"/>
              </w:rPr>
            </w:pPr>
            <w:r w:rsidRPr="008924C8">
              <w:rPr>
                <w:rFonts w:ascii="標楷體" w:eastAsia="標楷體" w:hAnsi="標楷體" w:hint="eastAsia"/>
              </w:rPr>
              <w:t>限輸入B、M、D/V(3</w:t>
            </w:r>
            <w:r w:rsidRPr="008924C8">
              <w:rPr>
                <w:rFonts w:ascii="標楷體" w:eastAsia="標楷體" w:hAnsi="標楷體"/>
              </w:rPr>
              <w:t>,B,M,D</w:t>
            </w:r>
            <w:r w:rsidRPr="008924C8">
              <w:rPr>
                <w:rFonts w:ascii="標楷體" w:eastAsia="標楷體" w:hAnsi="標楷體" w:hint="eastAsia"/>
              </w:rPr>
              <w:t>)</w:t>
            </w:r>
          </w:p>
          <w:p w14:paraId="3BD668AF" w14:textId="5FEE4BBD" w:rsidR="008924C8" w:rsidRPr="008924C8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Deparment</w:t>
            </w:r>
            <w:r>
              <w:rPr>
                <w:rFonts w:ascii="標楷體" w:eastAsia="標楷體" w:hAnsi="標楷體" w:hint="eastAsia"/>
              </w:rPr>
              <w:t>.Di</w:t>
            </w:r>
            <w:r>
              <w:rPr>
                <w:rFonts w:ascii="標楷體" w:eastAsia="標楷體" w:hAnsi="標楷體"/>
              </w:rPr>
              <w:t>rectorCode</w:t>
            </w:r>
          </w:p>
        </w:tc>
      </w:tr>
      <w:tr w:rsidR="008924C8" w:rsidRPr="00AF1A82" w14:paraId="12838879" w14:textId="77777777" w:rsidTr="0082660B">
        <w:trPr>
          <w:trHeight w:val="291"/>
          <w:jc w:val="center"/>
        </w:trPr>
        <w:tc>
          <w:tcPr>
            <w:tcW w:w="493" w:type="dxa"/>
          </w:tcPr>
          <w:p w14:paraId="4BE6D8DE" w14:textId="69193C7A" w:rsidR="008924C8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77" w:type="dxa"/>
          </w:tcPr>
          <w:p w14:paraId="721A8853" w14:textId="74E777A4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908" w:type="dxa"/>
          </w:tcPr>
          <w:p w14:paraId="7EECC385" w14:textId="0E97703E" w:rsidR="008924C8" w:rsidRPr="00AF1A82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9" w:type="dxa"/>
          </w:tcPr>
          <w:p w14:paraId="5C15D0C2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4BF67DAA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A3FBEC5" w14:textId="3C299D16" w:rsidR="008924C8" w:rsidRPr="007531AF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0A866782" w14:textId="237C37D3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63" w:type="dxa"/>
          </w:tcPr>
          <w:p w14:paraId="7A0CE262" w14:textId="77777777" w:rsidR="008924C8" w:rsidRDefault="008924C8" w:rsidP="008924C8">
            <w:pPr>
              <w:rPr>
                <w:rFonts w:ascii="標楷體" w:eastAsia="標楷體" w:hAnsi="標楷體"/>
              </w:rPr>
            </w:pPr>
            <w:r w:rsidRPr="008924C8">
              <w:rPr>
                <w:rFonts w:ascii="標楷體" w:eastAsia="標楷體" w:hAnsi="標楷體" w:hint="eastAsia"/>
              </w:rPr>
              <w:t>1.必須輸入文字，檢核條件:</w:t>
            </w:r>
          </w:p>
          <w:p w14:paraId="5B55C6A8" w14:textId="29301D7D" w:rsidR="008924C8" w:rsidRDefault="008924C8" w:rsidP="008924C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可為空白</w:t>
            </w:r>
            <w:r w:rsidRPr="008924C8"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 w:hint="eastAsia"/>
              </w:rPr>
              <w:t>7</w:t>
            </w:r>
            <w:r w:rsidRPr="008924C8">
              <w:rPr>
                <w:rFonts w:ascii="標楷體" w:eastAsia="標楷體" w:hAnsi="標楷體" w:hint="eastAsia"/>
              </w:rPr>
              <w:t>)</w:t>
            </w:r>
          </w:p>
          <w:p w14:paraId="613D94D5" w14:textId="5FCDA071" w:rsidR="008924C8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Deparment</w:t>
            </w:r>
            <w:r>
              <w:rPr>
                <w:rFonts w:ascii="標楷體" w:eastAsia="標楷體" w:hAnsi="標楷體" w:hint="eastAsia"/>
              </w:rPr>
              <w:t>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864D79" w:rsidRPr="00AF1A82" w14:paraId="7A9DDDA4" w14:textId="77777777" w:rsidTr="00235529">
        <w:trPr>
          <w:trHeight w:val="291"/>
          <w:jc w:val="center"/>
        </w:trPr>
        <w:tc>
          <w:tcPr>
            <w:tcW w:w="493" w:type="dxa"/>
          </w:tcPr>
          <w:p w14:paraId="1EC4D90C" w14:textId="77777777" w:rsidR="00864D79" w:rsidRDefault="00864D79" w:rsidP="00864D79">
            <w:pPr>
              <w:rPr>
                <w:rFonts w:ascii="標楷體" w:eastAsia="標楷體" w:hAnsi="標楷體"/>
              </w:rPr>
            </w:pPr>
          </w:p>
        </w:tc>
        <w:tc>
          <w:tcPr>
            <w:tcW w:w="9927" w:type="dxa"/>
            <w:gridSpan w:val="7"/>
          </w:tcPr>
          <w:p w14:paraId="033DF2F2" w14:textId="425D7CCE" w:rsidR="00864D79" w:rsidRPr="008924C8" w:rsidRDefault="00864D79" w:rsidP="0086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[</w:t>
            </w: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該[員工編號(</w:t>
            </w:r>
            <w:r>
              <w:rPr>
                <w:rFonts w:ascii="標楷體" w:eastAsia="標楷體" w:hAnsi="標楷體"/>
              </w:rPr>
              <w:t>EmployeeNo</w:t>
            </w:r>
            <w:r>
              <w:rPr>
                <w:rFonts w:ascii="標楷體" w:eastAsia="標楷體" w:hAnsi="標楷體" w:hint="eastAsia"/>
              </w:rPr>
              <w:t>)]是否存在，若存在則自動帶回[員工姓名(</w:t>
            </w:r>
            <w:r>
              <w:rPr>
                <w:rFonts w:ascii="標楷體" w:eastAsia="標楷體" w:hAnsi="標楷體"/>
              </w:rPr>
              <w:t>CdEmp.Fullname)</w:t>
            </w:r>
            <w:r>
              <w:rPr>
                <w:rFonts w:ascii="標楷體" w:eastAsia="標楷體" w:hAnsi="標楷體" w:hint="eastAsia"/>
              </w:rPr>
              <w:t>]若不存在則[員工姓名]帶入空白</w:t>
            </w:r>
          </w:p>
        </w:tc>
      </w:tr>
      <w:tr w:rsidR="008924C8" w:rsidRPr="00AF1A82" w14:paraId="5327F752" w14:textId="77777777" w:rsidTr="0082660B">
        <w:trPr>
          <w:trHeight w:val="291"/>
          <w:jc w:val="center"/>
        </w:trPr>
        <w:tc>
          <w:tcPr>
            <w:tcW w:w="493" w:type="dxa"/>
          </w:tcPr>
          <w:p w14:paraId="6EE97B1A" w14:textId="6DC91BED" w:rsidR="008924C8" w:rsidRDefault="008924C8" w:rsidP="008924C8">
            <w:pPr>
              <w:rPr>
                <w:rFonts w:ascii="標楷體" w:eastAsia="標楷體" w:hAnsi="標楷體"/>
              </w:rPr>
            </w:pPr>
          </w:p>
        </w:tc>
        <w:tc>
          <w:tcPr>
            <w:tcW w:w="1677" w:type="dxa"/>
          </w:tcPr>
          <w:p w14:paraId="0E2483F1" w14:textId="67B3C78B" w:rsidR="008924C8" w:rsidRPr="00AF1A82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資料查詢</w:t>
            </w:r>
          </w:p>
        </w:tc>
        <w:tc>
          <w:tcPr>
            <w:tcW w:w="908" w:type="dxa"/>
          </w:tcPr>
          <w:p w14:paraId="29E672D1" w14:textId="751959D9" w:rsidR="008924C8" w:rsidRPr="00AF1A82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9" w:type="dxa"/>
          </w:tcPr>
          <w:p w14:paraId="08CF9398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1E5DF5A1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15A4D8F0" w14:textId="77777777" w:rsidR="008924C8" w:rsidRPr="007531AF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7023328C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11570A04" w14:textId="75150F48" w:rsidR="008924C8" w:rsidRDefault="008924C8" w:rsidP="008924C8">
            <w:pPr>
              <w:rPr>
                <w:rFonts w:ascii="標楷體" w:eastAsia="標楷體" w:hAnsi="標楷體"/>
              </w:rPr>
            </w:pPr>
            <w:r w:rsidRPr="008924C8">
              <w:rPr>
                <w:rFonts w:ascii="標楷體" w:eastAsia="標楷體" w:hAnsi="標楷體" w:hint="eastAsia"/>
              </w:rPr>
              <w:t>連結至【L190A員工資料查詢】，</w:t>
            </w:r>
            <w:r>
              <w:rPr>
                <w:rFonts w:ascii="標楷體" w:eastAsia="標楷體" w:hAnsi="標楷體" w:hint="eastAsia"/>
              </w:rPr>
              <w:t>供</w:t>
            </w:r>
            <w:r>
              <w:rPr>
                <w:rFonts w:ascii="標楷體" w:eastAsia="標楷體" w:hAnsi="標楷體" w:hint="eastAsia"/>
              </w:rPr>
              <w:lastRenderedPageBreak/>
              <w:t>查詢並帶回[員工編號]、[員工姓名]</w:t>
            </w:r>
          </w:p>
        </w:tc>
      </w:tr>
      <w:tr w:rsidR="008924C8" w:rsidRPr="00AF1A82" w14:paraId="42CF2D06" w14:textId="77777777" w:rsidTr="0082660B">
        <w:trPr>
          <w:trHeight w:val="291"/>
          <w:jc w:val="center"/>
        </w:trPr>
        <w:tc>
          <w:tcPr>
            <w:tcW w:w="493" w:type="dxa"/>
          </w:tcPr>
          <w:p w14:paraId="57B3FA7B" w14:textId="202F771F" w:rsidR="008924C8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1677" w:type="dxa"/>
          </w:tcPr>
          <w:p w14:paraId="2E9D3533" w14:textId="3483D804" w:rsidR="008924C8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908" w:type="dxa"/>
          </w:tcPr>
          <w:p w14:paraId="600EAA4F" w14:textId="13460F84" w:rsidR="008924C8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9" w:type="dxa"/>
          </w:tcPr>
          <w:p w14:paraId="2DA88F2A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3688F867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3FAE5F76" w14:textId="77777777" w:rsidR="008924C8" w:rsidRPr="007531AF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1F90F5C1" w14:textId="19103A54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63" w:type="dxa"/>
          </w:tcPr>
          <w:p w14:paraId="7F1874C9" w14:textId="3ECD517B" w:rsidR="008924C8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64D79">
              <w:rPr>
                <w:rFonts w:ascii="標楷體" w:eastAsia="標楷體" w:hAnsi="標楷體" w:hint="eastAsia"/>
              </w:rPr>
              <w:t>自行</w:t>
            </w:r>
            <w:r>
              <w:rPr>
                <w:rFonts w:ascii="標楷體" w:eastAsia="標楷體" w:hAnsi="標楷體" w:hint="eastAsia"/>
              </w:rPr>
              <w:t>輸入文字</w:t>
            </w:r>
          </w:p>
          <w:p w14:paraId="1730B652" w14:textId="00870A38" w:rsidR="008924C8" w:rsidRPr="008924C8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Deparment</w:t>
            </w:r>
            <w:r>
              <w:rPr>
                <w:rFonts w:ascii="標楷體" w:eastAsia="標楷體" w:hAnsi="標楷體" w:hint="eastAsia"/>
              </w:rPr>
              <w:t>.E</w:t>
            </w:r>
            <w:r>
              <w:rPr>
                <w:rFonts w:ascii="標楷體" w:eastAsia="標楷體" w:hAnsi="標楷體"/>
              </w:rPr>
              <w:t>mpName</w:t>
            </w:r>
          </w:p>
        </w:tc>
      </w:tr>
      <w:tr w:rsidR="008924C8" w:rsidRPr="00AF1A82" w14:paraId="5634DF87" w14:textId="77777777" w:rsidTr="0082660B">
        <w:trPr>
          <w:trHeight w:val="291"/>
          <w:jc w:val="center"/>
        </w:trPr>
        <w:tc>
          <w:tcPr>
            <w:tcW w:w="493" w:type="dxa"/>
          </w:tcPr>
          <w:p w14:paraId="1A955B76" w14:textId="34D0B286" w:rsidR="008924C8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77" w:type="dxa"/>
          </w:tcPr>
          <w:p w14:paraId="6EE27A68" w14:textId="7D13FC90" w:rsidR="008924C8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專員姓名</w:t>
            </w:r>
          </w:p>
        </w:tc>
        <w:tc>
          <w:tcPr>
            <w:tcW w:w="908" w:type="dxa"/>
          </w:tcPr>
          <w:p w14:paraId="017EDEFF" w14:textId="4D54B0AC" w:rsidR="008924C8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9" w:type="dxa"/>
          </w:tcPr>
          <w:p w14:paraId="7B3D8FCF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03C2FABB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6A19809E" w14:textId="77777777" w:rsidR="008924C8" w:rsidRPr="007531AF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6F681F70" w14:textId="30307B2C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63" w:type="dxa"/>
          </w:tcPr>
          <w:p w14:paraId="73A8D57F" w14:textId="75F8A923" w:rsidR="008924C8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64D79">
              <w:rPr>
                <w:rFonts w:ascii="標楷體" w:eastAsia="標楷體" w:hAnsi="標楷體" w:hint="eastAsia"/>
              </w:rPr>
              <w:t>自行</w:t>
            </w:r>
            <w:r>
              <w:rPr>
                <w:rFonts w:ascii="標楷體" w:eastAsia="標楷體" w:hAnsi="標楷體" w:hint="eastAsia"/>
              </w:rPr>
              <w:t>輸入文字</w:t>
            </w:r>
          </w:p>
          <w:p w14:paraId="088AF710" w14:textId="7CAB8535" w:rsidR="008924C8" w:rsidRPr="008924C8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Deparmen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Depar</w:t>
            </w:r>
            <w:r w:rsidR="00864D79">
              <w:rPr>
                <w:rFonts w:ascii="標楷體" w:eastAsia="標楷體" w:hAnsi="標楷體"/>
              </w:rPr>
              <w:t>tOfficer</w:t>
            </w:r>
          </w:p>
        </w:tc>
      </w:tr>
      <w:tr w:rsidR="008924C8" w:rsidRPr="00AF1A82" w14:paraId="09042D27" w14:textId="77777777" w:rsidTr="0082660B">
        <w:trPr>
          <w:trHeight w:val="291"/>
          <w:jc w:val="center"/>
        </w:trPr>
        <w:tc>
          <w:tcPr>
            <w:tcW w:w="493" w:type="dxa"/>
          </w:tcPr>
          <w:p w14:paraId="31390864" w14:textId="77777777" w:rsidR="008924C8" w:rsidRDefault="008924C8" w:rsidP="008924C8">
            <w:pPr>
              <w:rPr>
                <w:rFonts w:ascii="標楷體" w:eastAsia="標楷體" w:hAnsi="標楷體"/>
              </w:rPr>
            </w:pPr>
          </w:p>
        </w:tc>
        <w:tc>
          <w:tcPr>
            <w:tcW w:w="1677" w:type="dxa"/>
          </w:tcPr>
          <w:p w14:paraId="7403B43C" w14:textId="09298F13" w:rsidR="008924C8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資料查詢</w:t>
            </w:r>
          </w:p>
        </w:tc>
        <w:tc>
          <w:tcPr>
            <w:tcW w:w="908" w:type="dxa"/>
          </w:tcPr>
          <w:p w14:paraId="4D266A6E" w14:textId="1A627411" w:rsidR="008924C8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9" w:type="dxa"/>
          </w:tcPr>
          <w:p w14:paraId="55CDCD29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53447782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04A9995C" w14:textId="77777777" w:rsidR="008924C8" w:rsidRPr="007531AF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796D1DCF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6A1D81A9" w14:textId="408A624C" w:rsidR="008924C8" w:rsidRPr="008924C8" w:rsidRDefault="008924C8" w:rsidP="008924C8">
            <w:pPr>
              <w:rPr>
                <w:rFonts w:ascii="標楷體" w:eastAsia="標楷體" w:hAnsi="標楷體"/>
              </w:rPr>
            </w:pPr>
            <w:r w:rsidRPr="008924C8">
              <w:rPr>
                <w:rFonts w:ascii="標楷體" w:eastAsia="標楷體" w:hAnsi="標楷體" w:hint="eastAsia"/>
              </w:rPr>
              <w:t>連結至【L190A員工資料查詢】，</w:t>
            </w:r>
            <w:r>
              <w:rPr>
                <w:rFonts w:ascii="標楷體" w:eastAsia="標楷體" w:hAnsi="標楷體" w:hint="eastAsia"/>
              </w:rPr>
              <w:t>供查詢並帶回[員工姓名]</w:t>
            </w:r>
          </w:p>
        </w:tc>
      </w:tr>
      <w:tr w:rsidR="008924C8" w:rsidRPr="00AF1A82" w14:paraId="5D5F2833" w14:textId="77777777" w:rsidTr="0082660B">
        <w:trPr>
          <w:trHeight w:val="291"/>
          <w:jc w:val="center"/>
        </w:trPr>
        <w:tc>
          <w:tcPr>
            <w:tcW w:w="493" w:type="dxa"/>
          </w:tcPr>
          <w:p w14:paraId="609B54D3" w14:textId="18784242" w:rsidR="008924C8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677" w:type="dxa"/>
          </w:tcPr>
          <w:p w14:paraId="4211FA18" w14:textId="6677FCF6" w:rsidR="008924C8" w:rsidRDefault="008924C8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目標件數</w:t>
            </w:r>
          </w:p>
        </w:tc>
        <w:tc>
          <w:tcPr>
            <w:tcW w:w="908" w:type="dxa"/>
          </w:tcPr>
          <w:p w14:paraId="46B44395" w14:textId="511084D7" w:rsidR="008924C8" w:rsidRDefault="00864D79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9" w:type="dxa"/>
          </w:tcPr>
          <w:p w14:paraId="0C91954E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48199393" w14:textId="77777777" w:rsidR="008924C8" w:rsidRPr="00AF1A82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183F37C3" w14:textId="77777777" w:rsidR="008924C8" w:rsidRPr="007531AF" w:rsidRDefault="008924C8" w:rsidP="008924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4C4AE0A6" w14:textId="1DA49AE7" w:rsidR="008924C8" w:rsidRPr="00AF1A82" w:rsidRDefault="00864D79" w:rsidP="008924C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63" w:type="dxa"/>
          </w:tcPr>
          <w:p w14:paraId="37EF6F88" w14:textId="77777777" w:rsidR="008924C8" w:rsidRDefault="00864D79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6F990B9B" w14:textId="2BF53BF9" w:rsidR="00864D79" w:rsidRPr="008924C8" w:rsidRDefault="00864D79" w:rsidP="008924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Deparmen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GoalCnt</w:t>
            </w:r>
          </w:p>
        </w:tc>
      </w:tr>
      <w:tr w:rsidR="00864D79" w:rsidRPr="00AF1A82" w14:paraId="32D1292B" w14:textId="77777777" w:rsidTr="0082660B">
        <w:trPr>
          <w:trHeight w:val="291"/>
          <w:jc w:val="center"/>
        </w:trPr>
        <w:tc>
          <w:tcPr>
            <w:tcW w:w="493" w:type="dxa"/>
          </w:tcPr>
          <w:p w14:paraId="570E051A" w14:textId="1C708607" w:rsidR="00864D79" w:rsidRDefault="00864D79" w:rsidP="0086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77" w:type="dxa"/>
          </w:tcPr>
          <w:p w14:paraId="4FE69B39" w14:textId="6CD4442B" w:rsidR="00864D79" w:rsidRDefault="00864D79" w:rsidP="0086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累計目標件數</w:t>
            </w:r>
          </w:p>
        </w:tc>
        <w:tc>
          <w:tcPr>
            <w:tcW w:w="908" w:type="dxa"/>
          </w:tcPr>
          <w:p w14:paraId="5CDDBF4F" w14:textId="41DF4A87" w:rsidR="00864D79" w:rsidRDefault="00864D79" w:rsidP="0086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9" w:type="dxa"/>
          </w:tcPr>
          <w:p w14:paraId="42011F3A" w14:textId="77777777" w:rsidR="00864D79" w:rsidRPr="00AF1A82" w:rsidRDefault="00864D79" w:rsidP="00864D79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4017D2A1" w14:textId="77777777" w:rsidR="00864D79" w:rsidRPr="00AF1A82" w:rsidRDefault="00864D79" w:rsidP="00864D79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6CF84D2B" w14:textId="77777777" w:rsidR="00864D79" w:rsidRPr="007531AF" w:rsidRDefault="00864D79" w:rsidP="00864D79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0CB54CEE" w14:textId="1C52518F" w:rsidR="00864D79" w:rsidRPr="00AF1A82" w:rsidRDefault="00864D79" w:rsidP="00864D79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63" w:type="dxa"/>
          </w:tcPr>
          <w:p w14:paraId="55587739" w14:textId="77777777" w:rsidR="00864D79" w:rsidRDefault="00864D79" w:rsidP="0086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225505ED" w14:textId="36FF5583" w:rsidR="00864D79" w:rsidRPr="008924C8" w:rsidRDefault="00864D79" w:rsidP="0086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Deparmen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SumGoalCnt</w:t>
            </w:r>
          </w:p>
        </w:tc>
      </w:tr>
      <w:tr w:rsidR="00864D79" w:rsidRPr="00AF1A82" w14:paraId="4CF0D72C" w14:textId="77777777" w:rsidTr="0082660B">
        <w:trPr>
          <w:trHeight w:val="291"/>
          <w:jc w:val="center"/>
        </w:trPr>
        <w:tc>
          <w:tcPr>
            <w:tcW w:w="493" w:type="dxa"/>
          </w:tcPr>
          <w:p w14:paraId="3EF90327" w14:textId="264DA681" w:rsidR="00864D79" w:rsidRDefault="00864D79" w:rsidP="0086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677" w:type="dxa"/>
          </w:tcPr>
          <w:p w14:paraId="71FAD405" w14:textId="36C20691" w:rsidR="00864D79" w:rsidRDefault="00864D79" w:rsidP="0086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累積金額</w:t>
            </w:r>
          </w:p>
        </w:tc>
        <w:tc>
          <w:tcPr>
            <w:tcW w:w="908" w:type="dxa"/>
          </w:tcPr>
          <w:p w14:paraId="3EA4B063" w14:textId="14773F97" w:rsidR="00864D79" w:rsidRDefault="00864D79" w:rsidP="0086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9" w:type="dxa"/>
          </w:tcPr>
          <w:p w14:paraId="4F0FA772" w14:textId="77777777" w:rsidR="00864D79" w:rsidRPr="00AF1A82" w:rsidRDefault="00864D79" w:rsidP="00864D79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2697A652" w14:textId="77777777" w:rsidR="00864D79" w:rsidRPr="00AF1A82" w:rsidRDefault="00864D79" w:rsidP="00864D79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22D44C77" w14:textId="77777777" w:rsidR="00864D79" w:rsidRPr="007531AF" w:rsidRDefault="00864D79" w:rsidP="00864D79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45863F4E" w14:textId="06C7BABE" w:rsidR="00864D79" w:rsidRPr="00AF1A82" w:rsidRDefault="00864D79" w:rsidP="00864D79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63" w:type="dxa"/>
          </w:tcPr>
          <w:p w14:paraId="25B1DD5D" w14:textId="77777777" w:rsidR="00864D79" w:rsidRDefault="00864D79" w:rsidP="0086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4A377784" w14:textId="67F68E37" w:rsidR="00864D79" w:rsidRPr="008924C8" w:rsidRDefault="00864D79" w:rsidP="0086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Deparmen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GoalAmt</w:t>
            </w:r>
          </w:p>
        </w:tc>
      </w:tr>
      <w:tr w:rsidR="00864D79" w:rsidRPr="00AF1A82" w14:paraId="0AD8BCEF" w14:textId="77777777" w:rsidTr="0082660B">
        <w:trPr>
          <w:trHeight w:val="291"/>
          <w:jc w:val="center"/>
        </w:trPr>
        <w:tc>
          <w:tcPr>
            <w:tcW w:w="493" w:type="dxa"/>
          </w:tcPr>
          <w:p w14:paraId="48A658FC" w14:textId="5B14BA60" w:rsidR="00864D79" w:rsidRDefault="00864D79" w:rsidP="0086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677" w:type="dxa"/>
          </w:tcPr>
          <w:p w14:paraId="30B09D1B" w14:textId="698EA735" w:rsidR="00864D79" w:rsidRDefault="00864D79" w:rsidP="0086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累積目標金額</w:t>
            </w:r>
          </w:p>
        </w:tc>
        <w:tc>
          <w:tcPr>
            <w:tcW w:w="908" w:type="dxa"/>
          </w:tcPr>
          <w:p w14:paraId="0287DB52" w14:textId="03E76202" w:rsidR="00864D79" w:rsidRDefault="00864D79" w:rsidP="0086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9" w:type="dxa"/>
          </w:tcPr>
          <w:p w14:paraId="30F58958" w14:textId="77777777" w:rsidR="00864D79" w:rsidRPr="00AF1A82" w:rsidRDefault="00864D79" w:rsidP="00864D79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56A2C36C" w14:textId="77777777" w:rsidR="00864D79" w:rsidRPr="00AF1A82" w:rsidRDefault="00864D79" w:rsidP="00864D79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3D2FD788" w14:textId="77777777" w:rsidR="00864D79" w:rsidRPr="007531AF" w:rsidRDefault="00864D79" w:rsidP="00864D79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6F6C5951" w14:textId="784B0D37" w:rsidR="00864D79" w:rsidRPr="00AF1A82" w:rsidRDefault="00864D79" w:rsidP="00864D79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63" w:type="dxa"/>
          </w:tcPr>
          <w:p w14:paraId="202CA389" w14:textId="77777777" w:rsidR="00864D79" w:rsidRDefault="00864D79" w:rsidP="0086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2AAB5B42" w14:textId="74D210A7" w:rsidR="00864D79" w:rsidRPr="008924C8" w:rsidRDefault="00864D79" w:rsidP="00864D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Deparment</w:t>
            </w:r>
            <w:r>
              <w:rPr>
                <w:rFonts w:ascii="標楷體" w:eastAsia="標楷體" w:hAnsi="標楷體" w:hint="eastAsia"/>
              </w:rPr>
              <w:t>.S</w:t>
            </w:r>
            <w:r>
              <w:rPr>
                <w:rFonts w:ascii="標楷體" w:eastAsia="標楷體" w:hAnsi="標楷體"/>
              </w:rPr>
              <w:t>umGoalAmt</w:t>
            </w:r>
          </w:p>
        </w:tc>
      </w:tr>
    </w:tbl>
    <w:p w14:paraId="220CB105" w14:textId="77777777" w:rsidR="00CF08E3" w:rsidRPr="00AF1A82" w:rsidRDefault="00CF08E3" w:rsidP="00CF08E3">
      <w:pPr>
        <w:rPr>
          <w:rFonts w:ascii="標楷體" w:eastAsia="標楷體" w:hAnsi="標楷體"/>
          <w:lang w:eastAsia="x-none"/>
        </w:rPr>
      </w:pPr>
    </w:p>
    <w:p w14:paraId="635E78C0" w14:textId="28078517" w:rsidR="002367D3" w:rsidRPr="00DC7571" w:rsidRDefault="002367D3" w:rsidP="002367D3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  <w:r>
        <w:rPr>
          <w:rFonts w:ascii="標楷體" w:eastAsia="標楷體" w:hAnsi="標楷體" w:hint="eastAsia"/>
          <w:sz w:val="26"/>
          <w:szCs w:val="26"/>
        </w:rPr>
        <w:t>-修改</w:t>
      </w:r>
    </w:p>
    <w:p w14:paraId="3A4B3AF6" w14:textId="463B8CCF" w:rsidR="002367D3" w:rsidRPr="00AF1A82" w:rsidRDefault="002367D3" w:rsidP="002367D3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7595C47A" wp14:editId="07D2FFB0">
            <wp:extent cx="6479540" cy="3659505"/>
            <wp:effectExtent l="0" t="0" r="0" b="0"/>
            <wp:docPr id="77" name="圖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59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Del="001555F9">
        <w:rPr>
          <w:noProof/>
        </w:rPr>
        <w:t xml:space="preserve"> </w:t>
      </w:r>
    </w:p>
    <w:p w14:paraId="7321C7B4" w14:textId="77777777" w:rsidR="002367D3" w:rsidRPr="00AF1A82" w:rsidRDefault="002367D3" w:rsidP="002367D3">
      <w:pPr>
        <w:rPr>
          <w:rFonts w:ascii="標楷體" w:eastAsia="標楷體" w:hAnsi="標楷體"/>
          <w:lang w:eastAsia="x-none"/>
        </w:rPr>
      </w:pPr>
    </w:p>
    <w:p w14:paraId="71F74A82" w14:textId="16328632" w:rsidR="002367D3" w:rsidRDefault="002367D3" w:rsidP="002367D3">
      <w:pPr>
        <w:pStyle w:val="a"/>
        <w:numPr>
          <w:ilvl w:val="0"/>
          <w:numId w:val="62"/>
        </w:numPr>
        <w:tabs>
          <w:tab w:val="left" w:pos="480"/>
        </w:tabs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t>-</w:t>
      </w:r>
      <w:r>
        <w:rPr>
          <w:rFonts w:hint="eastAsia"/>
        </w:rPr>
        <w:t>修改</w:t>
      </w:r>
    </w:p>
    <w:p w14:paraId="36F262D3" w14:textId="77777777" w:rsidR="002367D3" w:rsidRDefault="002367D3" w:rsidP="002367D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2367D3" w14:paraId="1512BA47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C60D66" w14:textId="77777777" w:rsidR="002367D3" w:rsidRDefault="002367D3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FCC63D" w14:textId="77777777" w:rsidR="002367D3" w:rsidRDefault="002367D3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4DF73D" w14:textId="77777777" w:rsidR="002367D3" w:rsidRDefault="002367D3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2367D3" w14:paraId="7A82C52B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0E47A" w14:textId="77777777" w:rsidR="002367D3" w:rsidRDefault="002367D3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C9D605" w14:textId="0AE39CCD" w:rsidR="002367D3" w:rsidRDefault="002367D3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242C0D" w14:textId="42079655" w:rsidR="002367D3" w:rsidRDefault="002367D3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5024目標金額、累計目標金額查詢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修改</w:t>
            </w:r>
            <w:r>
              <w:rPr>
                <w:rFonts w:ascii="標楷體" w:eastAsia="標楷體" w:hAnsi="標楷體" w:hint="eastAsia"/>
                <w:lang w:eastAsia="zh-HK"/>
              </w:rPr>
              <w:t>」時顯</w:t>
            </w:r>
          </w:p>
          <w:p w14:paraId="6DBAA4F8" w14:textId="77777777" w:rsidR="002367D3" w:rsidRDefault="002367D3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2C57AB6A" w14:textId="77777777" w:rsidR="002367D3" w:rsidRDefault="002367D3" w:rsidP="0055360D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檢查說明&gt;&gt;</w:t>
            </w:r>
          </w:p>
          <w:p w14:paraId="3A57DBF2" w14:textId="77777777" w:rsidR="002367D3" w:rsidRDefault="002367D3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單位、區部、部室業績目標檔(</w:t>
            </w:r>
            <w:r>
              <w:rPr>
                <w:rFonts w:ascii="標楷體" w:eastAsia="標楷體" w:hAnsi="標楷體"/>
              </w:rPr>
              <w:t>PfDeparment</w:t>
            </w:r>
            <w:r>
              <w:rPr>
                <w:rFonts w:ascii="標楷體" w:eastAsia="標楷體" w:hAnsi="標楷體" w:hint="eastAsia"/>
              </w:rPr>
              <w:t>)]該[單位代</w:t>
            </w:r>
          </w:p>
          <w:p w14:paraId="579DB5F8" w14:textId="77777777" w:rsidR="002367D3" w:rsidRDefault="002367D3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號(</w:t>
            </w:r>
            <w:r>
              <w:rPr>
                <w:rFonts w:ascii="標楷體" w:eastAsia="標楷體" w:hAnsi="標楷體"/>
              </w:rPr>
              <w:t>Unit</w:t>
            </w:r>
            <w:r>
              <w:rPr>
                <w:rFonts w:ascii="標楷體" w:eastAsia="標楷體" w:hAnsi="標楷體" w:hint="eastAsia"/>
              </w:rPr>
              <w:t>Code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區部代號(</w:t>
            </w:r>
            <w:r>
              <w:rPr>
                <w:rFonts w:ascii="標楷體" w:eastAsia="標楷體" w:hAnsi="標楷體"/>
              </w:rPr>
              <w:t>DistCod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部室代號</w:t>
            </w:r>
          </w:p>
          <w:p w14:paraId="585AC9E0" w14:textId="25E49F9C" w:rsidR="002367D3" w:rsidRDefault="002367D3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DeptCode</w:t>
            </w:r>
            <w:r>
              <w:rPr>
                <w:rFonts w:ascii="標楷體" w:eastAsia="標楷體" w:hAnsi="標楷體" w:hint="eastAsia"/>
              </w:rPr>
              <w:t xml:space="preserve">)]是否存在，不存在者顯示錯誤訊息”E0007，更新  </w:t>
            </w:r>
          </w:p>
          <w:p w14:paraId="2DFF8DF6" w14:textId="77777777" w:rsidR="002367D3" w:rsidRDefault="002367D3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時發生錯誤</w:t>
            </w:r>
            <w:r>
              <w:rPr>
                <w:rFonts w:ascii="標楷體" w:eastAsia="標楷體" w:hAnsi="標楷體"/>
              </w:rPr>
              <w:t>”</w:t>
            </w:r>
          </w:p>
          <w:p w14:paraId="3FF5EC4F" w14:textId="77777777" w:rsidR="002367D3" w:rsidRDefault="002367D3" w:rsidP="0055360D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成功處理說明&gt;&gt;</w:t>
            </w:r>
          </w:p>
          <w:p w14:paraId="587779A6" w14:textId="569D6028" w:rsidR="002367D3" w:rsidRDefault="002367D3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目標金額、累計目標金額資料</w:t>
            </w:r>
          </w:p>
        </w:tc>
      </w:tr>
      <w:tr w:rsidR="002367D3" w14:paraId="45548564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30A18" w14:textId="77777777" w:rsidR="002367D3" w:rsidRDefault="002367D3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36FDC8" w14:textId="77777777" w:rsidR="002367D3" w:rsidRDefault="002367D3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2AAF0" w14:textId="77777777" w:rsidR="002367D3" w:rsidRDefault="002367D3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5AFA596" w14:textId="77777777" w:rsidR="002367D3" w:rsidRPr="00AF1A82" w:rsidRDefault="002367D3" w:rsidP="002367D3">
      <w:pPr>
        <w:rPr>
          <w:rFonts w:ascii="標楷體" w:eastAsia="標楷體" w:hAnsi="標楷體"/>
          <w:lang w:eastAsia="x-none"/>
        </w:rPr>
      </w:pPr>
    </w:p>
    <w:p w14:paraId="1E7057B1" w14:textId="31D78D04" w:rsidR="002367D3" w:rsidRPr="00DC7571" w:rsidRDefault="002367D3" w:rsidP="002367D3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/>
          <w:sz w:val="26"/>
          <w:szCs w:val="26"/>
          <w:lang w:eastAsia="x-none"/>
        </w:rPr>
        <w:t>畫面資料說明</w:t>
      </w:r>
      <w:r>
        <w:rPr>
          <w:rFonts w:ascii="標楷體" w:eastAsia="標楷體" w:hAnsi="標楷體" w:hint="eastAsia"/>
          <w:sz w:val="26"/>
          <w:szCs w:val="26"/>
        </w:rPr>
        <w:t>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3"/>
        <w:gridCol w:w="1677"/>
        <w:gridCol w:w="908"/>
        <w:gridCol w:w="929"/>
        <w:gridCol w:w="1178"/>
        <w:gridCol w:w="678"/>
        <w:gridCol w:w="694"/>
        <w:gridCol w:w="3863"/>
      </w:tblGrid>
      <w:tr w:rsidR="002367D3" w:rsidRPr="00AF1A82" w14:paraId="7CDA98C5" w14:textId="77777777" w:rsidTr="0055360D">
        <w:trPr>
          <w:trHeight w:val="388"/>
          <w:tblHeader/>
          <w:jc w:val="center"/>
        </w:trPr>
        <w:tc>
          <w:tcPr>
            <w:tcW w:w="493" w:type="dxa"/>
            <w:vMerge w:val="restart"/>
          </w:tcPr>
          <w:p w14:paraId="56E0DFDD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677" w:type="dxa"/>
            <w:vMerge w:val="restart"/>
          </w:tcPr>
          <w:p w14:paraId="0BF914D4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387" w:type="dxa"/>
            <w:gridSpan w:val="5"/>
          </w:tcPr>
          <w:p w14:paraId="6DA0BFF0" w14:textId="77777777" w:rsidR="002367D3" w:rsidRPr="00AF1A82" w:rsidRDefault="002367D3" w:rsidP="0055360D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863" w:type="dxa"/>
            <w:vMerge w:val="restart"/>
          </w:tcPr>
          <w:p w14:paraId="4AF0397F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2367D3" w:rsidRPr="00AF1A82" w14:paraId="43770201" w14:textId="77777777" w:rsidTr="0055360D">
        <w:trPr>
          <w:trHeight w:val="244"/>
          <w:tblHeader/>
          <w:jc w:val="center"/>
        </w:trPr>
        <w:tc>
          <w:tcPr>
            <w:tcW w:w="493" w:type="dxa"/>
            <w:vMerge/>
          </w:tcPr>
          <w:p w14:paraId="6923C363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7" w:type="dxa"/>
            <w:vMerge/>
          </w:tcPr>
          <w:p w14:paraId="1C0B96B1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08" w:type="dxa"/>
          </w:tcPr>
          <w:p w14:paraId="03A0C318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929" w:type="dxa"/>
          </w:tcPr>
          <w:p w14:paraId="49692B70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78" w:type="dxa"/>
          </w:tcPr>
          <w:p w14:paraId="62B4389C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78" w:type="dxa"/>
          </w:tcPr>
          <w:p w14:paraId="36EC991B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4" w:type="dxa"/>
          </w:tcPr>
          <w:p w14:paraId="2DBA71E2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863" w:type="dxa"/>
            <w:vMerge/>
          </w:tcPr>
          <w:p w14:paraId="64AFB31B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2367D3" w:rsidRPr="00AF1A82" w14:paraId="45071539" w14:textId="77777777" w:rsidTr="0055360D">
        <w:trPr>
          <w:trHeight w:val="291"/>
          <w:jc w:val="center"/>
        </w:trPr>
        <w:tc>
          <w:tcPr>
            <w:tcW w:w="493" w:type="dxa"/>
          </w:tcPr>
          <w:p w14:paraId="4794A91E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77" w:type="dxa"/>
          </w:tcPr>
          <w:p w14:paraId="2D28CC0D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08" w:type="dxa"/>
          </w:tcPr>
          <w:p w14:paraId="1128D4A2" w14:textId="77777777" w:rsidR="002367D3" w:rsidRPr="00AF1A82" w:rsidRDefault="002367D3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929" w:type="dxa"/>
          </w:tcPr>
          <w:p w14:paraId="66721062" w14:textId="1FEECBC9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178" w:type="dxa"/>
          </w:tcPr>
          <w:p w14:paraId="40EB6F05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230EF07B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0F2C541C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32A37D34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67D3" w:rsidRPr="00AF1A82" w14:paraId="3701E854" w14:textId="77777777" w:rsidTr="0055360D">
        <w:trPr>
          <w:trHeight w:val="291"/>
          <w:jc w:val="center"/>
        </w:trPr>
        <w:tc>
          <w:tcPr>
            <w:tcW w:w="493" w:type="dxa"/>
          </w:tcPr>
          <w:p w14:paraId="0550E245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77" w:type="dxa"/>
          </w:tcPr>
          <w:p w14:paraId="0B0521C6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908" w:type="dxa"/>
          </w:tcPr>
          <w:p w14:paraId="5EED5EF4" w14:textId="6637516C" w:rsidR="002367D3" w:rsidRPr="00AF1A82" w:rsidRDefault="002367D3" w:rsidP="002367D3">
            <w:pPr>
              <w:rPr>
                <w:rFonts w:ascii="標楷體" w:eastAsia="標楷體" w:hAnsi="標楷體"/>
              </w:rPr>
            </w:pPr>
          </w:p>
        </w:tc>
        <w:tc>
          <w:tcPr>
            <w:tcW w:w="929" w:type="dxa"/>
          </w:tcPr>
          <w:p w14:paraId="53608F0E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3A5CF2D0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1ADBF087" w14:textId="77777777" w:rsidR="002367D3" w:rsidRPr="00AF1A82" w:rsidRDefault="002367D3" w:rsidP="002367D3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02A73227" w14:textId="245EFE20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63" w:type="dxa"/>
          </w:tcPr>
          <w:p w14:paraId="06DF13A9" w14:textId="52560567" w:rsidR="002367D3" w:rsidRPr="00AF1A82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.UnitCode</w:t>
            </w:r>
          </w:p>
        </w:tc>
      </w:tr>
      <w:tr w:rsidR="002367D3" w:rsidRPr="00AF1A82" w14:paraId="0F04713B" w14:textId="77777777" w:rsidTr="0055360D">
        <w:trPr>
          <w:trHeight w:val="291"/>
          <w:jc w:val="center"/>
        </w:trPr>
        <w:tc>
          <w:tcPr>
            <w:tcW w:w="493" w:type="dxa"/>
          </w:tcPr>
          <w:p w14:paraId="60CFE81F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77" w:type="dxa"/>
          </w:tcPr>
          <w:p w14:paraId="2308D32B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單位中文</w:t>
            </w:r>
          </w:p>
        </w:tc>
        <w:tc>
          <w:tcPr>
            <w:tcW w:w="908" w:type="dxa"/>
          </w:tcPr>
          <w:p w14:paraId="2499CD4C" w14:textId="77777777" w:rsidR="002367D3" w:rsidRPr="00AF1A82" w:rsidRDefault="002367D3" w:rsidP="002367D3">
            <w:pPr>
              <w:rPr>
                <w:rFonts w:ascii="標楷體" w:eastAsia="標楷體" w:hAnsi="標楷體"/>
              </w:rPr>
            </w:pPr>
          </w:p>
        </w:tc>
        <w:tc>
          <w:tcPr>
            <w:tcW w:w="929" w:type="dxa"/>
          </w:tcPr>
          <w:p w14:paraId="3B65AAAF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4651DFC1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E01C355" w14:textId="77777777" w:rsidR="002367D3" w:rsidRDefault="002367D3" w:rsidP="002367D3"/>
        </w:tc>
        <w:tc>
          <w:tcPr>
            <w:tcW w:w="694" w:type="dxa"/>
          </w:tcPr>
          <w:p w14:paraId="34AF7403" w14:textId="3F29FC89" w:rsidR="002367D3" w:rsidRPr="00AF1A82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63" w:type="dxa"/>
          </w:tcPr>
          <w:p w14:paraId="5AF54928" w14:textId="2970366D" w:rsidR="002367D3" w:rsidRPr="008924C8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.UnitItem</w:t>
            </w:r>
          </w:p>
        </w:tc>
      </w:tr>
      <w:tr w:rsidR="002367D3" w:rsidRPr="00AF1A82" w14:paraId="4C6D5170" w14:textId="77777777" w:rsidTr="0055360D">
        <w:trPr>
          <w:trHeight w:val="291"/>
          <w:jc w:val="center"/>
        </w:trPr>
        <w:tc>
          <w:tcPr>
            <w:tcW w:w="493" w:type="dxa"/>
          </w:tcPr>
          <w:p w14:paraId="387894EA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677" w:type="dxa"/>
          </w:tcPr>
          <w:p w14:paraId="04F59C7E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區部代號</w:t>
            </w:r>
          </w:p>
        </w:tc>
        <w:tc>
          <w:tcPr>
            <w:tcW w:w="908" w:type="dxa"/>
          </w:tcPr>
          <w:p w14:paraId="5D814C30" w14:textId="733B9AEF" w:rsidR="002367D3" w:rsidRPr="00AF1A82" w:rsidRDefault="002367D3" w:rsidP="002367D3">
            <w:pPr>
              <w:rPr>
                <w:rFonts w:ascii="標楷體" w:eastAsia="標楷體" w:hAnsi="標楷體"/>
              </w:rPr>
            </w:pPr>
          </w:p>
        </w:tc>
        <w:tc>
          <w:tcPr>
            <w:tcW w:w="929" w:type="dxa"/>
          </w:tcPr>
          <w:p w14:paraId="4454B30A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00656C2A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DF33F74" w14:textId="77777777" w:rsidR="002367D3" w:rsidRDefault="002367D3" w:rsidP="002367D3"/>
        </w:tc>
        <w:tc>
          <w:tcPr>
            <w:tcW w:w="694" w:type="dxa"/>
          </w:tcPr>
          <w:p w14:paraId="07D627D4" w14:textId="0476D951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63" w:type="dxa"/>
          </w:tcPr>
          <w:p w14:paraId="6CB3E537" w14:textId="089DA938" w:rsidR="002367D3" w:rsidRDefault="002367D3" w:rsidP="002367D3"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.DistCode</w:t>
            </w:r>
          </w:p>
        </w:tc>
      </w:tr>
      <w:tr w:rsidR="002367D3" w:rsidRPr="00AF1A82" w14:paraId="32178FDE" w14:textId="77777777" w:rsidTr="0055360D">
        <w:trPr>
          <w:trHeight w:val="291"/>
          <w:jc w:val="center"/>
        </w:trPr>
        <w:tc>
          <w:tcPr>
            <w:tcW w:w="493" w:type="dxa"/>
          </w:tcPr>
          <w:p w14:paraId="2B22D3C9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77" w:type="dxa"/>
          </w:tcPr>
          <w:p w14:paraId="72238D20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區部中文</w:t>
            </w:r>
          </w:p>
        </w:tc>
        <w:tc>
          <w:tcPr>
            <w:tcW w:w="908" w:type="dxa"/>
          </w:tcPr>
          <w:p w14:paraId="58E9ECED" w14:textId="77777777" w:rsidR="002367D3" w:rsidRPr="00AF1A82" w:rsidRDefault="002367D3" w:rsidP="002367D3">
            <w:pPr>
              <w:rPr>
                <w:rFonts w:ascii="標楷體" w:eastAsia="標楷體" w:hAnsi="標楷體"/>
              </w:rPr>
            </w:pPr>
          </w:p>
        </w:tc>
        <w:tc>
          <w:tcPr>
            <w:tcW w:w="929" w:type="dxa"/>
          </w:tcPr>
          <w:p w14:paraId="213313F2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3F90E835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3529030F" w14:textId="77777777" w:rsidR="002367D3" w:rsidRDefault="002367D3" w:rsidP="002367D3"/>
        </w:tc>
        <w:tc>
          <w:tcPr>
            <w:tcW w:w="694" w:type="dxa"/>
          </w:tcPr>
          <w:p w14:paraId="01672D12" w14:textId="4722E9C0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63" w:type="dxa"/>
          </w:tcPr>
          <w:p w14:paraId="11E24FAE" w14:textId="0185935A" w:rsidR="002367D3" w:rsidRDefault="002367D3" w:rsidP="002367D3"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.DistItem</w:t>
            </w:r>
          </w:p>
        </w:tc>
      </w:tr>
      <w:tr w:rsidR="002367D3" w:rsidRPr="00AF1A82" w14:paraId="14A52DD8" w14:textId="77777777" w:rsidTr="0055360D">
        <w:trPr>
          <w:trHeight w:val="291"/>
          <w:jc w:val="center"/>
        </w:trPr>
        <w:tc>
          <w:tcPr>
            <w:tcW w:w="493" w:type="dxa"/>
          </w:tcPr>
          <w:p w14:paraId="4CF70054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77" w:type="dxa"/>
          </w:tcPr>
          <w:p w14:paraId="3AD477B3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部室代號</w:t>
            </w:r>
          </w:p>
        </w:tc>
        <w:tc>
          <w:tcPr>
            <w:tcW w:w="908" w:type="dxa"/>
          </w:tcPr>
          <w:p w14:paraId="0400D80F" w14:textId="50B3C8F2" w:rsidR="002367D3" w:rsidRPr="00AF1A82" w:rsidRDefault="002367D3" w:rsidP="002367D3">
            <w:pPr>
              <w:rPr>
                <w:rFonts w:ascii="標楷體" w:eastAsia="標楷體" w:hAnsi="標楷體"/>
              </w:rPr>
            </w:pPr>
          </w:p>
        </w:tc>
        <w:tc>
          <w:tcPr>
            <w:tcW w:w="929" w:type="dxa"/>
          </w:tcPr>
          <w:p w14:paraId="2F6D7C9C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16523940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6B6B1826" w14:textId="77777777" w:rsidR="002367D3" w:rsidRDefault="002367D3" w:rsidP="002367D3"/>
        </w:tc>
        <w:tc>
          <w:tcPr>
            <w:tcW w:w="694" w:type="dxa"/>
          </w:tcPr>
          <w:p w14:paraId="068A6A16" w14:textId="1BAF4489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63" w:type="dxa"/>
          </w:tcPr>
          <w:p w14:paraId="3889AC56" w14:textId="3B5CB5B5" w:rsidR="002367D3" w:rsidRDefault="002367D3" w:rsidP="002367D3"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.DeptCode</w:t>
            </w:r>
          </w:p>
        </w:tc>
      </w:tr>
      <w:tr w:rsidR="002367D3" w:rsidRPr="00AF1A82" w14:paraId="0BE05C7D" w14:textId="77777777" w:rsidTr="0055360D">
        <w:trPr>
          <w:trHeight w:val="291"/>
          <w:jc w:val="center"/>
        </w:trPr>
        <w:tc>
          <w:tcPr>
            <w:tcW w:w="493" w:type="dxa"/>
          </w:tcPr>
          <w:p w14:paraId="615EBF82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677" w:type="dxa"/>
          </w:tcPr>
          <w:p w14:paraId="0AE5CCD3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部室中文</w:t>
            </w:r>
          </w:p>
        </w:tc>
        <w:tc>
          <w:tcPr>
            <w:tcW w:w="908" w:type="dxa"/>
          </w:tcPr>
          <w:p w14:paraId="2CEF7207" w14:textId="77777777" w:rsidR="002367D3" w:rsidRPr="00AF1A82" w:rsidRDefault="002367D3" w:rsidP="002367D3">
            <w:pPr>
              <w:rPr>
                <w:rFonts w:ascii="標楷體" w:eastAsia="標楷體" w:hAnsi="標楷體"/>
              </w:rPr>
            </w:pPr>
          </w:p>
        </w:tc>
        <w:tc>
          <w:tcPr>
            <w:tcW w:w="929" w:type="dxa"/>
          </w:tcPr>
          <w:p w14:paraId="78F632EF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180CE41A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19774DD" w14:textId="77777777" w:rsidR="002367D3" w:rsidRDefault="002367D3" w:rsidP="002367D3"/>
        </w:tc>
        <w:tc>
          <w:tcPr>
            <w:tcW w:w="694" w:type="dxa"/>
          </w:tcPr>
          <w:p w14:paraId="6A6B1DB2" w14:textId="4236DB82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63" w:type="dxa"/>
          </w:tcPr>
          <w:p w14:paraId="1F57F1B4" w14:textId="12065579" w:rsidR="002367D3" w:rsidRDefault="002367D3" w:rsidP="002367D3"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.DeptItem</w:t>
            </w:r>
          </w:p>
        </w:tc>
      </w:tr>
      <w:tr w:rsidR="002367D3" w:rsidRPr="00AF1A82" w14:paraId="0E0F74E9" w14:textId="77777777" w:rsidTr="0055360D">
        <w:trPr>
          <w:trHeight w:val="291"/>
          <w:jc w:val="center"/>
        </w:trPr>
        <w:tc>
          <w:tcPr>
            <w:tcW w:w="493" w:type="dxa"/>
          </w:tcPr>
          <w:p w14:paraId="3948CF93" w14:textId="77777777" w:rsidR="002367D3" w:rsidRPr="00AF1A82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77" w:type="dxa"/>
          </w:tcPr>
          <w:p w14:paraId="394FFBAA" w14:textId="77777777" w:rsidR="002367D3" w:rsidRPr="00AF1A82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長主任別</w:t>
            </w:r>
          </w:p>
        </w:tc>
        <w:tc>
          <w:tcPr>
            <w:tcW w:w="908" w:type="dxa"/>
          </w:tcPr>
          <w:p w14:paraId="4C768A9D" w14:textId="77777777" w:rsidR="002367D3" w:rsidRPr="00AF1A82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29" w:type="dxa"/>
          </w:tcPr>
          <w:p w14:paraId="7AB08B6A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61E14E4D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1B85D649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787A8116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63" w:type="dxa"/>
          </w:tcPr>
          <w:p w14:paraId="519EF2F2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 w:rsidRPr="008924C8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，可以修改文字</w:t>
            </w:r>
            <w:r w:rsidRPr="008924C8">
              <w:rPr>
                <w:rFonts w:ascii="標楷體" w:eastAsia="標楷體" w:hAnsi="標楷體" w:hint="eastAsia"/>
              </w:rPr>
              <w:t>，</w:t>
            </w:r>
          </w:p>
          <w:p w14:paraId="0EB72FA4" w14:textId="2455DFAF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8924C8">
              <w:rPr>
                <w:rFonts w:ascii="標楷體" w:eastAsia="標楷體" w:hAnsi="標楷體" w:hint="eastAsia"/>
              </w:rPr>
              <w:t>檢核條件:</w:t>
            </w:r>
          </w:p>
          <w:p w14:paraId="24AB69CA" w14:textId="77777777" w:rsidR="002367D3" w:rsidRDefault="002367D3" w:rsidP="002367D3">
            <w:pPr>
              <w:ind w:firstLineChars="100" w:firstLine="240"/>
              <w:rPr>
                <w:rFonts w:ascii="標楷體" w:eastAsia="標楷體" w:hAnsi="標楷體"/>
              </w:rPr>
            </w:pPr>
            <w:r w:rsidRPr="008924C8">
              <w:rPr>
                <w:rFonts w:ascii="標楷體" w:eastAsia="標楷體" w:hAnsi="標楷體" w:hint="eastAsia"/>
              </w:rPr>
              <w:t>限輸入B、M、D/V(3</w:t>
            </w:r>
            <w:r w:rsidRPr="008924C8">
              <w:rPr>
                <w:rFonts w:ascii="標楷體" w:eastAsia="標楷體" w:hAnsi="標楷體"/>
              </w:rPr>
              <w:t>,B,M,D</w:t>
            </w:r>
            <w:r w:rsidRPr="008924C8">
              <w:rPr>
                <w:rFonts w:ascii="標楷體" w:eastAsia="標楷體" w:hAnsi="標楷體" w:hint="eastAsia"/>
              </w:rPr>
              <w:t>)</w:t>
            </w:r>
          </w:p>
          <w:p w14:paraId="5F064199" w14:textId="77777777" w:rsidR="002367D3" w:rsidRPr="008924C8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Deparment</w:t>
            </w:r>
            <w:r>
              <w:rPr>
                <w:rFonts w:ascii="標楷體" w:eastAsia="標楷體" w:hAnsi="標楷體" w:hint="eastAsia"/>
              </w:rPr>
              <w:t>.Di</w:t>
            </w:r>
            <w:r>
              <w:rPr>
                <w:rFonts w:ascii="標楷體" w:eastAsia="標楷體" w:hAnsi="標楷體"/>
              </w:rPr>
              <w:t>rectorCode</w:t>
            </w:r>
          </w:p>
        </w:tc>
      </w:tr>
      <w:tr w:rsidR="002367D3" w:rsidRPr="00AF1A82" w14:paraId="7BA51E7A" w14:textId="77777777" w:rsidTr="0055360D">
        <w:trPr>
          <w:trHeight w:val="291"/>
          <w:jc w:val="center"/>
        </w:trPr>
        <w:tc>
          <w:tcPr>
            <w:tcW w:w="493" w:type="dxa"/>
          </w:tcPr>
          <w:p w14:paraId="0204B875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77" w:type="dxa"/>
          </w:tcPr>
          <w:p w14:paraId="0A25219F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908" w:type="dxa"/>
          </w:tcPr>
          <w:p w14:paraId="4D877E52" w14:textId="77777777" w:rsidR="002367D3" w:rsidRPr="00AF1A82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9" w:type="dxa"/>
          </w:tcPr>
          <w:p w14:paraId="6205EB0A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1816D8B2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3F83D405" w14:textId="77777777" w:rsidR="002367D3" w:rsidRPr="007531AF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3F6995DD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63" w:type="dxa"/>
          </w:tcPr>
          <w:p w14:paraId="33633540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 w:rsidRPr="008924C8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，可以修改</w:t>
            </w:r>
            <w:r w:rsidRPr="008924C8">
              <w:rPr>
                <w:rFonts w:ascii="標楷體" w:eastAsia="標楷體" w:hAnsi="標楷體" w:hint="eastAsia"/>
              </w:rPr>
              <w:t>文字，</w:t>
            </w:r>
          </w:p>
          <w:p w14:paraId="34E35927" w14:textId="72092C29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8924C8"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</w:rPr>
              <w:t>不可為空白</w:t>
            </w:r>
            <w:r w:rsidRPr="008924C8"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 w:hint="eastAsia"/>
              </w:rPr>
              <w:t>7</w:t>
            </w:r>
            <w:r w:rsidRPr="008924C8">
              <w:rPr>
                <w:rFonts w:ascii="標楷體" w:eastAsia="標楷體" w:hAnsi="標楷體" w:hint="eastAsia"/>
              </w:rPr>
              <w:t>)</w:t>
            </w:r>
          </w:p>
          <w:p w14:paraId="10DFFACC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Deparment</w:t>
            </w:r>
            <w:r>
              <w:rPr>
                <w:rFonts w:ascii="標楷體" w:eastAsia="標楷體" w:hAnsi="標楷體" w:hint="eastAsia"/>
              </w:rPr>
              <w:t>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2367D3" w:rsidRPr="00AF1A82" w14:paraId="62E873ED" w14:textId="77777777" w:rsidTr="0055360D">
        <w:trPr>
          <w:trHeight w:val="291"/>
          <w:jc w:val="center"/>
        </w:trPr>
        <w:tc>
          <w:tcPr>
            <w:tcW w:w="493" w:type="dxa"/>
          </w:tcPr>
          <w:p w14:paraId="088F1B45" w14:textId="77777777" w:rsidR="002367D3" w:rsidRDefault="002367D3" w:rsidP="002367D3">
            <w:pPr>
              <w:rPr>
                <w:rFonts w:ascii="標楷體" w:eastAsia="標楷體" w:hAnsi="標楷體"/>
              </w:rPr>
            </w:pPr>
          </w:p>
        </w:tc>
        <w:tc>
          <w:tcPr>
            <w:tcW w:w="9927" w:type="dxa"/>
            <w:gridSpan w:val="7"/>
          </w:tcPr>
          <w:p w14:paraId="7515DDBC" w14:textId="77777777" w:rsidR="002367D3" w:rsidRPr="008924C8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[</w:t>
            </w: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該[員工編號(</w:t>
            </w:r>
            <w:r>
              <w:rPr>
                <w:rFonts w:ascii="標楷體" w:eastAsia="標楷體" w:hAnsi="標楷體"/>
              </w:rPr>
              <w:t>EmployeeNo</w:t>
            </w:r>
            <w:r>
              <w:rPr>
                <w:rFonts w:ascii="標楷體" w:eastAsia="標楷體" w:hAnsi="標楷體" w:hint="eastAsia"/>
              </w:rPr>
              <w:t>)]是否存在，若存在則自動帶回[員工姓名(</w:t>
            </w:r>
            <w:r>
              <w:rPr>
                <w:rFonts w:ascii="標楷體" w:eastAsia="標楷體" w:hAnsi="標楷體"/>
              </w:rPr>
              <w:t>CdEmp.Fullname)</w:t>
            </w:r>
            <w:r>
              <w:rPr>
                <w:rFonts w:ascii="標楷體" w:eastAsia="標楷體" w:hAnsi="標楷體" w:hint="eastAsia"/>
              </w:rPr>
              <w:t>]若不存在則[員工姓名]帶入空白</w:t>
            </w:r>
          </w:p>
        </w:tc>
      </w:tr>
      <w:tr w:rsidR="002367D3" w:rsidRPr="00AF1A82" w14:paraId="6B95B9C9" w14:textId="77777777" w:rsidTr="0055360D">
        <w:trPr>
          <w:trHeight w:val="291"/>
          <w:jc w:val="center"/>
        </w:trPr>
        <w:tc>
          <w:tcPr>
            <w:tcW w:w="493" w:type="dxa"/>
          </w:tcPr>
          <w:p w14:paraId="0AB4240B" w14:textId="77777777" w:rsidR="002367D3" w:rsidRDefault="002367D3" w:rsidP="002367D3">
            <w:pPr>
              <w:rPr>
                <w:rFonts w:ascii="標楷體" w:eastAsia="標楷體" w:hAnsi="標楷體"/>
              </w:rPr>
            </w:pPr>
          </w:p>
        </w:tc>
        <w:tc>
          <w:tcPr>
            <w:tcW w:w="1677" w:type="dxa"/>
          </w:tcPr>
          <w:p w14:paraId="3BD75E69" w14:textId="77777777" w:rsidR="002367D3" w:rsidRPr="00AF1A82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資料查詢</w:t>
            </w:r>
          </w:p>
        </w:tc>
        <w:tc>
          <w:tcPr>
            <w:tcW w:w="908" w:type="dxa"/>
          </w:tcPr>
          <w:p w14:paraId="504DC69F" w14:textId="77777777" w:rsidR="002367D3" w:rsidRPr="00AF1A82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9" w:type="dxa"/>
          </w:tcPr>
          <w:p w14:paraId="52C9B1DB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1EB8EE36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37974451" w14:textId="77777777" w:rsidR="002367D3" w:rsidRPr="007531AF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4124A1D4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35612A04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 w:rsidRPr="008924C8">
              <w:rPr>
                <w:rFonts w:ascii="標楷體" w:eastAsia="標楷體" w:hAnsi="標楷體" w:hint="eastAsia"/>
              </w:rPr>
              <w:t>連結至【L190A員工資料查詢】，</w:t>
            </w:r>
            <w:r>
              <w:rPr>
                <w:rFonts w:ascii="標楷體" w:eastAsia="標楷體" w:hAnsi="標楷體" w:hint="eastAsia"/>
              </w:rPr>
              <w:t>供查詢並帶回[員工編號]、[員工姓名]</w:t>
            </w:r>
          </w:p>
        </w:tc>
      </w:tr>
      <w:tr w:rsidR="002367D3" w:rsidRPr="00AF1A82" w14:paraId="3A6B7F90" w14:textId="77777777" w:rsidTr="0055360D">
        <w:trPr>
          <w:trHeight w:val="291"/>
          <w:jc w:val="center"/>
        </w:trPr>
        <w:tc>
          <w:tcPr>
            <w:tcW w:w="493" w:type="dxa"/>
          </w:tcPr>
          <w:p w14:paraId="6A054828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1677" w:type="dxa"/>
          </w:tcPr>
          <w:p w14:paraId="67AE1559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908" w:type="dxa"/>
          </w:tcPr>
          <w:p w14:paraId="1C75E9FA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9" w:type="dxa"/>
          </w:tcPr>
          <w:p w14:paraId="729DCBD9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2AA22E3B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2AD46494" w14:textId="77777777" w:rsidR="002367D3" w:rsidRPr="007531AF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31233EC2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63" w:type="dxa"/>
          </w:tcPr>
          <w:p w14:paraId="302B6CC6" w14:textId="0874C282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字</w:t>
            </w:r>
          </w:p>
          <w:p w14:paraId="0CF8A8AC" w14:textId="77777777" w:rsidR="002367D3" w:rsidRPr="008924C8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Deparment</w:t>
            </w:r>
            <w:r>
              <w:rPr>
                <w:rFonts w:ascii="標楷體" w:eastAsia="標楷體" w:hAnsi="標楷體" w:hint="eastAsia"/>
              </w:rPr>
              <w:t>.E</w:t>
            </w:r>
            <w:r>
              <w:rPr>
                <w:rFonts w:ascii="標楷體" w:eastAsia="標楷體" w:hAnsi="標楷體"/>
              </w:rPr>
              <w:t>mpName</w:t>
            </w:r>
          </w:p>
        </w:tc>
      </w:tr>
      <w:tr w:rsidR="002367D3" w:rsidRPr="00AF1A82" w14:paraId="7CBCFA89" w14:textId="77777777" w:rsidTr="0055360D">
        <w:trPr>
          <w:trHeight w:val="291"/>
          <w:jc w:val="center"/>
        </w:trPr>
        <w:tc>
          <w:tcPr>
            <w:tcW w:w="493" w:type="dxa"/>
          </w:tcPr>
          <w:p w14:paraId="4909902D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77" w:type="dxa"/>
          </w:tcPr>
          <w:p w14:paraId="0EECF886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專員姓名</w:t>
            </w:r>
          </w:p>
        </w:tc>
        <w:tc>
          <w:tcPr>
            <w:tcW w:w="908" w:type="dxa"/>
          </w:tcPr>
          <w:p w14:paraId="3406EEEB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9" w:type="dxa"/>
          </w:tcPr>
          <w:p w14:paraId="090876BB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24BF90BE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64209453" w14:textId="77777777" w:rsidR="002367D3" w:rsidRPr="007531AF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50E7230C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63" w:type="dxa"/>
          </w:tcPr>
          <w:p w14:paraId="4E38569B" w14:textId="10C1599D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字</w:t>
            </w:r>
          </w:p>
          <w:p w14:paraId="625F4A94" w14:textId="77777777" w:rsidR="002367D3" w:rsidRPr="008924C8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Deparmen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DepartOfficer</w:t>
            </w:r>
          </w:p>
        </w:tc>
      </w:tr>
      <w:tr w:rsidR="002367D3" w:rsidRPr="00AF1A82" w14:paraId="2518B0F5" w14:textId="77777777" w:rsidTr="0055360D">
        <w:trPr>
          <w:trHeight w:val="291"/>
          <w:jc w:val="center"/>
        </w:trPr>
        <w:tc>
          <w:tcPr>
            <w:tcW w:w="493" w:type="dxa"/>
          </w:tcPr>
          <w:p w14:paraId="78E453C0" w14:textId="77777777" w:rsidR="002367D3" w:rsidRDefault="002367D3" w:rsidP="002367D3">
            <w:pPr>
              <w:rPr>
                <w:rFonts w:ascii="標楷體" w:eastAsia="標楷體" w:hAnsi="標楷體"/>
              </w:rPr>
            </w:pPr>
          </w:p>
        </w:tc>
        <w:tc>
          <w:tcPr>
            <w:tcW w:w="1677" w:type="dxa"/>
          </w:tcPr>
          <w:p w14:paraId="6A6DE1DC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資料查詢</w:t>
            </w:r>
          </w:p>
        </w:tc>
        <w:tc>
          <w:tcPr>
            <w:tcW w:w="908" w:type="dxa"/>
          </w:tcPr>
          <w:p w14:paraId="147EB188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9" w:type="dxa"/>
          </w:tcPr>
          <w:p w14:paraId="5B6D6481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0EB58840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6538BB7E" w14:textId="77777777" w:rsidR="002367D3" w:rsidRPr="007531AF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4C7DAC1C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0C409820" w14:textId="77777777" w:rsidR="002367D3" w:rsidRPr="008924C8" w:rsidRDefault="002367D3" w:rsidP="002367D3">
            <w:pPr>
              <w:rPr>
                <w:rFonts w:ascii="標楷體" w:eastAsia="標楷體" w:hAnsi="標楷體"/>
              </w:rPr>
            </w:pPr>
            <w:r w:rsidRPr="008924C8">
              <w:rPr>
                <w:rFonts w:ascii="標楷體" w:eastAsia="標楷體" w:hAnsi="標楷體" w:hint="eastAsia"/>
              </w:rPr>
              <w:t>連結至【L190A員工資料查詢】，</w:t>
            </w:r>
            <w:r>
              <w:rPr>
                <w:rFonts w:ascii="標楷體" w:eastAsia="標楷體" w:hAnsi="標楷體" w:hint="eastAsia"/>
              </w:rPr>
              <w:t>供查詢並帶回[員工姓名]</w:t>
            </w:r>
          </w:p>
        </w:tc>
      </w:tr>
      <w:tr w:rsidR="002367D3" w:rsidRPr="00AF1A82" w14:paraId="1E7C127F" w14:textId="77777777" w:rsidTr="0055360D">
        <w:trPr>
          <w:trHeight w:val="291"/>
          <w:jc w:val="center"/>
        </w:trPr>
        <w:tc>
          <w:tcPr>
            <w:tcW w:w="493" w:type="dxa"/>
          </w:tcPr>
          <w:p w14:paraId="3F497CB9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677" w:type="dxa"/>
          </w:tcPr>
          <w:p w14:paraId="01429742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目標件數</w:t>
            </w:r>
          </w:p>
        </w:tc>
        <w:tc>
          <w:tcPr>
            <w:tcW w:w="908" w:type="dxa"/>
          </w:tcPr>
          <w:p w14:paraId="72B16E7A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9" w:type="dxa"/>
          </w:tcPr>
          <w:p w14:paraId="1BE844AC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389F2D5D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D9C0913" w14:textId="77777777" w:rsidR="002367D3" w:rsidRPr="007531AF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7614F1E5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63" w:type="dxa"/>
          </w:tcPr>
          <w:p w14:paraId="1C90CFC9" w14:textId="7052F565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字</w:t>
            </w:r>
          </w:p>
          <w:p w14:paraId="7A801394" w14:textId="77777777" w:rsidR="002367D3" w:rsidRPr="008924C8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Deparmen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GoalCnt</w:t>
            </w:r>
          </w:p>
        </w:tc>
      </w:tr>
      <w:tr w:rsidR="002367D3" w:rsidRPr="00AF1A82" w14:paraId="216943AD" w14:textId="77777777" w:rsidTr="0055360D">
        <w:trPr>
          <w:trHeight w:val="291"/>
          <w:jc w:val="center"/>
        </w:trPr>
        <w:tc>
          <w:tcPr>
            <w:tcW w:w="493" w:type="dxa"/>
          </w:tcPr>
          <w:p w14:paraId="18DE6430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77" w:type="dxa"/>
          </w:tcPr>
          <w:p w14:paraId="26B634F2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累計目標件數</w:t>
            </w:r>
          </w:p>
        </w:tc>
        <w:tc>
          <w:tcPr>
            <w:tcW w:w="908" w:type="dxa"/>
          </w:tcPr>
          <w:p w14:paraId="3719E189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9" w:type="dxa"/>
          </w:tcPr>
          <w:p w14:paraId="76EE1264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26448D6D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2EF25542" w14:textId="77777777" w:rsidR="002367D3" w:rsidRPr="007531AF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21BD8378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63" w:type="dxa"/>
          </w:tcPr>
          <w:p w14:paraId="7E6958CC" w14:textId="5E1B1778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字</w:t>
            </w:r>
          </w:p>
          <w:p w14:paraId="2A8091E2" w14:textId="77777777" w:rsidR="002367D3" w:rsidRPr="008924C8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Deparmen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SumGoalCnt</w:t>
            </w:r>
          </w:p>
        </w:tc>
      </w:tr>
      <w:tr w:rsidR="002367D3" w:rsidRPr="00AF1A82" w14:paraId="65462288" w14:textId="77777777" w:rsidTr="0055360D">
        <w:trPr>
          <w:trHeight w:val="291"/>
          <w:jc w:val="center"/>
        </w:trPr>
        <w:tc>
          <w:tcPr>
            <w:tcW w:w="493" w:type="dxa"/>
          </w:tcPr>
          <w:p w14:paraId="5E55FCA4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677" w:type="dxa"/>
          </w:tcPr>
          <w:p w14:paraId="23CA13A5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累積金額</w:t>
            </w:r>
          </w:p>
        </w:tc>
        <w:tc>
          <w:tcPr>
            <w:tcW w:w="908" w:type="dxa"/>
          </w:tcPr>
          <w:p w14:paraId="1A606248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9" w:type="dxa"/>
          </w:tcPr>
          <w:p w14:paraId="7EA7269D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6D8159A8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16596F5B" w14:textId="77777777" w:rsidR="002367D3" w:rsidRPr="007531AF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0011AA23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63" w:type="dxa"/>
          </w:tcPr>
          <w:p w14:paraId="40B8BD68" w14:textId="4C46554B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字</w:t>
            </w:r>
          </w:p>
          <w:p w14:paraId="0A471D92" w14:textId="77777777" w:rsidR="002367D3" w:rsidRPr="008924C8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Deparmen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GoalAmt</w:t>
            </w:r>
          </w:p>
        </w:tc>
      </w:tr>
      <w:tr w:rsidR="002367D3" w:rsidRPr="00AF1A82" w14:paraId="2A068347" w14:textId="77777777" w:rsidTr="0055360D">
        <w:trPr>
          <w:trHeight w:val="291"/>
          <w:jc w:val="center"/>
        </w:trPr>
        <w:tc>
          <w:tcPr>
            <w:tcW w:w="493" w:type="dxa"/>
          </w:tcPr>
          <w:p w14:paraId="4EA7B9F6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677" w:type="dxa"/>
          </w:tcPr>
          <w:p w14:paraId="1395E431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累積目標金額</w:t>
            </w:r>
          </w:p>
        </w:tc>
        <w:tc>
          <w:tcPr>
            <w:tcW w:w="908" w:type="dxa"/>
          </w:tcPr>
          <w:p w14:paraId="785FECC3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9" w:type="dxa"/>
          </w:tcPr>
          <w:p w14:paraId="130AE130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236DBB17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3AF343A" w14:textId="77777777" w:rsidR="002367D3" w:rsidRPr="007531AF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33736ADD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63" w:type="dxa"/>
          </w:tcPr>
          <w:p w14:paraId="6DD7794C" w14:textId="5766B40F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字</w:t>
            </w:r>
          </w:p>
          <w:p w14:paraId="7E5550B7" w14:textId="77777777" w:rsidR="002367D3" w:rsidRPr="008924C8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Deparment</w:t>
            </w:r>
            <w:r>
              <w:rPr>
                <w:rFonts w:ascii="標楷體" w:eastAsia="標楷體" w:hAnsi="標楷體" w:hint="eastAsia"/>
              </w:rPr>
              <w:t>.S</w:t>
            </w:r>
            <w:r>
              <w:rPr>
                <w:rFonts w:ascii="標楷體" w:eastAsia="標楷體" w:hAnsi="標楷體"/>
              </w:rPr>
              <w:t>umGoalAmt</w:t>
            </w:r>
          </w:p>
        </w:tc>
      </w:tr>
    </w:tbl>
    <w:p w14:paraId="112E28B7" w14:textId="7E2FECD7" w:rsidR="002367D3" w:rsidRPr="00DC7571" w:rsidRDefault="002367D3" w:rsidP="002367D3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  <w:r>
        <w:rPr>
          <w:rFonts w:ascii="標楷體" w:eastAsia="標楷體" w:hAnsi="標楷體" w:hint="eastAsia"/>
          <w:sz w:val="26"/>
          <w:szCs w:val="26"/>
        </w:rPr>
        <w:t>-刪除</w:t>
      </w:r>
    </w:p>
    <w:p w14:paraId="32DCA6C2" w14:textId="6F720752" w:rsidR="002367D3" w:rsidRPr="00AF1A82" w:rsidRDefault="002367D3" w:rsidP="002367D3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048FB886" wp14:editId="207C3D44">
            <wp:extent cx="6479540" cy="3837305"/>
            <wp:effectExtent l="0" t="0" r="0" b="0"/>
            <wp:docPr id="76" name="圖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37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Del="001555F9">
        <w:rPr>
          <w:noProof/>
        </w:rPr>
        <w:t xml:space="preserve"> </w:t>
      </w:r>
    </w:p>
    <w:p w14:paraId="55F635BE" w14:textId="77777777" w:rsidR="002367D3" w:rsidRPr="00AF1A82" w:rsidRDefault="002367D3" w:rsidP="002367D3">
      <w:pPr>
        <w:rPr>
          <w:rFonts w:ascii="標楷體" w:eastAsia="標楷體" w:hAnsi="標楷體"/>
          <w:lang w:eastAsia="x-none"/>
        </w:rPr>
      </w:pPr>
    </w:p>
    <w:p w14:paraId="6178AEFC" w14:textId="5B4BA370" w:rsidR="002367D3" w:rsidRDefault="002367D3" w:rsidP="002367D3">
      <w:pPr>
        <w:pStyle w:val="a"/>
        <w:numPr>
          <w:ilvl w:val="0"/>
          <w:numId w:val="62"/>
        </w:numPr>
        <w:tabs>
          <w:tab w:val="left" w:pos="480"/>
        </w:tabs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t>-</w:t>
      </w:r>
      <w:r>
        <w:rPr>
          <w:rFonts w:hint="eastAsia"/>
        </w:rPr>
        <w:t>刪除</w:t>
      </w:r>
    </w:p>
    <w:p w14:paraId="6DDDE823" w14:textId="77777777" w:rsidR="002367D3" w:rsidRDefault="002367D3" w:rsidP="002367D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2367D3" w14:paraId="12AD0A80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1F8ACF" w14:textId="77777777" w:rsidR="002367D3" w:rsidRDefault="002367D3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1D3064" w14:textId="77777777" w:rsidR="002367D3" w:rsidRDefault="002367D3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D65CA5" w14:textId="77777777" w:rsidR="002367D3" w:rsidRDefault="002367D3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2367D3" w14:paraId="57AE93DA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87AD6" w14:textId="77777777" w:rsidR="002367D3" w:rsidRDefault="002367D3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D2F46" w14:textId="13C7C575" w:rsidR="002367D3" w:rsidRDefault="002367D3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B4780" w14:textId="5DFF39B0" w:rsidR="002367D3" w:rsidRDefault="002367D3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5024目標金額、累計目標金額查詢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刪除</w:t>
            </w:r>
            <w:r>
              <w:rPr>
                <w:rFonts w:ascii="標楷體" w:eastAsia="標楷體" w:hAnsi="標楷體" w:hint="eastAsia"/>
                <w:lang w:eastAsia="zh-HK"/>
              </w:rPr>
              <w:t>」時顯</w:t>
            </w:r>
          </w:p>
          <w:p w14:paraId="4B52E6BF" w14:textId="77777777" w:rsidR="002367D3" w:rsidRDefault="002367D3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466B00C8" w14:textId="77777777" w:rsidR="002367D3" w:rsidRDefault="002367D3" w:rsidP="0055360D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檢查說明&gt;&gt;</w:t>
            </w:r>
          </w:p>
          <w:p w14:paraId="1209D8DE" w14:textId="77777777" w:rsidR="002367D3" w:rsidRDefault="002367D3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單位、區部、部室業績目標檔(</w:t>
            </w:r>
            <w:r>
              <w:rPr>
                <w:rFonts w:ascii="標楷體" w:eastAsia="標楷體" w:hAnsi="標楷體"/>
              </w:rPr>
              <w:t>PfDeparment</w:t>
            </w:r>
            <w:r>
              <w:rPr>
                <w:rFonts w:ascii="標楷體" w:eastAsia="標楷體" w:hAnsi="標楷體" w:hint="eastAsia"/>
              </w:rPr>
              <w:t>)]該[單位代</w:t>
            </w:r>
          </w:p>
          <w:p w14:paraId="1ED178D1" w14:textId="77777777" w:rsidR="002367D3" w:rsidRDefault="002367D3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號(</w:t>
            </w:r>
            <w:r>
              <w:rPr>
                <w:rFonts w:ascii="標楷體" w:eastAsia="標楷體" w:hAnsi="標楷體"/>
              </w:rPr>
              <w:t>Unit</w:t>
            </w:r>
            <w:r>
              <w:rPr>
                <w:rFonts w:ascii="標楷體" w:eastAsia="標楷體" w:hAnsi="標楷體" w:hint="eastAsia"/>
              </w:rPr>
              <w:t>Code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區部代號(</w:t>
            </w:r>
            <w:r>
              <w:rPr>
                <w:rFonts w:ascii="標楷體" w:eastAsia="標楷體" w:hAnsi="標楷體"/>
              </w:rPr>
              <w:t>DistCod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部室代號</w:t>
            </w:r>
          </w:p>
          <w:p w14:paraId="6514BE4B" w14:textId="39C87147" w:rsidR="002367D3" w:rsidRDefault="002367D3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DeptCode</w:t>
            </w:r>
            <w:r>
              <w:rPr>
                <w:rFonts w:ascii="標楷體" w:eastAsia="標楷體" w:hAnsi="標楷體" w:hint="eastAsia"/>
              </w:rPr>
              <w:t>)]是否存在，</w:t>
            </w:r>
            <w:r w:rsidR="00865531">
              <w:rPr>
                <w:rFonts w:ascii="標楷體" w:eastAsia="標楷體" w:hAnsi="標楷體" w:hint="eastAsia"/>
              </w:rPr>
              <w:t>不</w:t>
            </w:r>
            <w:r>
              <w:rPr>
                <w:rFonts w:ascii="標楷體" w:eastAsia="標楷體" w:hAnsi="標楷體" w:hint="eastAsia"/>
              </w:rPr>
              <w:t xml:space="preserve">存在者顯示錯誤訊息”E0008，刪除  </w:t>
            </w:r>
          </w:p>
          <w:p w14:paraId="67D53150" w14:textId="77777777" w:rsidR="002367D3" w:rsidRDefault="002367D3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時發生錯誤</w:t>
            </w:r>
            <w:r>
              <w:rPr>
                <w:rFonts w:ascii="標楷體" w:eastAsia="標楷體" w:hAnsi="標楷體"/>
              </w:rPr>
              <w:t>”</w:t>
            </w:r>
          </w:p>
          <w:p w14:paraId="78D1C3BE" w14:textId="77777777" w:rsidR="002367D3" w:rsidRDefault="002367D3" w:rsidP="0055360D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成功處理說明&gt;&gt;</w:t>
            </w:r>
          </w:p>
          <w:p w14:paraId="224F4FA1" w14:textId="6A898320" w:rsidR="002367D3" w:rsidRDefault="002367D3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刪除該筆目標金額、累計目標金額資料</w:t>
            </w:r>
          </w:p>
        </w:tc>
      </w:tr>
      <w:tr w:rsidR="002367D3" w14:paraId="648E92D1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AED28" w14:textId="77777777" w:rsidR="002367D3" w:rsidRDefault="002367D3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90501" w14:textId="77777777" w:rsidR="002367D3" w:rsidRDefault="002367D3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1B94C" w14:textId="77777777" w:rsidR="002367D3" w:rsidRDefault="002367D3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1A41C6C" w14:textId="77777777" w:rsidR="002367D3" w:rsidRPr="00AF1A82" w:rsidRDefault="002367D3" w:rsidP="002367D3">
      <w:pPr>
        <w:rPr>
          <w:rFonts w:ascii="標楷體" w:eastAsia="標楷體" w:hAnsi="標楷體"/>
          <w:lang w:eastAsia="x-none"/>
        </w:rPr>
      </w:pPr>
    </w:p>
    <w:p w14:paraId="4FE32B1B" w14:textId="53731F1F" w:rsidR="002367D3" w:rsidRPr="00DC7571" w:rsidRDefault="002367D3" w:rsidP="002367D3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/>
          <w:sz w:val="26"/>
          <w:szCs w:val="26"/>
          <w:lang w:eastAsia="x-none"/>
        </w:rPr>
        <w:t>畫面資料說明</w:t>
      </w:r>
      <w:r>
        <w:rPr>
          <w:rFonts w:ascii="標楷體" w:eastAsia="標楷體" w:hAnsi="標楷體" w:hint="eastAsia"/>
          <w:sz w:val="26"/>
          <w:szCs w:val="26"/>
        </w:rPr>
        <w:t>-刪除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3"/>
        <w:gridCol w:w="1677"/>
        <w:gridCol w:w="908"/>
        <w:gridCol w:w="929"/>
        <w:gridCol w:w="1178"/>
        <w:gridCol w:w="678"/>
        <w:gridCol w:w="694"/>
        <w:gridCol w:w="3863"/>
      </w:tblGrid>
      <w:tr w:rsidR="002367D3" w:rsidRPr="00AF1A82" w14:paraId="767A28E8" w14:textId="77777777" w:rsidTr="0055360D">
        <w:trPr>
          <w:trHeight w:val="388"/>
          <w:tblHeader/>
          <w:jc w:val="center"/>
        </w:trPr>
        <w:tc>
          <w:tcPr>
            <w:tcW w:w="493" w:type="dxa"/>
            <w:vMerge w:val="restart"/>
          </w:tcPr>
          <w:p w14:paraId="58F99CC6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677" w:type="dxa"/>
            <w:vMerge w:val="restart"/>
          </w:tcPr>
          <w:p w14:paraId="7B003C55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387" w:type="dxa"/>
            <w:gridSpan w:val="5"/>
          </w:tcPr>
          <w:p w14:paraId="53177201" w14:textId="77777777" w:rsidR="002367D3" w:rsidRPr="00AF1A82" w:rsidRDefault="002367D3" w:rsidP="0055360D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863" w:type="dxa"/>
            <w:vMerge w:val="restart"/>
          </w:tcPr>
          <w:p w14:paraId="457D6435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2367D3" w:rsidRPr="00AF1A82" w14:paraId="38B43A2B" w14:textId="77777777" w:rsidTr="0055360D">
        <w:trPr>
          <w:trHeight w:val="244"/>
          <w:tblHeader/>
          <w:jc w:val="center"/>
        </w:trPr>
        <w:tc>
          <w:tcPr>
            <w:tcW w:w="493" w:type="dxa"/>
            <w:vMerge/>
          </w:tcPr>
          <w:p w14:paraId="47803C73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7" w:type="dxa"/>
            <w:vMerge/>
          </w:tcPr>
          <w:p w14:paraId="1D9BDE79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08" w:type="dxa"/>
          </w:tcPr>
          <w:p w14:paraId="7FB28180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929" w:type="dxa"/>
          </w:tcPr>
          <w:p w14:paraId="7E1EF884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178" w:type="dxa"/>
          </w:tcPr>
          <w:p w14:paraId="0530EB40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78" w:type="dxa"/>
          </w:tcPr>
          <w:p w14:paraId="40BD9D23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4" w:type="dxa"/>
          </w:tcPr>
          <w:p w14:paraId="45422BF8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863" w:type="dxa"/>
            <w:vMerge/>
          </w:tcPr>
          <w:p w14:paraId="169DA449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2367D3" w:rsidRPr="00AF1A82" w14:paraId="13A1BE4A" w14:textId="77777777" w:rsidTr="0055360D">
        <w:trPr>
          <w:trHeight w:val="291"/>
          <w:jc w:val="center"/>
        </w:trPr>
        <w:tc>
          <w:tcPr>
            <w:tcW w:w="493" w:type="dxa"/>
          </w:tcPr>
          <w:p w14:paraId="75285F8E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77" w:type="dxa"/>
          </w:tcPr>
          <w:p w14:paraId="28E6C5EB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08" w:type="dxa"/>
          </w:tcPr>
          <w:p w14:paraId="3843A19D" w14:textId="77777777" w:rsidR="002367D3" w:rsidRPr="00AF1A82" w:rsidRDefault="002367D3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929" w:type="dxa"/>
          </w:tcPr>
          <w:p w14:paraId="159BC454" w14:textId="09C0C326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1178" w:type="dxa"/>
          </w:tcPr>
          <w:p w14:paraId="13C77826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66591508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0288BBD6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3863" w:type="dxa"/>
          </w:tcPr>
          <w:p w14:paraId="529AB1BF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67D3" w:rsidRPr="00AF1A82" w14:paraId="1D6BC228" w14:textId="77777777" w:rsidTr="0055360D">
        <w:trPr>
          <w:trHeight w:val="291"/>
          <w:jc w:val="center"/>
        </w:trPr>
        <w:tc>
          <w:tcPr>
            <w:tcW w:w="493" w:type="dxa"/>
          </w:tcPr>
          <w:p w14:paraId="48537B2F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77" w:type="dxa"/>
          </w:tcPr>
          <w:p w14:paraId="45A9A2E6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908" w:type="dxa"/>
          </w:tcPr>
          <w:p w14:paraId="17DB2FD1" w14:textId="5BC2BDE3" w:rsidR="002367D3" w:rsidRPr="00AF1A82" w:rsidRDefault="002367D3" w:rsidP="002367D3">
            <w:pPr>
              <w:rPr>
                <w:rFonts w:ascii="標楷體" w:eastAsia="標楷體" w:hAnsi="標楷體"/>
              </w:rPr>
            </w:pPr>
          </w:p>
        </w:tc>
        <w:tc>
          <w:tcPr>
            <w:tcW w:w="929" w:type="dxa"/>
          </w:tcPr>
          <w:p w14:paraId="4EC62BBC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238897BA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4A317889" w14:textId="77777777" w:rsidR="002367D3" w:rsidRPr="00AF1A82" w:rsidRDefault="002367D3" w:rsidP="002367D3">
            <w:pPr>
              <w:rPr>
                <w:rFonts w:ascii="標楷體" w:eastAsia="標楷體" w:hAnsi="標楷體"/>
              </w:rPr>
            </w:pPr>
          </w:p>
        </w:tc>
        <w:tc>
          <w:tcPr>
            <w:tcW w:w="694" w:type="dxa"/>
          </w:tcPr>
          <w:p w14:paraId="66EA01EC" w14:textId="28BB06EB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63" w:type="dxa"/>
          </w:tcPr>
          <w:p w14:paraId="78BD9E38" w14:textId="3E854608" w:rsidR="002367D3" w:rsidRPr="00AF1A82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.UnitCode</w:t>
            </w:r>
          </w:p>
        </w:tc>
      </w:tr>
      <w:tr w:rsidR="002367D3" w:rsidRPr="00AF1A82" w14:paraId="30705509" w14:textId="77777777" w:rsidTr="0055360D">
        <w:trPr>
          <w:trHeight w:val="291"/>
          <w:jc w:val="center"/>
        </w:trPr>
        <w:tc>
          <w:tcPr>
            <w:tcW w:w="493" w:type="dxa"/>
          </w:tcPr>
          <w:p w14:paraId="13A11E0D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77" w:type="dxa"/>
          </w:tcPr>
          <w:p w14:paraId="270A830F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單位中文</w:t>
            </w:r>
          </w:p>
        </w:tc>
        <w:tc>
          <w:tcPr>
            <w:tcW w:w="908" w:type="dxa"/>
          </w:tcPr>
          <w:p w14:paraId="5952A1FA" w14:textId="77777777" w:rsidR="002367D3" w:rsidRPr="00AF1A82" w:rsidRDefault="002367D3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929" w:type="dxa"/>
          </w:tcPr>
          <w:p w14:paraId="521CD141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369497DC" w14:textId="77777777" w:rsidR="002367D3" w:rsidRPr="00AF1A82" w:rsidRDefault="002367D3" w:rsidP="0055360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7D92A650" w14:textId="77777777" w:rsidR="002367D3" w:rsidRDefault="002367D3" w:rsidP="0055360D"/>
        </w:tc>
        <w:tc>
          <w:tcPr>
            <w:tcW w:w="694" w:type="dxa"/>
          </w:tcPr>
          <w:p w14:paraId="7E0351A1" w14:textId="77777777" w:rsidR="002367D3" w:rsidRPr="00AF1A82" w:rsidRDefault="002367D3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63" w:type="dxa"/>
          </w:tcPr>
          <w:p w14:paraId="4E19020C" w14:textId="53C4B35D" w:rsidR="002367D3" w:rsidRPr="008924C8" w:rsidRDefault="002367D3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.UnitItem</w:t>
            </w:r>
          </w:p>
        </w:tc>
      </w:tr>
      <w:tr w:rsidR="002367D3" w:rsidRPr="00AF1A82" w14:paraId="341319F0" w14:textId="77777777" w:rsidTr="0055360D">
        <w:trPr>
          <w:trHeight w:val="291"/>
          <w:jc w:val="center"/>
        </w:trPr>
        <w:tc>
          <w:tcPr>
            <w:tcW w:w="493" w:type="dxa"/>
          </w:tcPr>
          <w:p w14:paraId="607B0978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677" w:type="dxa"/>
          </w:tcPr>
          <w:p w14:paraId="6B271A35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區部代號</w:t>
            </w:r>
          </w:p>
        </w:tc>
        <w:tc>
          <w:tcPr>
            <w:tcW w:w="908" w:type="dxa"/>
          </w:tcPr>
          <w:p w14:paraId="56254662" w14:textId="58FB85F4" w:rsidR="002367D3" w:rsidRPr="00AF1A82" w:rsidRDefault="002367D3" w:rsidP="002367D3">
            <w:pPr>
              <w:rPr>
                <w:rFonts w:ascii="標楷體" w:eastAsia="標楷體" w:hAnsi="標楷體"/>
              </w:rPr>
            </w:pPr>
          </w:p>
        </w:tc>
        <w:tc>
          <w:tcPr>
            <w:tcW w:w="929" w:type="dxa"/>
          </w:tcPr>
          <w:p w14:paraId="6F0A036D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6E326707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1EA77041" w14:textId="77777777" w:rsidR="002367D3" w:rsidRDefault="002367D3" w:rsidP="002367D3"/>
        </w:tc>
        <w:tc>
          <w:tcPr>
            <w:tcW w:w="694" w:type="dxa"/>
          </w:tcPr>
          <w:p w14:paraId="188A3912" w14:textId="0E22D9AA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63" w:type="dxa"/>
          </w:tcPr>
          <w:p w14:paraId="0FE3DFF3" w14:textId="214A4473" w:rsidR="002367D3" w:rsidRDefault="002367D3" w:rsidP="002367D3"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.DistCode</w:t>
            </w:r>
          </w:p>
        </w:tc>
      </w:tr>
      <w:tr w:rsidR="002367D3" w:rsidRPr="00AF1A82" w14:paraId="01BB1187" w14:textId="77777777" w:rsidTr="0055360D">
        <w:trPr>
          <w:trHeight w:val="291"/>
          <w:jc w:val="center"/>
        </w:trPr>
        <w:tc>
          <w:tcPr>
            <w:tcW w:w="493" w:type="dxa"/>
          </w:tcPr>
          <w:p w14:paraId="5AEA4983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77" w:type="dxa"/>
          </w:tcPr>
          <w:p w14:paraId="69130A3E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區部中文</w:t>
            </w:r>
          </w:p>
        </w:tc>
        <w:tc>
          <w:tcPr>
            <w:tcW w:w="908" w:type="dxa"/>
          </w:tcPr>
          <w:p w14:paraId="1A7CDCB2" w14:textId="77777777" w:rsidR="002367D3" w:rsidRPr="00AF1A82" w:rsidRDefault="002367D3" w:rsidP="002367D3">
            <w:pPr>
              <w:rPr>
                <w:rFonts w:ascii="標楷體" w:eastAsia="標楷體" w:hAnsi="標楷體"/>
              </w:rPr>
            </w:pPr>
          </w:p>
        </w:tc>
        <w:tc>
          <w:tcPr>
            <w:tcW w:w="929" w:type="dxa"/>
          </w:tcPr>
          <w:p w14:paraId="432B48EB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6E99384F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07121FD8" w14:textId="77777777" w:rsidR="002367D3" w:rsidRDefault="002367D3" w:rsidP="002367D3"/>
        </w:tc>
        <w:tc>
          <w:tcPr>
            <w:tcW w:w="694" w:type="dxa"/>
          </w:tcPr>
          <w:p w14:paraId="5D5C5FBC" w14:textId="6A04FE2F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63" w:type="dxa"/>
          </w:tcPr>
          <w:p w14:paraId="70337922" w14:textId="5EA93A95" w:rsidR="002367D3" w:rsidRDefault="002367D3" w:rsidP="002367D3"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.DistItem</w:t>
            </w:r>
          </w:p>
        </w:tc>
      </w:tr>
      <w:tr w:rsidR="002367D3" w:rsidRPr="00AF1A82" w14:paraId="4409922C" w14:textId="77777777" w:rsidTr="0055360D">
        <w:trPr>
          <w:trHeight w:val="291"/>
          <w:jc w:val="center"/>
        </w:trPr>
        <w:tc>
          <w:tcPr>
            <w:tcW w:w="493" w:type="dxa"/>
          </w:tcPr>
          <w:p w14:paraId="009C2B68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77" w:type="dxa"/>
          </w:tcPr>
          <w:p w14:paraId="0239F394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部室代號</w:t>
            </w:r>
          </w:p>
        </w:tc>
        <w:tc>
          <w:tcPr>
            <w:tcW w:w="908" w:type="dxa"/>
          </w:tcPr>
          <w:p w14:paraId="0442211F" w14:textId="444ECF56" w:rsidR="002367D3" w:rsidRPr="00AF1A82" w:rsidRDefault="002367D3" w:rsidP="002367D3">
            <w:pPr>
              <w:rPr>
                <w:rFonts w:ascii="標楷體" w:eastAsia="標楷體" w:hAnsi="標楷體"/>
              </w:rPr>
            </w:pPr>
          </w:p>
        </w:tc>
        <w:tc>
          <w:tcPr>
            <w:tcW w:w="929" w:type="dxa"/>
          </w:tcPr>
          <w:p w14:paraId="77FD56FE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4CFF4229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7799F163" w14:textId="77777777" w:rsidR="002367D3" w:rsidRDefault="002367D3" w:rsidP="002367D3"/>
        </w:tc>
        <w:tc>
          <w:tcPr>
            <w:tcW w:w="694" w:type="dxa"/>
          </w:tcPr>
          <w:p w14:paraId="67CE62A4" w14:textId="5C985073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63" w:type="dxa"/>
          </w:tcPr>
          <w:p w14:paraId="063F4368" w14:textId="4FC8905B" w:rsidR="002367D3" w:rsidRDefault="002367D3" w:rsidP="002367D3"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.DeptCode</w:t>
            </w:r>
          </w:p>
        </w:tc>
      </w:tr>
      <w:tr w:rsidR="002367D3" w:rsidRPr="00AF1A82" w14:paraId="6B1B23CB" w14:textId="77777777" w:rsidTr="0055360D">
        <w:trPr>
          <w:trHeight w:val="291"/>
          <w:jc w:val="center"/>
        </w:trPr>
        <w:tc>
          <w:tcPr>
            <w:tcW w:w="493" w:type="dxa"/>
          </w:tcPr>
          <w:p w14:paraId="422E3210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677" w:type="dxa"/>
          </w:tcPr>
          <w:p w14:paraId="01437A24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部室中文</w:t>
            </w:r>
          </w:p>
        </w:tc>
        <w:tc>
          <w:tcPr>
            <w:tcW w:w="908" w:type="dxa"/>
          </w:tcPr>
          <w:p w14:paraId="14B160E4" w14:textId="77777777" w:rsidR="002367D3" w:rsidRPr="00AF1A82" w:rsidRDefault="002367D3" w:rsidP="002367D3">
            <w:pPr>
              <w:rPr>
                <w:rFonts w:ascii="標楷體" w:eastAsia="標楷體" w:hAnsi="標楷體"/>
              </w:rPr>
            </w:pPr>
          </w:p>
        </w:tc>
        <w:tc>
          <w:tcPr>
            <w:tcW w:w="929" w:type="dxa"/>
          </w:tcPr>
          <w:p w14:paraId="73DECBF0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4542BBF9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2C321267" w14:textId="77777777" w:rsidR="002367D3" w:rsidRDefault="002367D3" w:rsidP="002367D3"/>
        </w:tc>
        <w:tc>
          <w:tcPr>
            <w:tcW w:w="694" w:type="dxa"/>
          </w:tcPr>
          <w:p w14:paraId="17F8D62F" w14:textId="5A5343E3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63" w:type="dxa"/>
          </w:tcPr>
          <w:p w14:paraId="1122476F" w14:textId="79EAEE84" w:rsidR="002367D3" w:rsidRDefault="002367D3" w:rsidP="002367D3"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.DeptItem</w:t>
            </w:r>
          </w:p>
        </w:tc>
      </w:tr>
      <w:tr w:rsidR="002367D3" w:rsidRPr="00AF1A82" w14:paraId="12A945B3" w14:textId="77777777" w:rsidTr="0055360D">
        <w:trPr>
          <w:trHeight w:val="291"/>
          <w:jc w:val="center"/>
        </w:trPr>
        <w:tc>
          <w:tcPr>
            <w:tcW w:w="493" w:type="dxa"/>
          </w:tcPr>
          <w:p w14:paraId="0B3924FA" w14:textId="77777777" w:rsidR="002367D3" w:rsidRPr="00AF1A82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77" w:type="dxa"/>
          </w:tcPr>
          <w:p w14:paraId="2A4C329C" w14:textId="77777777" w:rsidR="002367D3" w:rsidRPr="00AF1A82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長主任別</w:t>
            </w:r>
          </w:p>
        </w:tc>
        <w:tc>
          <w:tcPr>
            <w:tcW w:w="908" w:type="dxa"/>
          </w:tcPr>
          <w:p w14:paraId="483E4F75" w14:textId="1E74ED16" w:rsidR="002367D3" w:rsidRPr="00AF1A82" w:rsidRDefault="002367D3" w:rsidP="002367D3">
            <w:pPr>
              <w:rPr>
                <w:rFonts w:ascii="標楷體" w:eastAsia="標楷體" w:hAnsi="標楷體"/>
              </w:rPr>
            </w:pPr>
          </w:p>
        </w:tc>
        <w:tc>
          <w:tcPr>
            <w:tcW w:w="929" w:type="dxa"/>
          </w:tcPr>
          <w:p w14:paraId="197B0B9B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2078F375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5B20812E" w14:textId="12DEC9D5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0908ABF7" w14:textId="47603BD3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63" w:type="dxa"/>
          </w:tcPr>
          <w:p w14:paraId="605E09C2" w14:textId="3250B19E" w:rsidR="002367D3" w:rsidRPr="008924C8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</w:t>
            </w:r>
            <w:r>
              <w:rPr>
                <w:rFonts w:ascii="標楷體" w:eastAsia="標楷體" w:hAnsi="標楷體" w:hint="eastAsia"/>
              </w:rPr>
              <w:t>.Di</w:t>
            </w:r>
            <w:r>
              <w:rPr>
                <w:rFonts w:ascii="標楷體" w:eastAsia="標楷體" w:hAnsi="標楷體"/>
              </w:rPr>
              <w:t>rectorCode</w:t>
            </w:r>
          </w:p>
        </w:tc>
      </w:tr>
      <w:tr w:rsidR="002367D3" w:rsidRPr="00AF1A82" w14:paraId="2661C390" w14:textId="77777777" w:rsidTr="0055360D">
        <w:trPr>
          <w:trHeight w:val="291"/>
          <w:jc w:val="center"/>
        </w:trPr>
        <w:tc>
          <w:tcPr>
            <w:tcW w:w="493" w:type="dxa"/>
          </w:tcPr>
          <w:p w14:paraId="02E39EED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77" w:type="dxa"/>
          </w:tcPr>
          <w:p w14:paraId="715494BB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908" w:type="dxa"/>
          </w:tcPr>
          <w:p w14:paraId="54DAB156" w14:textId="06B82C7A" w:rsidR="002367D3" w:rsidRPr="00AF1A82" w:rsidRDefault="002367D3" w:rsidP="002367D3">
            <w:pPr>
              <w:rPr>
                <w:rFonts w:ascii="標楷體" w:eastAsia="標楷體" w:hAnsi="標楷體"/>
              </w:rPr>
            </w:pPr>
          </w:p>
        </w:tc>
        <w:tc>
          <w:tcPr>
            <w:tcW w:w="929" w:type="dxa"/>
          </w:tcPr>
          <w:p w14:paraId="64D21445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6A6087B6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1443397F" w14:textId="5B9DE070" w:rsidR="002367D3" w:rsidRPr="007531AF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72017195" w14:textId="51E3D7C1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63" w:type="dxa"/>
          </w:tcPr>
          <w:p w14:paraId="0879092D" w14:textId="2EA0C391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</w:t>
            </w:r>
            <w:r>
              <w:rPr>
                <w:rFonts w:ascii="標楷體" w:eastAsia="標楷體" w:hAnsi="標楷體" w:hint="eastAsia"/>
              </w:rPr>
              <w:t>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2367D3" w:rsidRPr="00AF1A82" w14:paraId="612CED28" w14:textId="77777777" w:rsidTr="0055360D">
        <w:trPr>
          <w:trHeight w:val="291"/>
          <w:jc w:val="center"/>
        </w:trPr>
        <w:tc>
          <w:tcPr>
            <w:tcW w:w="493" w:type="dxa"/>
          </w:tcPr>
          <w:p w14:paraId="259C4869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77" w:type="dxa"/>
          </w:tcPr>
          <w:p w14:paraId="7792B92F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908" w:type="dxa"/>
          </w:tcPr>
          <w:p w14:paraId="52D7467F" w14:textId="628F02BC" w:rsidR="002367D3" w:rsidRDefault="002367D3" w:rsidP="002367D3">
            <w:pPr>
              <w:rPr>
                <w:rFonts w:ascii="標楷體" w:eastAsia="標楷體" w:hAnsi="標楷體"/>
              </w:rPr>
            </w:pPr>
          </w:p>
        </w:tc>
        <w:tc>
          <w:tcPr>
            <w:tcW w:w="929" w:type="dxa"/>
          </w:tcPr>
          <w:p w14:paraId="27B84AE2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641D8449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5B68C999" w14:textId="77777777" w:rsidR="002367D3" w:rsidRPr="007531AF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5E0ACDB1" w14:textId="2CD8F99B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63" w:type="dxa"/>
          </w:tcPr>
          <w:p w14:paraId="187BD1D1" w14:textId="717603B9" w:rsidR="002367D3" w:rsidRPr="008924C8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</w:t>
            </w:r>
            <w:r>
              <w:rPr>
                <w:rFonts w:ascii="標楷體" w:eastAsia="標楷體" w:hAnsi="標楷體" w:hint="eastAsia"/>
              </w:rPr>
              <w:t>.E</w:t>
            </w:r>
            <w:r>
              <w:rPr>
                <w:rFonts w:ascii="標楷體" w:eastAsia="標楷體" w:hAnsi="標楷體"/>
              </w:rPr>
              <w:t>mpName</w:t>
            </w:r>
          </w:p>
        </w:tc>
      </w:tr>
      <w:tr w:rsidR="002367D3" w:rsidRPr="00AF1A82" w14:paraId="3B9475DB" w14:textId="77777777" w:rsidTr="0055360D">
        <w:trPr>
          <w:trHeight w:val="291"/>
          <w:jc w:val="center"/>
        </w:trPr>
        <w:tc>
          <w:tcPr>
            <w:tcW w:w="493" w:type="dxa"/>
          </w:tcPr>
          <w:p w14:paraId="1392F425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77" w:type="dxa"/>
          </w:tcPr>
          <w:p w14:paraId="07ACF667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專員姓名</w:t>
            </w:r>
          </w:p>
        </w:tc>
        <w:tc>
          <w:tcPr>
            <w:tcW w:w="908" w:type="dxa"/>
          </w:tcPr>
          <w:p w14:paraId="1175816C" w14:textId="2368CBE7" w:rsidR="002367D3" w:rsidRDefault="002367D3" w:rsidP="002367D3">
            <w:pPr>
              <w:rPr>
                <w:rFonts w:ascii="標楷體" w:eastAsia="標楷體" w:hAnsi="標楷體"/>
              </w:rPr>
            </w:pPr>
          </w:p>
        </w:tc>
        <w:tc>
          <w:tcPr>
            <w:tcW w:w="929" w:type="dxa"/>
          </w:tcPr>
          <w:p w14:paraId="63F2C1F5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7307B6E8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0A00D97F" w14:textId="77777777" w:rsidR="002367D3" w:rsidRPr="007531AF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5DA49050" w14:textId="1AEC77C4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63" w:type="dxa"/>
          </w:tcPr>
          <w:p w14:paraId="17D75995" w14:textId="3A868526" w:rsidR="002367D3" w:rsidRPr="008924C8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DepartOfficer</w:t>
            </w:r>
          </w:p>
        </w:tc>
      </w:tr>
      <w:tr w:rsidR="002367D3" w:rsidRPr="00AF1A82" w14:paraId="46679C28" w14:textId="77777777" w:rsidTr="0055360D">
        <w:trPr>
          <w:trHeight w:val="291"/>
          <w:jc w:val="center"/>
        </w:trPr>
        <w:tc>
          <w:tcPr>
            <w:tcW w:w="493" w:type="dxa"/>
          </w:tcPr>
          <w:p w14:paraId="7F1C3281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677" w:type="dxa"/>
          </w:tcPr>
          <w:p w14:paraId="77CA697C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目標件數</w:t>
            </w:r>
          </w:p>
        </w:tc>
        <w:tc>
          <w:tcPr>
            <w:tcW w:w="908" w:type="dxa"/>
          </w:tcPr>
          <w:p w14:paraId="2B3DA62C" w14:textId="06631C16" w:rsidR="002367D3" w:rsidRDefault="002367D3" w:rsidP="002367D3">
            <w:pPr>
              <w:rPr>
                <w:rFonts w:ascii="標楷體" w:eastAsia="標楷體" w:hAnsi="標楷體"/>
              </w:rPr>
            </w:pPr>
          </w:p>
        </w:tc>
        <w:tc>
          <w:tcPr>
            <w:tcW w:w="929" w:type="dxa"/>
          </w:tcPr>
          <w:p w14:paraId="771C9DA7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1FD90E4D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6506528C" w14:textId="77777777" w:rsidR="002367D3" w:rsidRPr="007531AF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3E99B600" w14:textId="7CBB667A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63" w:type="dxa"/>
          </w:tcPr>
          <w:p w14:paraId="44B3F26A" w14:textId="072E1B88" w:rsidR="002367D3" w:rsidRPr="008924C8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GoalCnt</w:t>
            </w:r>
          </w:p>
        </w:tc>
      </w:tr>
      <w:tr w:rsidR="002367D3" w:rsidRPr="00AF1A82" w14:paraId="309DB782" w14:textId="77777777" w:rsidTr="0055360D">
        <w:trPr>
          <w:trHeight w:val="291"/>
          <w:jc w:val="center"/>
        </w:trPr>
        <w:tc>
          <w:tcPr>
            <w:tcW w:w="493" w:type="dxa"/>
          </w:tcPr>
          <w:p w14:paraId="0FDE8798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77" w:type="dxa"/>
          </w:tcPr>
          <w:p w14:paraId="67049C9F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累計目標件數</w:t>
            </w:r>
          </w:p>
        </w:tc>
        <w:tc>
          <w:tcPr>
            <w:tcW w:w="908" w:type="dxa"/>
          </w:tcPr>
          <w:p w14:paraId="36F967C3" w14:textId="23393031" w:rsidR="002367D3" w:rsidRDefault="002367D3" w:rsidP="002367D3">
            <w:pPr>
              <w:rPr>
                <w:rFonts w:ascii="標楷體" w:eastAsia="標楷體" w:hAnsi="標楷體"/>
              </w:rPr>
            </w:pPr>
          </w:p>
        </w:tc>
        <w:tc>
          <w:tcPr>
            <w:tcW w:w="929" w:type="dxa"/>
          </w:tcPr>
          <w:p w14:paraId="190E822D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5CA4C61F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385181EE" w14:textId="77777777" w:rsidR="002367D3" w:rsidRPr="007531AF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29F26C2B" w14:textId="3C575314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63" w:type="dxa"/>
          </w:tcPr>
          <w:p w14:paraId="464DC57A" w14:textId="2B8AFAEE" w:rsidR="002367D3" w:rsidRPr="008924C8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SumGoalCnt</w:t>
            </w:r>
          </w:p>
        </w:tc>
      </w:tr>
      <w:tr w:rsidR="002367D3" w:rsidRPr="00AF1A82" w14:paraId="0F5BDC03" w14:textId="77777777" w:rsidTr="0055360D">
        <w:trPr>
          <w:trHeight w:val="291"/>
          <w:jc w:val="center"/>
        </w:trPr>
        <w:tc>
          <w:tcPr>
            <w:tcW w:w="493" w:type="dxa"/>
          </w:tcPr>
          <w:p w14:paraId="2D95B611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677" w:type="dxa"/>
          </w:tcPr>
          <w:p w14:paraId="63767AB9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累積金額</w:t>
            </w:r>
          </w:p>
        </w:tc>
        <w:tc>
          <w:tcPr>
            <w:tcW w:w="908" w:type="dxa"/>
          </w:tcPr>
          <w:p w14:paraId="534EEF29" w14:textId="63FA841E" w:rsidR="002367D3" w:rsidRDefault="002367D3" w:rsidP="002367D3">
            <w:pPr>
              <w:rPr>
                <w:rFonts w:ascii="標楷體" w:eastAsia="標楷體" w:hAnsi="標楷體"/>
              </w:rPr>
            </w:pPr>
          </w:p>
        </w:tc>
        <w:tc>
          <w:tcPr>
            <w:tcW w:w="929" w:type="dxa"/>
          </w:tcPr>
          <w:p w14:paraId="1639DD93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44F61689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2FCB6036" w14:textId="77777777" w:rsidR="002367D3" w:rsidRPr="007531AF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2836B450" w14:textId="7D1AEA5F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63" w:type="dxa"/>
          </w:tcPr>
          <w:p w14:paraId="5FCE7B44" w14:textId="06AB6C46" w:rsidR="002367D3" w:rsidRPr="008924C8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GoalAmt</w:t>
            </w:r>
          </w:p>
        </w:tc>
      </w:tr>
      <w:tr w:rsidR="002367D3" w:rsidRPr="00AF1A82" w14:paraId="42BB43B0" w14:textId="77777777" w:rsidTr="0055360D">
        <w:trPr>
          <w:trHeight w:val="291"/>
          <w:jc w:val="center"/>
        </w:trPr>
        <w:tc>
          <w:tcPr>
            <w:tcW w:w="493" w:type="dxa"/>
          </w:tcPr>
          <w:p w14:paraId="52141FAD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677" w:type="dxa"/>
          </w:tcPr>
          <w:p w14:paraId="69101FB7" w14:textId="77777777" w:rsidR="002367D3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累積目標金額</w:t>
            </w:r>
          </w:p>
        </w:tc>
        <w:tc>
          <w:tcPr>
            <w:tcW w:w="908" w:type="dxa"/>
          </w:tcPr>
          <w:p w14:paraId="2A9D9097" w14:textId="1CAB5535" w:rsidR="002367D3" w:rsidRDefault="002367D3" w:rsidP="002367D3">
            <w:pPr>
              <w:rPr>
                <w:rFonts w:ascii="標楷體" w:eastAsia="標楷體" w:hAnsi="標楷體"/>
              </w:rPr>
            </w:pPr>
          </w:p>
        </w:tc>
        <w:tc>
          <w:tcPr>
            <w:tcW w:w="929" w:type="dxa"/>
          </w:tcPr>
          <w:p w14:paraId="79C0B3EA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8" w:type="dxa"/>
          </w:tcPr>
          <w:p w14:paraId="70C307A6" w14:textId="77777777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8" w:type="dxa"/>
          </w:tcPr>
          <w:p w14:paraId="05095E06" w14:textId="77777777" w:rsidR="002367D3" w:rsidRPr="007531AF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4" w:type="dxa"/>
          </w:tcPr>
          <w:p w14:paraId="5368C340" w14:textId="0C9E42FD" w:rsidR="002367D3" w:rsidRPr="00AF1A82" w:rsidRDefault="002367D3" w:rsidP="002367D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63" w:type="dxa"/>
          </w:tcPr>
          <w:p w14:paraId="1C1DEA89" w14:textId="28524E64" w:rsidR="002367D3" w:rsidRPr="008924C8" w:rsidRDefault="002367D3" w:rsidP="002367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Deparment</w:t>
            </w:r>
            <w:r>
              <w:rPr>
                <w:rFonts w:ascii="標楷體" w:eastAsia="標楷體" w:hAnsi="標楷體" w:hint="eastAsia"/>
              </w:rPr>
              <w:t>.S</w:t>
            </w:r>
            <w:r>
              <w:rPr>
                <w:rFonts w:ascii="標楷體" w:eastAsia="標楷體" w:hAnsi="標楷體"/>
              </w:rPr>
              <w:t>umGoalAmt</w:t>
            </w:r>
          </w:p>
        </w:tc>
      </w:tr>
    </w:tbl>
    <w:p w14:paraId="5BEFD2CC" w14:textId="77777777" w:rsidR="00CF08E3" w:rsidRPr="00AF1A82" w:rsidRDefault="00CF08E3" w:rsidP="00CF08E3">
      <w:pPr>
        <w:rPr>
          <w:rFonts w:ascii="標楷體" w:eastAsia="標楷體" w:hAnsi="標楷體"/>
          <w:lang w:eastAsia="x-none"/>
        </w:rPr>
      </w:pPr>
    </w:p>
    <w:p w14:paraId="1A76CEFA" w14:textId="77777777" w:rsidR="00CF08E3" w:rsidRPr="00AF1A82" w:rsidRDefault="00CF08E3" w:rsidP="00CF08E3">
      <w:pPr>
        <w:rPr>
          <w:rFonts w:ascii="標楷體" w:eastAsia="標楷體" w:hAnsi="標楷體"/>
          <w:lang w:eastAsia="x-none"/>
        </w:rPr>
      </w:pPr>
    </w:p>
    <w:p w14:paraId="5AEF11C1" w14:textId="77777777" w:rsidR="00CF08E3" w:rsidRPr="00AF1A82" w:rsidRDefault="00CF08E3" w:rsidP="00CF08E3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  <w:lang w:eastAsia="x-none"/>
        </w:rPr>
        <w:br w:type="page"/>
      </w:r>
    </w:p>
    <w:p w14:paraId="1059AC91" w14:textId="0D5E2A42" w:rsidR="00F81500" w:rsidRPr="00AF1A82" w:rsidRDefault="005D56DB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  <w:lang w:eastAsia="zh-TW"/>
        </w:rPr>
        <w:lastRenderedPageBreak/>
        <w:t>L5</w:t>
      </w:r>
      <w:r w:rsidR="00CF08E3">
        <w:rPr>
          <w:rFonts w:ascii="標楷體" w:hAnsi="標楷體" w:hint="eastAsia"/>
          <w:lang w:eastAsia="zh-TW"/>
        </w:rPr>
        <w:t>023</w:t>
      </w:r>
      <w:r w:rsidR="00F81500" w:rsidRPr="00AF1A82">
        <w:rPr>
          <w:rFonts w:ascii="標楷體" w:hAnsi="標楷體" w:hint="eastAsia"/>
        </w:rPr>
        <w:t>晤談人員明細資料查詢</w:t>
      </w:r>
      <w:r w:rsidR="000B1DFA">
        <w:rPr>
          <w:rFonts w:ascii="標楷體" w:hAnsi="標楷體" w:hint="eastAsia"/>
          <w:lang w:eastAsia="zh-TW"/>
        </w:rPr>
        <w:t xml:space="preserve"> ***</w:t>
      </w:r>
    </w:p>
    <w:p w14:paraId="5B3DE97A" w14:textId="77777777" w:rsidR="00F81500" w:rsidRPr="00AF1A82" w:rsidRDefault="00F81500" w:rsidP="00AD50CB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AF1A82" w14:paraId="510162B0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32D881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A8B3AA" w14:textId="2FC8EF3D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晤談人員明細資料查詢</w:t>
            </w:r>
          </w:p>
        </w:tc>
      </w:tr>
      <w:tr w:rsidR="00F81500" w:rsidRPr="00AF1A82" w14:paraId="36485E7D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33E34A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35033" w14:textId="772C4D14" w:rsidR="00F81500" w:rsidRPr="00AF1A82" w:rsidRDefault="00D00A11" w:rsidP="00F815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或異動晤談人員資料時</w:t>
            </w:r>
          </w:p>
        </w:tc>
      </w:tr>
      <w:tr w:rsidR="00D00A11" w:rsidRPr="00AF1A82" w14:paraId="18CF41DF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5DB076" w14:textId="77777777" w:rsidR="00D00A11" w:rsidRPr="00AF1A82" w:rsidRDefault="00D00A11" w:rsidP="00D00A11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D0D34F" w14:textId="52941554" w:rsidR="00D00A11" w:rsidRDefault="00D00A11" w:rsidP="00D00A11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B5776">
              <w:rPr>
                <w:rFonts w:ascii="標楷體" w:eastAsia="標楷體" w:hAnsi="標楷體" w:hint="eastAsia"/>
              </w:rPr>
              <w:t>參考「作業流程.業績、獎勵金作業」流程</w:t>
            </w:r>
          </w:p>
          <w:p w14:paraId="4747567D" w14:textId="28C1FDF9" w:rsidR="00D00A11" w:rsidRDefault="00D00A11" w:rsidP="00D00A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詢[</w:t>
            </w:r>
            <w:r w:rsidR="00104303">
              <w:rPr>
                <w:rFonts w:ascii="標楷體" w:eastAsia="標楷體" w:hAnsi="標楷體" w:hint="eastAsia"/>
              </w:rPr>
              <w:t>介紹、協辦獎金計算</w:t>
            </w:r>
            <w:r>
              <w:rPr>
                <w:rFonts w:ascii="標楷體" w:eastAsia="標楷體" w:hAnsi="標楷體" w:hint="eastAsia"/>
              </w:rPr>
              <w:t>檔(</w:t>
            </w:r>
            <w:r w:rsidR="00104303">
              <w:rPr>
                <w:rFonts w:ascii="標楷體" w:eastAsia="標楷體" w:hAnsi="標楷體"/>
              </w:rPr>
              <w:t>Pf</w:t>
            </w:r>
            <w:r w:rsidR="00104303">
              <w:rPr>
                <w:rFonts w:ascii="標楷體" w:eastAsia="標楷體" w:hAnsi="標楷體" w:hint="eastAsia"/>
              </w:rPr>
              <w:t>Re</w:t>
            </w:r>
            <w:r w:rsidR="00104303">
              <w:rPr>
                <w:rFonts w:ascii="標楷體" w:eastAsia="標楷體" w:hAnsi="標楷體"/>
              </w:rPr>
              <w:t>ward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16CDDC9E" w14:textId="3A30C110" w:rsidR="00D00A11" w:rsidRDefault="00D00A11" w:rsidP="00D00A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依據[</w:t>
            </w:r>
            <w:r w:rsidR="00104303"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 w:hint="eastAsia"/>
              </w:rPr>
              <w:t>(</w:t>
            </w:r>
            <w:r w:rsidR="00104303"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查詢</w:t>
            </w:r>
          </w:p>
          <w:p w14:paraId="72955FC1" w14:textId="77777777" w:rsidR="00D00A11" w:rsidRDefault="00D00A11" w:rsidP="00D00A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資料排序:</w:t>
            </w:r>
          </w:p>
          <w:p w14:paraId="52476A8B" w14:textId="2948DE2E" w:rsidR="00D00A11" w:rsidRPr="00AF1A82" w:rsidRDefault="00D00A11" w:rsidP="00D00A11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 xml:space="preserve">  依[</w:t>
            </w:r>
            <w:r w:rsidR="00104303">
              <w:rPr>
                <w:rFonts w:ascii="標楷體" w:eastAsia="標楷體" w:hAnsi="標楷體" w:hint="eastAsia"/>
              </w:rPr>
              <w:t>額度</w:t>
            </w:r>
            <w:r>
              <w:rPr>
                <w:rFonts w:ascii="標楷體" w:eastAsia="標楷體" w:hAnsi="標楷體" w:hint="eastAsia"/>
              </w:rPr>
              <w:t>(</w:t>
            </w:r>
            <w:r w:rsidR="00104303"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D00A11" w:rsidRPr="00AF1A82" w14:paraId="129FACBB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1EC6A6" w14:textId="77777777" w:rsidR="00D00A11" w:rsidRPr="00AF1A82" w:rsidRDefault="00D00A11" w:rsidP="00D00A11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B7C8D0" w14:textId="77777777" w:rsidR="00D00A11" w:rsidRPr="00AF1A82" w:rsidRDefault="00D00A11" w:rsidP="00D00A11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D00A11" w:rsidRPr="00AF1A82" w14:paraId="602DBE77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B23B42" w14:textId="77777777" w:rsidR="00D00A11" w:rsidRPr="00AF1A82" w:rsidRDefault="00D00A11" w:rsidP="00D00A11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9804BA" w14:textId="77777777" w:rsidR="00D00A11" w:rsidRPr="00AF1A82" w:rsidRDefault="00D00A11" w:rsidP="00D00A11">
            <w:pPr>
              <w:rPr>
                <w:rFonts w:ascii="標楷體" w:eastAsia="標楷體" w:hAnsi="標楷體"/>
                <w:lang w:eastAsia="x-none"/>
              </w:rPr>
            </w:pPr>
          </w:p>
          <w:p w14:paraId="14FA44CA" w14:textId="77777777" w:rsidR="00D00A11" w:rsidRPr="00AF1A82" w:rsidRDefault="00D00A11" w:rsidP="00D00A11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ab/>
            </w:r>
          </w:p>
        </w:tc>
      </w:tr>
      <w:tr w:rsidR="00D00A11" w:rsidRPr="00AF1A82" w14:paraId="367F1B8C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F0C733" w14:textId="77777777" w:rsidR="00D00A11" w:rsidRPr="00AF1A82" w:rsidRDefault="00D00A11" w:rsidP="00D00A11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16E5EB" w14:textId="0B862169" w:rsidR="00D00A11" w:rsidRPr="00AF1A82" w:rsidRDefault="00104303" w:rsidP="00D00A11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D00A11" w:rsidRPr="00AF1A82" w14:paraId="47140E07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50A605" w14:textId="77777777" w:rsidR="00D00A11" w:rsidRPr="00AF1A82" w:rsidRDefault="00D00A11" w:rsidP="00D00A11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FDF7B1" w14:textId="77777777" w:rsidR="00D00A11" w:rsidRPr="00AF1A82" w:rsidRDefault="00D00A11" w:rsidP="00D00A11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D00A11" w:rsidRPr="00AF1A82" w14:paraId="3C470FD2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6AFC61" w14:textId="77777777" w:rsidR="00D00A11" w:rsidRPr="00AF1A82" w:rsidRDefault="00D00A11" w:rsidP="00D00A11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10D47" w14:textId="77777777" w:rsidR="00D00A11" w:rsidRPr="00AF1A82" w:rsidRDefault="00D00A11" w:rsidP="00D00A11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D36B985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19C4DF0C" w14:textId="77777777" w:rsidR="00104303" w:rsidRDefault="00104303" w:rsidP="00104303">
      <w:pPr>
        <w:pStyle w:val="a"/>
        <w:numPr>
          <w:ilvl w:val="0"/>
          <w:numId w:val="61"/>
        </w:numPr>
        <w:tabs>
          <w:tab w:val="left" w:pos="480"/>
        </w:tabs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04303" w14:paraId="51CCEB38" w14:textId="77777777" w:rsidTr="0010430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AD8948" w14:textId="77777777" w:rsidR="00104303" w:rsidRDefault="0010430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78524C" w14:textId="77777777" w:rsidR="00104303" w:rsidRDefault="0010430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F9D77E" w14:textId="77777777" w:rsidR="00104303" w:rsidRDefault="0010430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04303" w14:paraId="5268AAD4" w14:textId="77777777" w:rsidTr="0010430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8934B" w14:textId="77777777" w:rsidR="00104303" w:rsidRDefault="0010430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776D1" w14:textId="392A3FED" w:rsidR="00104303" w:rsidRDefault="00F0748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PfRewar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C61036" w14:textId="674D4BA9" w:rsidR="00104303" w:rsidRDefault="00F0748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介紹、協辦獎金計算檔</w:t>
            </w:r>
          </w:p>
        </w:tc>
      </w:tr>
      <w:tr w:rsidR="00104303" w14:paraId="543D1010" w14:textId="77777777" w:rsidTr="0010430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C0C93" w14:textId="42378853" w:rsidR="00104303" w:rsidRDefault="00F0748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8B4E06" w14:textId="77777777" w:rsidR="00104303" w:rsidRDefault="001043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D283A" w14:textId="77777777" w:rsidR="00104303" w:rsidRDefault="001043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</w:tbl>
    <w:p w14:paraId="5856E40B" w14:textId="77777777" w:rsidR="00104303" w:rsidRDefault="00104303" w:rsidP="00104303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0777C8B6" w14:textId="2F39D2C0" w:rsidR="00F81500" w:rsidRPr="00DC7571" w:rsidRDefault="00F81500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693F4DD0" w14:textId="332AB0E1" w:rsidR="00F81500" w:rsidRPr="00AF1A82" w:rsidRDefault="00854457" w:rsidP="00F81500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07D080E8" wp14:editId="46A1454D">
            <wp:extent cx="6479540" cy="1000760"/>
            <wp:effectExtent l="0" t="0" r="0" b="889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00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AF092E" w14:textId="77777777" w:rsidR="00F07484" w:rsidRDefault="00F07484" w:rsidP="00F07484">
      <w:pPr>
        <w:pStyle w:val="a"/>
        <w:numPr>
          <w:ilvl w:val="0"/>
          <w:numId w:val="61"/>
        </w:numPr>
        <w:tabs>
          <w:tab w:val="left" w:pos="480"/>
        </w:tabs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7FFF9BD" w14:textId="77777777" w:rsidR="00F07484" w:rsidRDefault="00F07484" w:rsidP="00F07484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F07484" w14:paraId="4596BA79" w14:textId="77777777" w:rsidTr="000B1DFA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C7AD6" w14:textId="77777777" w:rsidR="00F07484" w:rsidRDefault="00F0748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A13FE8" w14:textId="77777777" w:rsidR="00F07484" w:rsidRDefault="00F0748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1D6ACB" w14:textId="77777777" w:rsidR="00F07484" w:rsidRDefault="00F0748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07484" w14:paraId="70FCB5E8" w14:textId="77777777" w:rsidTr="00F0748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C8DCC" w14:textId="77777777" w:rsidR="00F07484" w:rsidRDefault="00F0748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589CC8" w14:textId="77777777" w:rsidR="00F07484" w:rsidRDefault="00F0748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837E0C" w14:textId="77777777" w:rsidR="00F07484" w:rsidRDefault="00F0748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5AE9995" w14:textId="77777777" w:rsidR="00F07484" w:rsidRDefault="00F0748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[介紹、協辦獎金計算檔(</w:t>
            </w:r>
            <w:r>
              <w:rPr>
                <w:rFonts w:ascii="標楷體" w:eastAsia="標楷體" w:hAnsi="標楷體"/>
              </w:rPr>
              <w:t>PfReward</w:t>
            </w:r>
            <w:r>
              <w:rPr>
                <w:rFonts w:ascii="標楷體" w:eastAsia="標楷體" w:hAnsi="標楷體" w:hint="eastAsia"/>
              </w:rPr>
              <w:t>)]結果無資料時，顯示</w:t>
            </w:r>
          </w:p>
          <w:p w14:paraId="68EDE023" w14:textId="77777777" w:rsidR="00F07484" w:rsidRDefault="00F0748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錯誤訊息: "E0001:查詢資料不存在(此戶號查無資料:+[戶</w:t>
            </w:r>
          </w:p>
          <w:p w14:paraId="0F750ADE" w14:textId="439457AC" w:rsidR="00F07484" w:rsidRDefault="00F0748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號])"</w:t>
            </w:r>
          </w:p>
          <w:p w14:paraId="75E4B148" w14:textId="77777777" w:rsidR="00F07484" w:rsidRDefault="00F07484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1721782" w14:textId="4539819D" w:rsidR="00F07484" w:rsidRDefault="00F0748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F07484" w14:paraId="3118825C" w14:textId="77777777" w:rsidTr="00F0748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DB83C3" w14:textId="77777777" w:rsidR="00F07484" w:rsidRDefault="00F0748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5A9AB1" w14:textId="77777777" w:rsidR="00F07484" w:rsidRDefault="00F0748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D63BF" w14:textId="77777777" w:rsidR="00F07484" w:rsidRDefault="00F0748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F07484" w14:paraId="62BADB58" w14:textId="77777777" w:rsidTr="00F0748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4DD373" w14:textId="77777777" w:rsidR="00F07484" w:rsidRDefault="00F0748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B595F5" w14:textId="77777777" w:rsidR="00F07484" w:rsidRDefault="00F0748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68DCE" w14:textId="77777777" w:rsidR="00F07484" w:rsidRDefault="00F0748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18DFCFE4" w14:textId="77777777" w:rsidR="00F81500" w:rsidRPr="00F07484" w:rsidRDefault="00F81500" w:rsidP="00F81500">
      <w:pPr>
        <w:rPr>
          <w:rFonts w:ascii="標楷體" w:eastAsia="標楷體" w:hAnsi="標楷體"/>
          <w:lang w:eastAsia="x-none"/>
        </w:rPr>
      </w:pPr>
    </w:p>
    <w:p w14:paraId="38AF4776" w14:textId="217FD7AF" w:rsidR="000620F3" w:rsidRDefault="008F2B12" w:rsidP="000620F3">
      <w:pPr>
        <w:pStyle w:val="af9"/>
        <w:numPr>
          <w:ilvl w:val="0"/>
          <w:numId w:val="61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"/>
        <w:gridCol w:w="1452"/>
        <w:gridCol w:w="992"/>
        <w:gridCol w:w="851"/>
        <w:gridCol w:w="2551"/>
        <w:gridCol w:w="637"/>
        <w:gridCol w:w="702"/>
        <w:gridCol w:w="2736"/>
      </w:tblGrid>
      <w:tr w:rsidR="000620F3" w14:paraId="66AB707D" w14:textId="77777777" w:rsidTr="000B1DFA">
        <w:trPr>
          <w:trHeight w:val="388"/>
          <w:jc w:val="center"/>
        </w:trPr>
        <w:tc>
          <w:tcPr>
            <w:tcW w:w="4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55568E" w14:textId="77777777" w:rsidR="000620F3" w:rsidRDefault="000620F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4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E65382" w14:textId="77777777" w:rsidR="000620F3" w:rsidRDefault="000620F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73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1E9ED6" w14:textId="77777777" w:rsidR="000620F3" w:rsidRDefault="000620F3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27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C02DD8" w14:textId="77777777" w:rsidR="000620F3" w:rsidRDefault="000620F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0620F3" w14:paraId="24C617C3" w14:textId="77777777" w:rsidTr="000B1DFA">
        <w:trPr>
          <w:trHeight w:val="244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074E04" w14:textId="77777777" w:rsidR="000620F3" w:rsidRDefault="000620F3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48CACA" w14:textId="77777777" w:rsidR="000620F3" w:rsidRDefault="000620F3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89155" w14:textId="77777777" w:rsidR="000620F3" w:rsidRDefault="000620F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C3D93" w14:textId="77777777" w:rsidR="000620F3" w:rsidRDefault="000620F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A3061E" w14:textId="77777777" w:rsidR="000620F3" w:rsidRDefault="000620F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2EA54E" w14:textId="77777777" w:rsidR="000620F3" w:rsidRDefault="000620F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889D92" w14:textId="77777777" w:rsidR="000620F3" w:rsidRDefault="000620F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11A3CF" w14:textId="77777777" w:rsidR="000620F3" w:rsidRDefault="000620F3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0620F3" w14:paraId="76AE70F1" w14:textId="77777777" w:rsidTr="000B1DFA">
        <w:trPr>
          <w:trHeight w:val="244"/>
          <w:jc w:val="center"/>
        </w:trPr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8A6C54" w14:textId="77777777" w:rsidR="000620F3" w:rsidRDefault="000620F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6AC035" w14:textId="0F59696F" w:rsidR="000620F3" w:rsidRDefault="000620F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CAE76" w14:textId="19F53B87" w:rsidR="000620F3" w:rsidRDefault="000620F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DAC6D" w14:textId="77777777" w:rsidR="000620F3" w:rsidRDefault="000620F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C96FB" w14:textId="77777777" w:rsidR="000620F3" w:rsidRDefault="000620F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68FCAB" w14:textId="77777777" w:rsidR="000620F3" w:rsidRDefault="000620F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1EBA9" w14:textId="77777777" w:rsidR="000620F3" w:rsidRDefault="000620F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A3729" w14:textId="77777777" w:rsidR="00C81F83" w:rsidRDefault="000620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數字，檢核條</w:t>
            </w:r>
          </w:p>
          <w:p w14:paraId="708D4574" w14:textId="2EABE329" w:rsidR="000620F3" w:rsidRDefault="00C81F83" w:rsidP="00C81F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0620F3">
              <w:rPr>
                <w:rFonts w:ascii="標楷體" w:eastAsia="標楷體" w:hAnsi="標楷體" w:hint="eastAsia"/>
              </w:rPr>
              <w:t>件:不可為0/V(2,</w:t>
            </w:r>
            <w:r w:rsidR="000620F3">
              <w:rPr>
                <w:rFonts w:ascii="標楷體" w:eastAsia="標楷體" w:hAnsi="標楷體"/>
              </w:rPr>
              <w:t>0</w:t>
            </w:r>
            <w:r w:rsidR="000620F3">
              <w:rPr>
                <w:rFonts w:ascii="標楷體" w:eastAsia="標楷體" w:hAnsi="標楷體" w:hint="eastAsia"/>
              </w:rPr>
              <w:t>)</w:t>
            </w:r>
          </w:p>
        </w:tc>
      </w:tr>
    </w:tbl>
    <w:p w14:paraId="1D2FCCDB" w14:textId="77777777" w:rsidR="000620F3" w:rsidRDefault="000620F3" w:rsidP="000620F3">
      <w:pPr>
        <w:pStyle w:val="a"/>
        <w:numPr>
          <w:ilvl w:val="0"/>
          <w:numId w:val="0"/>
        </w:numPr>
        <w:tabs>
          <w:tab w:val="left" w:pos="480"/>
        </w:tabs>
        <w:ind w:left="1418"/>
      </w:pPr>
    </w:p>
    <w:p w14:paraId="4DD2B869" w14:textId="77777777" w:rsidR="000620F3" w:rsidRDefault="000620F3" w:rsidP="000620F3">
      <w:pPr>
        <w:pStyle w:val="a"/>
        <w:numPr>
          <w:ilvl w:val="0"/>
          <w:numId w:val="61"/>
        </w:numPr>
        <w:tabs>
          <w:tab w:val="left" w:pos="480"/>
        </w:tabs>
        <w:ind w:left="1418"/>
      </w:pPr>
      <w:r>
        <w:rPr>
          <w:rFonts w:hint="eastAsia"/>
        </w:rPr>
        <w:t>輸出畫面</w:t>
      </w:r>
    </w:p>
    <w:p w14:paraId="27F97F98" w14:textId="21F256D0" w:rsidR="000620F3" w:rsidRDefault="000C3608" w:rsidP="000620F3">
      <w:r>
        <w:rPr>
          <w:noProof/>
        </w:rPr>
        <w:drawing>
          <wp:inline distT="0" distB="0" distL="0" distR="0" wp14:anchorId="68F91F5C" wp14:editId="49744316">
            <wp:extent cx="6479540" cy="4392295"/>
            <wp:effectExtent l="0" t="0" r="0" b="8255"/>
            <wp:docPr id="49" name="圖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92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0AFD4" w14:textId="77777777" w:rsidR="000620F3" w:rsidRDefault="000620F3" w:rsidP="000620F3">
      <w:pPr>
        <w:pStyle w:val="af9"/>
        <w:numPr>
          <w:ilvl w:val="0"/>
          <w:numId w:val="61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96"/>
        <w:gridCol w:w="1397"/>
        <w:gridCol w:w="1405"/>
        <w:gridCol w:w="3696"/>
        <w:gridCol w:w="3226"/>
      </w:tblGrid>
      <w:tr w:rsidR="000620F3" w14:paraId="384787CA" w14:textId="77777777" w:rsidTr="00B16BBD">
        <w:trPr>
          <w:tblHeader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86280B" w14:textId="77777777" w:rsidR="000620F3" w:rsidRDefault="000620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BAE12B" w14:textId="77777777" w:rsidR="000620F3" w:rsidRDefault="000620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5D3126" w14:textId="77777777" w:rsidR="000620F3" w:rsidRDefault="000620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334277" w14:textId="77777777" w:rsidR="000620F3" w:rsidRDefault="000620F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C89A9E5" w14:textId="77777777" w:rsidR="000620F3" w:rsidRDefault="000620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620F3" w14:paraId="18852886" w14:textId="77777777" w:rsidTr="00B16BB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3122CE" w14:textId="77777777" w:rsidR="000620F3" w:rsidRDefault="000620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10B2F" w14:textId="77777777" w:rsidR="000620F3" w:rsidRDefault="000620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6D575" w14:textId="77777777" w:rsidR="000620F3" w:rsidRDefault="000620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792A4" w14:textId="77777777" w:rsidR="000620F3" w:rsidRDefault="000620F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D0A3C" w14:textId="77777777" w:rsidR="00B16BBD" w:rsidRDefault="000620F3" w:rsidP="00B16BBD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B16BBD">
              <w:rPr>
                <w:rFonts w:ascii="標楷體" w:eastAsia="標楷體" w:hAnsi="標楷體"/>
                <w:color w:val="000000" w:themeColor="text1"/>
              </w:rPr>
              <w:t>L5406</w:t>
            </w:r>
            <w:r w:rsidR="00B16BBD">
              <w:rPr>
                <w:rFonts w:ascii="標楷體" w:eastAsia="標楷體" w:hAnsi="標楷體" w:hint="eastAsia"/>
                <w:color w:val="000000" w:themeColor="text1"/>
              </w:rPr>
              <w:t>晤談人員</w:t>
            </w:r>
            <w:r w:rsidR="00B16BB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  <w:p w14:paraId="2114080A" w14:textId="23CBDFB6" w:rsidR="000620F3" w:rsidRDefault="00B16BBD" w:rsidP="00B16BB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維護</w:t>
            </w:r>
            <w:r w:rsidR="000620F3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="000620F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晤談人員</w:t>
            </w:r>
            <w:r w:rsidR="000620F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B16BBD" w14:paraId="2BE7C9A1" w14:textId="77777777" w:rsidTr="00B16BB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05BB2" w14:textId="672D1230" w:rsidR="00B16BBD" w:rsidRDefault="00B16BBD" w:rsidP="00B16B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A8C4A" w14:textId="5C480F40" w:rsidR="00B16BBD" w:rsidRDefault="00B16BBD" w:rsidP="00B16B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B771" w14:textId="74B43114" w:rsidR="00B16BBD" w:rsidRDefault="00B16BBD" w:rsidP="00B16BB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E4B9B" w14:textId="53BD8631" w:rsidR="00B16BBD" w:rsidRDefault="00B16BBD" w:rsidP="00B16BB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1B79B" w14:textId="77777777" w:rsidR="00B16BBD" w:rsidRDefault="00B16BBD" w:rsidP="00B16BBD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/>
                <w:color w:val="000000" w:themeColor="text1"/>
              </w:rPr>
              <w:t>L5406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晤談人員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  <w:p w14:paraId="7907662D" w14:textId="010B7BFC" w:rsidR="00B16BBD" w:rsidRDefault="00B16BBD" w:rsidP="00B16BB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維護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晤談人員資料</w:t>
            </w:r>
          </w:p>
        </w:tc>
      </w:tr>
      <w:tr w:rsidR="00B16BBD" w14:paraId="36CE4491" w14:textId="77777777" w:rsidTr="00B16BB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EF3EF" w14:textId="498F13B9" w:rsidR="00B16BBD" w:rsidRDefault="00B16BBD" w:rsidP="00B16B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11ED9" w14:textId="3E17965B" w:rsidR="00B16BBD" w:rsidRDefault="00B16BBD" w:rsidP="00B16BB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92A98" w14:textId="6AF9D3EE" w:rsidR="00B16BBD" w:rsidRDefault="00B16BBD" w:rsidP="00B16BB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F92A" w14:textId="3B4E8AE0" w:rsidR="00B16BBD" w:rsidRDefault="00B16BBD" w:rsidP="00B16BB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55CCE" w14:textId="77777777" w:rsidR="00B16BBD" w:rsidRDefault="00B16BBD" w:rsidP="00B16BBD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/>
                <w:color w:val="000000" w:themeColor="text1"/>
              </w:rPr>
              <w:t>L5406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晤談人員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  <w:p w14:paraId="66FA990C" w14:textId="55F19600" w:rsidR="00B16BBD" w:rsidRDefault="00B16BBD" w:rsidP="00B16BB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維護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查詢晤談人員資料</w:t>
            </w:r>
          </w:p>
        </w:tc>
      </w:tr>
      <w:tr w:rsidR="00B16BBD" w14:paraId="14B11389" w14:textId="77777777" w:rsidTr="00B16BB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93509" w14:textId="1129FC6C" w:rsidR="00B16BBD" w:rsidRDefault="00B16BBD" w:rsidP="00B16B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46340" w14:textId="0B016EE2" w:rsidR="00B16BBD" w:rsidRDefault="00B16BBD" w:rsidP="00B16B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064F1" w14:textId="1171233F" w:rsidR="00B16BBD" w:rsidRDefault="00B16BBD" w:rsidP="00B16BB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D5175" w14:textId="6952CD66" w:rsidR="00B16BBD" w:rsidRDefault="00B16BBD" w:rsidP="00B16B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Reward.CustNo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AE287" w14:textId="01FC9941" w:rsidR="00B16BBD" w:rsidRDefault="00B16BBD" w:rsidP="00B16BB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16BBD" w14:paraId="1E0C43F1" w14:textId="77777777" w:rsidTr="00B16BB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734FA" w14:textId="10D8FF52" w:rsidR="00B16BBD" w:rsidRDefault="00B16BBD" w:rsidP="00B16B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83C3B" w14:textId="236AE123" w:rsidR="00B16BBD" w:rsidRDefault="00B16BBD" w:rsidP="00B16BB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B5C01" w14:textId="3C61EF12" w:rsidR="00B16BBD" w:rsidRDefault="00B16BBD" w:rsidP="00B16BB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57185" w14:textId="42E04A99" w:rsidR="00B16BBD" w:rsidRDefault="00B16BBD" w:rsidP="00B16BBD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Reward.FacmNo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0EF62" w14:textId="77777777" w:rsidR="00B16BBD" w:rsidRDefault="00B16BBD" w:rsidP="00B16BB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16BBD" w14:paraId="01576CC7" w14:textId="77777777" w:rsidTr="00B16BB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3703" w14:textId="6757C6E4" w:rsidR="00B16BBD" w:rsidRDefault="00B16BBD" w:rsidP="00B16B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64C59" w14:textId="564BB6AF" w:rsidR="00B16BBD" w:rsidRDefault="00B16BBD" w:rsidP="00B16BB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BDF80" w14:textId="141D4E73" w:rsidR="00B16BBD" w:rsidRDefault="00B16BBD" w:rsidP="00B16BB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晤談一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A244B" w14:textId="0BB50A98" w:rsidR="00B16BBD" w:rsidRDefault="00B16BBD" w:rsidP="00B16BBD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Reward.InterviewerA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F0F36" w14:textId="77777777" w:rsidR="00B16BBD" w:rsidRDefault="00B16BBD" w:rsidP="00B16BB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A2613" w14:paraId="75B74AE3" w14:textId="77777777" w:rsidTr="00B16BB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584E4" w14:textId="77777777" w:rsidR="00EA2613" w:rsidRDefault="00EA2613" w:rsidP="00EA2613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7DED0" w14:textId="77777777" w:rsidR="00EA2613" w:rsidRDefault="00EA2613" w:rsidP="00EA2613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BD66A" w14:textId="2D708ED0" w:rsidR="00EA2613" w:rsidRDefault="00EA2613" w:rsidP="00EA261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晤談一姓名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D55EE" w14:textId="5B31B1AD" w:rsidR="00EA2613" w:rsidRDefault="00EA2613" w:rsidP="00EA26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.Fullnam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78DC" w14:textId="77777777" w:rsidR="00EA2613" w:rsidRDefault="00EA2613" w:rsidP="00EA261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A2613" w14:paraId="796EEEC6" w14:textId="77777777" w:rsidTr="00B16BB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4BFD3" w14:textId="02B5C5B0" w:rsidR="00EA2613" w:rsidRDefault="00EA2613" w:rsidP="00EA261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FB799" w14:textId="31AC2F8B" w:rsidR="00EA2613" w:rsidRDefault="00EA2613" w:rsidP="00EA26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36BE5" w14:textId="43573B23" w:rsidR="00EA2613" w:rsidRDefault="00EA2613" w:rsidP="00EA261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晤談二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F0371" w14:textId="52139C16" w:rsidR="00EA2613" w:rsidRDefault="00EA2613" w:rsidP="00EA261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Reward.InterviewerB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3B1F5" w14:textId="075C55CB" w:rsidR="00EA2613" w:rsidRDefault="00EA2613" w:rsidP="00EA261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A2613" w14:paraId="09FD1CF2" w14:textId="77777777" w:rsidTr="00B16BB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C45CA" w14:textId="77777777" w:rsidR="00EA2613" w:rsidRDefault="00EA2613" w:rsidP="00EA2613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E030B" w14:textId="77777777" w:rsidR="00EA2613" w:rsidRDefault="00EA2613" w:rsidP="00EA2613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77A5D" w14:textId="222119F4" w:rsidR="00EA2613" w:rsidRDefault="00EA2613" w:rsidP="00EA261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晤談二姓名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E1290" w14:textId="3DB44E82" w:rsidR="00EA2613" w:rsidRDefault="00EA2613" w:rsidP="00EA26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.Fullnam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AD5E9" w14:textId="77777777" w:rsidR="00EA2613" w:rsidRDefault="00EA2613" w:rsidP="00EA261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A2613" w14:paraId="256FD540" w14:textId="77777777" w:rsidTr="00B16BB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B1BEA" w14:textId="645EBBE8" w:rsidR="00EA2613" w:rsidRDefault="00EA2613" w:rsidP="00EA261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AAEC3" w14:textId="35A8A46A" w:rsidR="00EA2613" w:rsidRDefault="00EA2613" w:rsidP="00EA26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F1EA5" w14:textId="048491C0" w:rsidR="00EA2613" w:rsidRDefault="00EA2613" w:rsidP="00EA261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鍵檔人員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77570" w14:textId="3C253C28" w:rsidR="00EA2613" w:rsidRDefault="00EA2613" w:rsidP="00EA261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Reward.CreateEmpNo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06D4" w14:textId="77777777" w:rsidR="00EA2613" w:rsidRDefault="00EA2613" w:rsidP="00EA261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A2613" w14:paraId="7B1E0691" w14:textId="77777777" w:rsidTr="00B16BB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3725" w14:textId="77777777" w:rsidR="00EA2613" w:rsidRDefault="00EA2613" w:rsidP="00EA2613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C6599" w14:textId="77777777" w:rsidR="00EA2613" w:rsidRDefault="00EA2613" w:rsidP="00EA2613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292A6" w14:textId="7CFAEC14" w:rsidR="00EA2613" w:rsidRDefault="00EA2613" w:rsidP="00EA261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鍵檔人員姓名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0ABB8" w14:textId="22037458" w:rsidR="00EA2613" w:rsidRDefault="00EA2613" w:rsidP="00EA26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.Fullnam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87B45" w14:textId="77777777" w:rsidR="00EA2613" w:rsidRDefault="00EA2613" w:rsidP="00EA261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A2613" w14:paraId="750DEACD" w14:textId="77777777" w:rsidTr="00B16BB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4B0BF" w14:textId="6A82CFA6" w:rsidR="00EA2613" w:rsidRDefault="00EA2613" w:rsidP="00EA261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D6794" w14:textId="21B843D6" w:rsidR="00EA2613" w:rsidRDefault="00EA2613" w:rsidP="00EA26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B6A96" w14:textId="6CD812AB" w:rsidR="00EA2613" w:rsidRDefault="00EA2613" w:rsidP="00EA261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協辦人員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4E3D2" w14:textId="317BB17B" w:rsidR="00EA2613" w:rsidRDefault="00EA2613" w:rsidP="00EA2613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Reward.Coorgnizer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4B559" w14:textId="54452271" w:rsidR="00EA2613" w:rsidRDefault="00EA2613" w:rsidP="00EA261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A2613" w14:paraId="1A5627E5" w14:textId="77777777" w:rsidTr="00B16BB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87707" w14:textId="77777777" w:rsidR="00EA2613" w:rsidRDefault="00EA2613" w:rsidP="00EA2613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B3DA1" w14:textId="77777777" w:rsidR="00EA2613" w:rsidRDefault="00EA2613" w:rsidP="00EA2613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82D85" w14:textId="2063FED5" w:rsidR="00EA2613" w:rsidRDefault="00EA2613" w:rsidP="00EA261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協辦人員姓名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70D99" w14:textId="6E742102" w:rsidR="00EA2613" w:rsidRDefault="00EA2613" w:rsidP="00EA26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.Fullnam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18EF6" w14:textId="77777777" w:rsidR="00EA2613" w:rsidRDefault="00EA2613" w:rsidP="00EA2613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5D370C0F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23D67810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75C8C4C4" w14:textId="77777777" w:rsidR="00F81500" w:rsidRPr="00AF1A82" w:rsidRDefault="00D9578F" w:rsidP="00F81500">
      <w:pPr>
        <w:rPr>
          <w:rFonts w:ascii="標楷體" w:eastAsia="標楷體" w:hAnsi="標楷體"/>
          <w:lang w:eastAsia="x-none"/>
        </w:rPr>
      </w:pPr>
      <w:r w:rsidRPr="00AF1A82">
        <w:rPr>
          <w:rFonts w:ascii="標楷體" w:eastAsia="標楷體" w:hAnsi="標楷體"/>
          <w:lang w:eastAsia="x-none"/>
        </w:rPr>
        <w:br w:type="page"/>
      </w:r>
    </w:p>
    <w:p w14:paraId="323193EE" w14:textId="78A7E87F" w:rsidR="00F81500" w:rsidRPr="00AF1A82" w:rsidRDefault="00F81500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lastRenderedPageBreak/>
        <w:t>L</w:t>
      </w:r>
      <w:r w:rsidR="005D56DB" w:rsidRPr="00AF1A82">
        <w:rPr>
          <w:rFonts w:ascii="標楷體" w:hAnsi="標楷體"/>
        </w:rPr>
        <w:t>5406</w:t>
      </w:r>
      <w:r w:rsidRPr="00AF1A82">
        <w:rPr>
          <w:rFonts w:ascii="標楷體" w:hAnsi="標楷體" w:hint="eastAsia"/>
        </w:rPr>
        <w:t>晤談人員資料維護</w:t>
      </w:r>
      <w:r w:rsidR="00E77BA9">
        <w:rPr>
          <w:rFonts w:ascii="標楷體" w:hAnsi="標楷體" w:hint="eastAsia"/>
          <w:lang w:eastAsia="zh-TW"/>
        </w:rPr>
        <w:t xml:space="preserve"> </w:t>
      </w:r>
      <w:r w:rsidR="00E77BA9">
        <w:rPr>
          <w:rFonts w:ascii="標楷體" w:hAnsi="標楷體"/>
          <w:lang w:eastAsia="zh-TW"/>
        </w:rPr>
        <w:t>***</w:t>
      </w:r>
    </w:p>
    <w:p w14:paraId="3304EDB3" w14:textId="77777777" w:rsidR="00F81500" w:rsidRPr="00AF1A82" w:rsidRDefault="00F81500" w:rsidP="00AD50CB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AF1A82" w14:paraId="231B0298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1FB681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A961D5" w14:textId="0B275485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晤談人員資料維護</w:t>
            </w:r>
          </w:p>
        </w:tc>
      </w:tr>
      <w:tr w:rsidR="00F81500" w:rsidRPr="00AF1A82" w14:paraId="241597B6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3F4F5E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B42399" w14:textId="77777777" w:rsidR="00F81500" w:rsidRDefault="003D1530" w:rsidP="00F8150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.維護晤談人員資料</w:t>
            </w:r>
          </w:p>
          <w:p w14:paraId="3DD4B44C" w14:textId="0AA5E8DA" w:rsidR="003D1530" w:rsidRPr="00AF1A82" w:rsidRDefault="003D1530" w:rsidP="00F8150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.需由入口交易【L5023晤談人員明細資料查詢】進入</w:t>
            </w:r>
          </w:p>
        </w:tc>
      </w:tr>
      <w:tr w:rsidR="00F81500" w:rsidRPr="00AF1A82" w14:paraId="39C38090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69DB42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5616C7" w14:textId="16003AC0" w:rsidR="003D1530" w:rsidRDefault="003D1530" w:rsidP="003D153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B5776">
              <w:rPr>
                <w:rFonts w:ascii="標楷體" w:eastAsia="標楷體" w:hAnsi="標楷體" w:hint="eastAsia"/>
              </w:rPr>
              <w:t>參考「作業流程.業績、獎勵金作業」流程</w:t>
            </w:r>
          </w:p>
          <w:p w14:paraId="68422B81" w14:textId="77777777" w:rsidR="003D1530" w:rsidRDefault="003D1530" w:rsidP="003D15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介紹、協辦獎金計算檔(</w:t>
            </w:r>
            <w:r>
              <w:rPr>
                <w:rFonts w:ascii="標楷體" w:eastAsia="標楷體" w:hAnsi="標楷體"/>
              </w:rPr>
              <w:t>Pf</w:t>
            </w:r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ward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54E66FD9" w14:textId="2984D73E" w:rsidR="003D1530" w:rsidRDefault="003D1530" w:rsidP="003D153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275DCA36" w14:textId="4734107F" w:rsidR="003D1530" w:rsidRDefault="003D1530" w:rsidP="003D153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修改</w:t>
            </w:r>
            <w:r>
              <w:rPr>
                <w:rFonts w:ascii="標楷體" w:eastAsia="標楷體" w:hAnsi="標楷體" w:hint="eastAsia"/>
                <w:lang w:eastAsia="zh-HK"/>
              </w:rPr>
              <w:t>晤談人員資料</w:t>
            </w:r>
          </w:p>
          <w:p w14:paraId="25432815" w14:textId="4C9B5C3A" w:rsidR="00F81500" w:rsidRDefault="003D1530" w:rsidP="003D153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刪除:</w:t>
            </w:r>
            <w:r w:rsidR="0001793E">
              <w:rPr>
                <w:rFonts w:ascii="標楷體" w:eastAsia="標楷體" w:hAnsi="標楷體" w:hint="eastAsia"/>
              </w:rPr>
              <w:t>修改</w:t>
            </w:r>
            <w:r w:rsidR="0001793E">
              <w:rPr>
                <w:rFonts w:ascii="標楷體" w:eastAsia="標楷體" w:hAnsi="標楷體" w:hint="eastAsia"/>
                <w:lang w:eastAsia="zh-HK"/>
              </w:rPr>
              <w:t>晤談人員資料為空白</w:t>
            </w:r>
          </w:p>
          <w:p w14:paraId="570D7161" w14:textId="1EAB69F8" w:rsidR="003D1530" w:rsidRPr="003D1530" w:rsidRDefault="003D1530" w:rsidP="003D153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查詢晤談人員資料</w:t>
            </w:r>
          </w:p>
        </w:tc>
      </w:tr>
      <w:tr w:rsidR="00F81500" w:rsidRPr="00AF1A82" w14:paraId="4C9EF899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27E47D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755086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26072622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B3F035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12E6F0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  <w:p w14:paraId="0B325C2F" w14:textId="77777777" w:rsidR="00F81500" w:rsidRPr="00AF1A82" w:rsidRDefault="00F81500" w:rsidP="00F81500">
            <w:pPr>
              <w:rPr>
                <w:rFonts w:ascii="標楷體" w:eastAsia="標楷體" w:hAnsi="標楷體"/>
              </w:rPr>
            </w:pPr>
          </w:p>
        </w:tc>
      </w:tr>
      <w:tr w:rsidR="00F81500" w:rsidRPr="00AF1A82" w14:paraId="192FBC8B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4E9C85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D7A709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552A174F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60E3C8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0F4DD7" w14:textId="78B0D8C8" w:rsidR="00F81500" w:rsidRPr="0001793E" w:rsidRDefault="0001793E" w:rsidP="00F815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、刪除時，異動內容會記錄於「資料變更紀錄檔(TxDataLog)」，可至【L6932 資料變更交易查詢】查詢異動內容</w:t>
            </w:r>
          </w:p>
        </w:tc>
      </w:tr>
      <w:tr w:rsidR="00F81500" w:rsidRPr="00AF1A82" w14:paraId="563233C8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CD023F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DC0ED8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C006639" w14:textId="77777777" w:rsidR="0001793E" w:rsidRDefault="0001793E" w:rsidP="0001793E">
      <w:pPr>
        <w:pStyle w:val="a"/>
        <w:numPr>
          <w:ilvl w:val="0"/>
          <w:numId w:val="61"/>
        </w:numPr>
        <w:tabs>
          <w:tab w:val="left" w:pos="480"/>
        </w:tabs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1793E" w14:paraId="24FE6934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5E4392" w14:textId="77777777" w:rsidR="0001793E" w:rsidRDefault="0001793E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952E79E" w14:textId="77777777" w:rsidR="0001793E" w:rsidRDefault="0001793E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C8C7F5A" w14:textId="77777777" w:rsidR="0001793E" w:rsidRDefault="0001793E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1793E" w14:paraId="5FA4401A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16AAA2" w14:textId="77777777" w:rsidR="0001793E" w:rsidRDefault="0001793E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9CF247" w14:textId="77777777" w:rsidR="0001793E" w:rsidRDefault="0001793E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PfRewar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75713" w14:textId="77777777" w:rsidR="0001793E" w:rsidRDefault="0001793E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介紹、協辦獎金計算檔</w:t>
            </w:r>
          </w:p>
        </w:tc>
      </w:tr>
      <w:tr w:rsidR="0001793E" w14:paraId="01261BA9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3C1B3C" w14:textId="77777777" w:rsidR="0001793E" w:rsidRDefault="0001793E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D94F5" w14:textId="77777777" w:rsidR="0001793E" w:rsidRDefault="0001793E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782B69" w14:textId="77777777" w:rsidR="0001793E" w:rsidRDefault="0001793E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01793E" w14:paraId="47A5AE10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938D4" w14:textId="2CD92260" w:rsidR="0001793E" w:rsidRDefault="0001793E" w:rsidP="000179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6108E" w14:textId="5C950E4F" w:rsidR="0001793E" w:rsidRDefault="0001793E" w:rsidP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5F505" w14:textId="5D52C749" w:rsidR="0001793E" w:rsidRDefault="0001793E" w:rsidP="0001793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01793E" w14:paraId="5C9B6B58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B689C" w14:textId="4A378AA9" w:rsidR="0001793E" w:rsidRDefault="0001793E" w:rsidP="000179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8ED88" w14:textId="5A1C7421" w:rsidR="0001793E" w:rsidRDefault="0001793E" w:rsidP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D5179" w14:textId="10A00E54" w:rsidR="0001793E" w:rsidRDefault="0001793E" w:rsidP="0001793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5EF96C27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21B6EE9C" w14:textId="7C79DD1A" w:rsidR="00F81500" w:rsidRPr="00DC7571" w:rsidRDefault="00F81500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  <w:r w:rsidR="0001793E">
        <w:rPr>
          <w:rFonts w:ascii="標楷體" w:eastAsia="標楷體" w:hAnsi="標楷體" w:hint="eastAsia"/>
          <w:sz w:val="26"/>
          <w:szCs w:val="26"/>
        </w:rPr>
        <w:t>-修改</w:t>
      </w:r>
    </w:p>
    <w:p w14:paraId="6BDE3591" w14:textId="6D3AC1F0" w:rsidR="00F81500" w:rsidRPr="00AF1A82" w:rsidRDefault="0001793E" w:rsidP="00F81500">
      <w:pPr>
        <w:rPr>
          <w:rFonts w:ascii="標楷體" w:eastAsia="標楷體" w:hAnsi="標楷體"/>
          <w:lang w:eastAsia="x-none"/>
        </w:rPr>
      </w:pPr>
      <w:r>
        <w:rPr>
          <w:noProof/>
        </w:rPr>
        <w:lastRenderedPageBreak/>
        <w:drawing>
          <wp:inline distT="0" distB="0" distL="0" distR="0" wp14:anchorId="022F0BDA" wp14:editId="589E258F">
            <wp:extent cx="6479540" cy="2475230"/>
            <wp:effectExtent l="0" t="0" r="0" b="1270"/>
            <wp:docPr id="68" name="圖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7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31CDC" w14:textId="77777777" w:rsidR="0001793E" w:rsidRDefault="0001793E" w:rsidP="0001793E">
      <w:pPr>
        <w:pStyle w:val="a"/>
        <w:numPr>
          <w:ilvl w:val="0"/>
          <w:numId w:val="62"/>
        </w:numPr>
        <w:tabs>
          <w:tab w:val="left" w:pos="480"/>
        </w:tabs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t>-</w:t>
      </w:r>
      <w:r>
        <w:rPr>
          <w:rFonts w:hint="eastAsia"/>
        </w:rPr>
        <w:t>修改</w:t>
      </w:r>
    </w:p>
    <w:p w14:paraId="4B871BBB" w14:textId="77777777" w:rsidR="0001793E" w:rsidRDefault="0001793E" w:rsidP="0001793E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01793E" w14:paraId="5A1FC3B2" w14:textId="77777777" w:rsidTr="0001793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3FBFDC" w14:textId="77777777" w:rsidR="0001793E" w:rsidRDefault="000179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B0161E" w14:textId="77777777" w:rsidR="0001793E" w:rsidRDefault="000179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4D4368" w14:textId="77777777" w:rsidR="0001793E" w:rsidRDefault="000179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1793E" w14:paraId="5AB9456C" w14:textId="77777777" w:rsidTr="0001793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3787B" w14:textId="77777777" w:rsidR="0001793E" w:rsidRDefault="0001793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51C0FB" w14:textId="77777777" w:rsidR="0001793E" w:rsidRDefault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651CCD" w14:textId="700460FD" w:rsidR="0001793E" w:rsidRDefault="0001793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5023晤談人員明細資料查詢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修改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060EA01F" w14:textId="77777777" w:rsidR="0001793E" w:rsidRDefault="0001793E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檢查說明&gt;&gt;</w:t>
            </w:r>
          </w:p>
          <w:p w14:paraId="32C0B7D4" w14:textId="77777777" w:rsidR="0001793E" w:rsidRDefault="0001793E" w:rsidP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介紹、協辦獎金計算檔(</w:t>
            </w:r>
            <w:r>
              <w:rPr>
                <w:rFonts w:ascii="標楷體" w:eastAsia="標楷體" w:hAnsi="標楷體"/>
              </w:rPr>
              <w:t>PfReward</w:t>
            </w:r>
            <w:r>
              <w:rPr>
                <w:rFonts w:ascii="標楷體" w:eastAsia="標楷體" w:hAnsi="標楷體" w:hint="eastAsia"/>
              </w:rPr>
              <w:t>)]該[戶號(CustNo)]與</w:t>
            </w:r>
          </w:p>
          <w:p w14:paraId="7AA39D12" w14:textId="77777777" w:rsidR="0001793E" w:rsidRDefault="0001793E" w:rsidP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額度FacmNo)]是否存在，不存在者顯示錯誤訊息”E0001，查</w:t>
            </w:r>
          </w:p>
          <w:p w14:paraId="6EC057BF" w14:textId="1E4EDF99" w:rsidR="0001793E" w:rsidRDefault="0001793E" w:rsidP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詢資料不存在(此戶號、額度查無資料)”</w:t>
            </w:r>
          </w:p>
          <w:p w14:paraId="63F33199" w14:textId="77777777" w:rsidR="0001793E" w:rsidRDefault="0001793E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成功處理說明&gt;&gt;</w:t>
            </w:r>
          </w:p>
          <w:p w14:paraId="03C29420" w14:textId="288561A8" w:rsidR="0001793E" w:rsidRDefault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修改晤談人員資料</w:t>
            </w:r>
          </w:p>
        </w:tc>
      </w:tr>
      <w:tr w:rsidR="0001793E" w14:paraId="694DA15C" w14:textId="77777777" w:rsidTr="0001793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A92A1C" w14:textId="77777777" w:rsidR="0001793E" w:rsidRDefault="000179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140E6" w14:textId="77777777" w:rsidR="0001793E" w:rsidRDefault="0001793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E39165" w14:textId="77777777" w:rsidR="0001793E" w:rsidRDefault="0001793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234462C" w14:textId="77777777" w:rsidR="0001793E" w:rsidRDefault="0001793E" w:rsidP="0001793E">
      <w:pPr>
        <w:rPr>
          <w:rFonts w:ascii="標楷體" w:eastAsia="標楷體" w:hAnsi="標楷體"/>
        </w:rPr>
      </w:pPr>
    </w:p>
    <w:p w14:paraId="0A74FA94" w14:textId="77777777" w:rsidR="0001793E" w:rsidRDefault="0001793E" w:rsidP="0001793E">
      <w:pPr>
        <w:pStyle w:val="1"/>
        <w:numPr>
          <w:ilvl w:val="0"/>
          <w:numId w:val="62"/>
        </w:numPr>
        <w:ind w:left="1418"/>
      </w:pPr>
      <w:r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01793E" w14:paraId="0AF36CF3" w14:textId="77777777" w:rsidTr="0001793E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DA528" w14:textId="77777777" w:rsidR="0001793E" w:rsidRDefault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75BB82" w14:textId="77777777" w:rsidR="0001793E" w:rsidRDefault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A74B1C" w14:textId="77777777" w:rsidR="0001793E" w:rsidRDefault="000179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F945B2" w14:textId="77777777" w:rsidR="0001793E" w:rsidRDefault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01793E" w14:paraId="58CEE3C8" w14:textId="77777777" w:rsidTr="0001793E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A74AFE" w14:textId="77777777" w:rsidR="0001793E" w:rsidRDefault="0001793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F4CC44" w14:textId="77777777" w:rsidR="0001793E" w:rsidRDefault="0001793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4D05F2" w14:textId="77777777" w:rsidR="0001793E" w:rsidRDefault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EA0C6D" w14:textId="77777777" w:rsidR="0001793E" w:rsidRDefault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EB80A5" w14:textId="77777777" w:rsidR="0001793E" w:rsidRDefault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B32BFC" w14:textId="77777777" w:rsidR="0001793E" w:rsidRDefault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AB27B5" w14:textId="77777777" w:rsidR="0001793E" w:rsidRDefault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1F1755" w14:textId="77777777" w:rsidR="0001793E" w:rsidRDefault="0001793E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01793E" w14:paraId="702B74FB" w14:textId="77777777" w:rsidTr="0001793E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54993" w14:textId="77777777" w:rsidR="0001793E" w:rsidRDefault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43EAE" w14:textId="77777777" w:rsidR="0001793E" w:rsidRDefault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56E7B" w14:textId="77777777" w:rsidR="0001793E" w:rsidRDefault="0001793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C3348" w14:textId="77777777" w:rsidR="0001793E" w:rsidRDefault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83FBF" w14:textId="77777777" w:rsidR="0001793E" w:rsidRDefault="0001793E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867C" w14:textId="77777777" w:rsidR="0001793E" w:rsidRDefault="0001793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1E25E1" w14:textId="77777777" w:rsidR="0001793E" w:rsidRDefault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9FF29F" w14:textId="77777777" w:rsidR="0001793E" w:rsidRDefault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01793E" w14:paraId="42134307" w14:textId="77777777" w:rsidTr="0001793E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3BC5E" w14:textId="09468F84" w:rsidR="0001793E" w:rsidRDefault="0001793E" w:rsidP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E38D7" w14:textId="3858ED18" w:rsidR="0001793E" w:rsidRDefault="0001793E" w:rsidP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77003" w14:textId="0ADD0EC1" w:rsidR="0001793E" w:rsidRDefault="0001793E" w:rsidP="0001793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1101C" w14:textId="77777777" w:rsidR="0001793E" w:rsidRDefault="0001793E" w:rsidP="0001793E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3E707" w14:textId="77777777" w:rsidR="0001793E" w:rsidRDefault="0001793E" w:rsidP="0001793E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2BDC0" w14:textId="77777777" w:rsidR="0001793E" w:rsidRDefault="0001793E" w:rsidP="0001793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65029" w14:textId="62DDCC19" w:rsidR="0001793E" w:rsidRDefault="0001793E" w:rsidP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8FCAB" w14:textId="77777777" w:rsidR="0001793E" w:rsidRDefault="0001793E" w:rsidP="0001793E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</w:p>
          <w:p w14:paraId="474BCD64" w14:textId="5EF64137" w:rsidR="0001793E" w:rsidRDefault="0001793E" w:rsidP="0001793E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Reward.CustNo</w:t>
            </w:r>
          </w:p>
        </w:tc>
      </w:tr>
      <w:tr w:rsidR="0001793E" w14:paraId="0CA3DFD0" w14:textId="77777777" w:rsidTr="0001793E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F4B3E" w14:textId="756A02DD" w:rsidR="0001793E" w:rsidRDefault="0001793E" w:rsidP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6725A" w14:textId="182C4B83" w:rsidR="0001793E" w:rsidRDefault="0001793E" w:rsidP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D9EAA" w14:textId="775C88C0" w:rsidR="0001793E" w:rsidRDefault="0001793E" w:rsidP="0001793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CD3E6" w14:textId="77777777" w:rsidR="0001793E" w:rsidRDefault="0001793E" w:rsidP="0001793E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E6DD" w14:textId="77777777" w:rsidR="0001793E" w:rsidRDefault="0001793E" w:rsidP="0001793E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A6AA0" w14:textId="77777777" w:rsidR="0001793E" w:rsidRDefault="0001793E" w:rsidP="0001793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95AC3" w14:textId="7F488829" w:rsidR="0001793E" w:rsidRDefault="0001793E" w:rsidP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0A909" w14:textId="77777777" w:rsidR="0001793E" w:rsidRDefault="0001793E" w:rsidP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</w:p>
          <w:p w14:paraId="5F8BAE20" w14:textId="58CD5572" w:rsidR="0001793E" w:rsidRDefault="0001793E" w:rsidP="000179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Reward.FacmNo</w:t>
            </w:r>
          </w:p>
        </w:tc>
      </w:tr>
      <w:tr w:rsidR="00E77BA9" w14:paraId="764D1648" w14:textId="77777777" w:rsidTr="0001793E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DEE68" w14:textId="717FB9EF" w:rsidR="00E77BA9" w:rsidRDefault="00E77BA9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FB5F7" w14:textId="1DD3E61E" w:rsidR="00E77BA9" w:rsidRDefault="00E77BA9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晤談人員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4A8AF" w14:textId="054B65FD" w:rsidR="00E77BA9" w:rsidRDefault="005025D5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82741" w14:textId="77777777" w:rsidR="00E77BA9" w:rsidRDefault="00E77BA9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6AEBF" w14:textId="28E07D08" w:rsidR="00E77BA9" w:rsidRDefault="00E77BA9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AAFD3" w14:textId="5A7EC19C" w:rsidR="00E77BA9" w:rsidRDefault="00E77BA9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814B5" w14:textId="39D1B287" w:rsidR="00E77BA9" w:rsidRDefault="00E77BA9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94C5" w14:textId="77777777" w:rsidR="00E77BA9" w:rsidRDefault="00E77BA9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5A9AF11" w14:textId="4DA7EEEA" w:rsidR="00E77BA9" w:rsidRDefault="00E77BA9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E856711" w14:textId="3A47110C" w:rsidR="00E77BA9" w:rsidRDefault="00E77BA9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條件:</w:t>
            </w:r>
          </w:p>
          <w:p w14:paraId="5365D9B7" w14:textId="7503DA4A" w:rsidR="00E77BA9" w:rsidRDefault="00E77BA9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  <w:p w14:paraId="7C80DA8C" w14:textId="02272E4E" w:rsidR="00E77BA9" w:rsidRDefault="00E77BA9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Pf</w:t>
            </w:r>
            <w:r>
              <w:rPr>
                <w:rFonts w:ascii="標楷體" w:eastAsia="標楷體" w:hAnsi="標楷體"/>
              </w:rPr>
              <w:t>Reward.</w:t>
            </w:r>
            <w:r>
              <w:rPr>
                <w:rFonts w:ascii="標楷體" w:eastAsia="標楷體" w:hAnsi="標楷體" w:hint="eastAsia"/>
              </w:rPr>
              <w:t>In</w:t>
            </w:r>
            <w:r>
              <w:rPr>
                <w:rFonts w:ascii="標楷體" w:eastAsia="標楷體" w:hAnsi="標楷體"/>
              </w:rPr>
              <w:t>terviewerA</w:t>
            </w:r>
          </w:p>
        </w:tc>
      </w:tr>
      <w:tr w:rsidR="005025D5" w14:paraId="5C1C1BA8" w14:textId="77777777" w:rsidTr="00C230B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F3C36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8DEE7" w14:textId="1618E35D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[</w:t>
            </w: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該[員工編號(</w:t>
            </w:r>
            <w:r>
              <w:rPr>
                <w:rFonts w:ascii="標楷體" w:eastAsia="標楷體" w:hAnsi="標楷體"/>
              </w:rPr>
              <w:t>EmployeeNo</w:t>
            </w:r>
            <w:r>
              <w:rPr>
                <w:rFonts w:ascii="標楷體" w:eastAsia="標楷體" w:hAnsi="標楷體" w:hint="eastAsia"/>
              </w:rPr>
              <w:t>)]是否存在，若存在則自動帶回[員工姓</w:t>
            </w:r>
            <w:r>
              <w:rPr>
                <w:rFonts w:ascii="標楷體" w:eastAsia="標楷體" w:hAnsi="標楷體" w:hint="eastAsia"/>
              </w:rPr>
              <w:lastRenderedPageBreak/>
              <w:t>名(</w:t>
            </w:r>
            <w:r>
              <w:rPr>
                <w:rFonts w:ascii="標楷體" w:eastAsia="標楷體" w:hAnsi="標楷體"/>
              </w:rPr>
              <w:t>CdEmp.Fullname)</w:t>
            </w:r>
            <w:r>
              <w:rPr>
                <w:rFonts w:ascii="標楷體" w:eastAsia="標楷體" w:hAnsi="標楷體" w:hint="eastAsia"/>
              </w:rPr>
              <w:t>]至[晤談人員一姓名]，若不存在則帶入空白</w:t>
            </w:r>
          </w:p>
        </w:tc>
      </w:tr>
      <w:tr w:rsidR="00E91F14" w14:paraId="7EE5F3BD" w14:textId="77777777" w:rsidTr="0001793E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7C19D" w14:textId="2691F55B" w:rsidR="00E91F14" w:rsidRDefault="00E91F14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B9A34" w14:textId="1DF26A4C" w:rsidR="00E91F14" w:rsidRDefault="00E91F14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77229" w14:textId="66DD55A8" w:rsidR="00E91F14" w:rsidRDefault="00E91F14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394B7" w14:textId="77777777" w:rsidR="00E91F14" w:rsidRDefault="00E91F14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D1A35" w14:textId="77777777" w:rsidR="00E91F14" w:rsidRDefault="00E91F14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220A" w14:textId="77777777" w:rsidR="00E91F14" w:rsidRDefault="00E91F14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DE213" w14:textId="77777777" w:rsidR="00E91F14" w:rsidRDefault="00E91F14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6EA43" w14:textId="5742AB71" w:rsidR="00E91F14" w:rsidRDefault="00E91F14" w:rsidP="00E91F14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連結至【L190A員工資料查詢】，</w:t>
            </w:r>
            <w:r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>
              <w:rPr>
                <w:rFonts w:ascii="標楷體" w:eastAsia="標楷體" w:hAnsi="標楷體" w:hint="eastAsia"/>
              </w:rPr>
              <w:t>[員工編號]、[員工姓名]</w:t>
            </w:r>
          </w:p>
        </w:tc>
      </w:tr>
      <w:tr w:rsidR="005025D5" w14:paraId="67757E3A" w14:textId="77777777" w:rsidTr="0001793E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CF030" w14:textId="77777777" w:rsidR="005025D5" w:rsidRDefault="005025D5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74B9B" w14:textId="757A76E6" w:rsidR="005025D5" w:rsidRDefault="005025D5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晤談人員一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C8847" w14:textId="77777777" w:rsidR="005025D5" w:rsidRDefault="005025D5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4AEC9" w14:textId="77777777" w:rsidR="005025D5" w:rsidRDefault="005025D5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22830" w14:textId="77777777" w:rsidR="005025D5" w:rsidRDefault="005025D5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CAB1A" w14:textId="77777777" w:rsidR="005025D5" w:rsidRDefault="005025D5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CF36A" w14:textId="63881DBF" w:rsidR="005025D5" w:rsidRDefault="005025D5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303CC" w14:textId="41CB653D" w:rsidR="005025D5" w:rsidRDefault="005025D5" w:rsidP="00E91F14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E77BA9" w14:paraId="04CFF6CF" w14:textId="77777777" w:rsidTr="0001793E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CB7E1" w14:textId="6B9AFA12" w:rsidR="00E77BA9" w:rsidRDefault="005025D5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6DF9F" w14:textId="67FCA02C" w:rsidR="00E77BA9" w:rsidRDefault="00E77BA9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晤談人員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DA908" w14:textId="028345FD" w:rsidR="00E77BA9" w:rsidRDefault="005025D5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82AD" w14:textId="77777777" w:rsidR="00E77BA9" w:rsidRDefault="00E77BA9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420D5" w14:textId="77777777" w:rsidR="00E77BA9" w:rsidRDefault="00E77BA9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C5A21" w14:textId="1D6C4D8B" w:rsidR="00E77BA9" w:rsidRDefault="00E77BA9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A7A29" w14:textId="43D8DE8D" w:rsidR="00E77BA9" w:rsidRDefault="00E77BA9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DB000" w14:textId="77777777" w:rsidR="00E77BA9" w:rsidRDefault="00E77BA9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6E5AF50" w14:textId="77777777" w:rsidR="00E77BA9" w:rsidRDefault="00E77BA9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74837C8E" w14:textId="77777777" w:rsidR="00E77BA9" w:rsidRDefault="00E77BA9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條件:</w:t>
            </w:r>
          </w:p>
          <w:p w14:paraId="734E5463" w14:textId="77777777" w:rsidR="00E77BA9" w:rsidRDefault="00E77BA9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  <w:p w14:paraId="5EA897AF" w14:textId="232F3882" w:rsidR="00E77BA9" w:rsidRDefault="00E77BA9" w:rsidP="00E77BA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Pf</w:t>
            </w:r>
            <w:r>
              <w:rPr>
                <w:rFonts w:ascii="標楷體" w:eastAsia="標楷體" w:hAnsi="標楷體"/>
              </w:rPr>
              <w:t>Reward.InterviewerB</w:t>
            </w:r>
          </w:p>
        </w:tc>
      </w:tr>
      <w:tr w:rsidR="005025D5" w14:paraId="7340AA43" w14:textId="77777777" w:rsidTr="009E7EF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25895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8157" w14:textId="0695087F" w:rsidR="005025D5" w:rsidRDefault="005025D5" w:rsidP="005025D5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檢核[</w:t>
            </w: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該[員工編號(</w:t>
            </w:r>
            <w:r>
              <w:rPr>
                <w:rFonts w:ascii="標楷體" w:eastAsia="標楷體" w:hAnsi="標楷體"/>
              </w:rPr>
              <w:t>EmployeeNo</w:t>
            </w:r>
            <w:r>
              <w:rPr>
                <w:rFonts w:ascii="標楷體" w:eastAsia="標楷體" w:hAnsi="標楷體" w:hint="eastAsia"/>
              </w:rPr>
              <w:t>)]是否存在，若存在則自動帶回[員工姓名(</w:t>
            </w:r>
            <w:r>
              <w:rPr>
                <w:rFonts w:ascii="標楷體" w:eastAsia="標楷體" w:hAnsi="標楷體"/>
              </w:rPr>
              <w:t>CdEmp.Fullname)</w:t>
            </w:r>
            <w:r>
              <w:rPr>
                <w:rFonts w:ascii="標楷體" w:eastAsia="標楷體" w:hAnsi="標楷體" w:hint="eastAsia"/>
              </w:rPr>
              <w:t>]至[晤談人員二姓名]，若不存在則帶入空白</w:t>
            </w:r>
          </w:p>
        </w:tc>
      </w:tr>
      <w:tr w:rsidR="005025D5" w14:paraId="34D8E25B" w14:textId="77777777" w:rsidTr="0001793E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88901" w14:textId="0CD6DC5D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A74F" w14:textId="2C523A9E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B412B" w14:textId="699F9B42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FBC54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8B4B7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98DEC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66E79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0CB3" w14:textId="2B142758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連結至【L190A員工資料查詢】，</w:t>
            </w:r>
            <w:r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>
              <w:rPr>
                <w:rFonts w:ascii="標楷體" w:eastAsia="標楷體" w:hAnsi="標楷體" w:hint="eastAsia"/>
              </w:rPr>
              <w:t>[員工編號]、[員工姓名]</w:t>
            </w:r>
          </w:p>
        </w:tc>
      </w:tr>
      <w:tr w:rsidR="005025D5" w14:paraId="6D481953" w14:textId="77777777" w:rsidTr="0001793E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68A8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8EBA6" w14:textId="483F87D0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晤談人員二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4E11A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C52DA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335B6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049A8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670E5" w14:textId="782EF637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5EA3E" w14:textId="12754721" w:rsidR="005025D5" w:rsidRDefault="005025D5" w:rsidP="005025D5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025D5" w14:paraId="7D0179D0" w14:textId="77777777" w:rsidTr="0001793E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C1BB2" w14:textId="1CE3411D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F53DB" w14:textId="1A3A7785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變更理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0CA61" w14:textId="29156BF4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0D291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ACAA9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D81E5" w14:textId="2829C4B8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D197C" w14:textId="2841C508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3CC18" w14:textId="7A6185A8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須輸入文字，檢核條件:</w:t>
            </w:r>
          </w:p>
          <w:p w14:paraId="323D8419" w14:textId="6D47A5F7" w:rsidR="005025D5" w:rsidRPr="00E77BA9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可為空白/V(7)</w:t>
            </w:r>
          </w:p>
        </w:tc>
      </w:tr>
      <w:tr w:rsidR="005025D5" w14:paraId="08701AFA" w14:textId="77777777" w:rsidTr="0001793E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B0C63" w14:textId="3310B80D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6F421" w14:textId="62837BDC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協辦人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0585F" w14:textId="0731547B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B322A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066A0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DDB25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CFE2C" w14:textId="1090F404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4A924" w14:textId="77777777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</w:p>
          <w:p w14:paraId="26CFAEC2" w14:textId="0C9F2056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Reward.Coorgnizer</w:t>
            </w:r>
          </w:p>
        </w:tc>
      </w:tr>
      <w:tr w:rsidR="005025D5" w14:paraId="7B031048" w14:textId="77777777" w:rsidTr="00BB2A4F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94AB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1A20F" w14:textId="3C289374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[</w:t>
            </w: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該[員工編號(</w:t>
            </w:r>
            <w:r>
              <w:rPr>
                <w:rFonts w:ascii="標楷體" w:eastAsia="標楷體" w:hAnsi="標楷體"/>
              </w:rPr>
              <w:t>EmployeeNo</w:t>
            </w:r>
            <w:r>
              <w:rPr>
                <w:rFonts w:ascii="標楷體" w:eastAsia="標楷體" w:hAnsi="標楷體" w:hint="eastAsia"/>
              </w:rPr>
              <w:t>)]是否存在，若存在則自動帶回[員工姓名(</w:t>
            </w:r>
            <w:r>
              <w:rPr>
                <w:rFonts w:ascii="標楷體" w:eastAsia="標楷體" w:hAnsi="標楷體"/>
              </w:rPr>
              <w:t>CdEmp.Fullname)</w:t>
            </w:r>
            <w:r>
              <w:rPr>
                <w:rFonts w:ascii="標楷體" w:eastAsia="標楷體" w:hAnsi="標楷體" w:hint="eastAsia"/>
              </w:rPr>
              <w:t>]至[協辦人員姓名]，若不存在則帶入空白</w:t>
            </w:r>
          </w:p>
        </w:tc>
      </w:tr>
      <w:tr w:rsidR="005025D5" w14:paraId="1D184C9F" w14:textId="77777777" w:rsidTr="0001793E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683CA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AAFDA" w14:textId="130ABC20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協辦人員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255F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B8BEC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3B17A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C7FDE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24CB9" w14:textId="4A8007CF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656B0" w14:textId="45415C47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025D5" w14:paraId="1AA06230" w14:textId="77777777" w:rsidTr="0001793E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79BC5" w14:textId="68DD3500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FC230" w14:textId="43F8CE85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建檔人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97B4F" w14:textId="1F5C84D1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C77AB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993D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E82E3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03479" w14:textId="7ADBE525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B4B65" w14:textId="77777777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</w:p>
          <w:p w14:paraId="7538AF0C" w14:textId="211CC597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Reward.CreateEmpNo</w:t>
            </w:r>
          </w:p>
        </w:tc>
      </w:tr>
      <w:tr w:rsidR="005025D5" w14:paraId="1FE8F7A2" w14:textId="77777777" w:rsidTr="00136418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D1893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21E81" w14:textId="6D48559D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[</w:t>
            </w: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該[員工編號(</w:t>
            </w:r>
            <w:r>
              <w:rPr>
                <w:rFonts w:ascii="標楷體" w:eastAsia="標楷體" w:hAnsi="標楷體"/>
              </w:rPr>
              <w:t>EmployeeNo</w:t>
            </w:r>
            <w:r>
              <w:rPr>
                <w:rFonts w:ascii="標楷體" w:eastAsia="標楷體" w:hAnsi="標楷體" w:hint="eastAsia"/>
              </w:rPr>
              <w:t>)]是否存在，若存在則自動帶回[員工姓名(</w:t>
            </w:r>
            <w:r>
              <w:rPr>
                <w:rFonts w:ascii="標楷體" w:eastAsia="標楷體" w:hAnsi="標楷體"/>
              </w:rPr>
              <w:t>CdEmp.Fullname)</w:t>
            </w:r>
            <w:r>
              <w:rPr>
                <w:rFonts w:ascii="標楷體" w:eastAsia="標楷體" w:hAnsi="標楷體" w:hint="eastAsia"/>
              </w:rPr>
              <w:t>]至[建檔人員姓名]，若不存在則帶入空白</w:t>
            </w:r>
          </w:p>
        </w:tc>
      </w:tr>
      <w:tr w:rsidR="005025D5" w14:paraId="61BE58D4" w14:textId="77777777" w:rsidTr="0001793E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03CF0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EA305" w14:textId="18FCF55E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建檔人員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0DCDF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619A0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1D4F6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39FF0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B6100" w14:textId="46B2E5C7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54A2" w14:textId="799637B5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  <w:p w14:paraId="7FB51A49" w14:textId="43F1981F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</w:tr>
    </w:tbl>
    <w:p w14:paraId="06BEBF5B" w14:textId="276434E5" w:rsidR="00E77BA9" w:rsidRPr="00DC7571" w:rsidRDefault="008F4574" w:rsidP="00E77BA9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/>
        </w:rPr>
        <w:br w:type="page"/>
      </w:r>
      <w:r w:rsidR="00E77BA9" w:rsidRPr="00DC7571">
        <w:rPr>
          <w:rFonts w:ascii="標楷體" w:eastAsia="標楷體" w:hAnsi="標楷體"/>
          <w:sz w:val="26"/>
          <w:szCs w:val="26"/>
          <w:lang w:eastAsia="x-none"/>
        </w:rPr>
        <w:lastRenderedPageBreak/>
        <w:t>UI畫面</w:t>
      </w:r>
      <w:r w:rsidR="00E77BA9">
        <w:rPr>
          <w:rFonts w:ascii="標楷體" w:eastAsia="標楷體" w:hAnsi="標楷體" w:hint="eastAsia"/>
          <w:sz w:val="26"/>
          <w:szCs w:val="26"/>
        </w:rPr>
        <w:t>-刪除</w:t>
      </w:r>
    </w:p>
    <w:p w14:paraId="5EBFAB39" w14:textId="5B962B85" w:rsidR="00E77BA9" w:rsidRPr="00AF1A82" w:rsidRDefault="000C3608" w:rsidP="00E77BA9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1B8974F5" wp14:editId="4DEDF983">
            <wp:extent cx="6479540" cy="2121535"/>
            <wp:effectExtent l="0" t="0" r="0" b="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2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188724" w14:textId="65A2B8F1" w:rsidR="00E77BA9" w:rsidRDefault="00E77BA9" w:rsidP="00E77BA9">
      <w:pPr>
        <w:pStyle w:val="a"/>
        <w:numPr>
          <w:ilvl w:val="0"/>
          <w:numId w:val="62"/>
        </w:numPr>
        <w:tabs>
          <w:tab w:val="left" w:pos="480"/>
        </w:tabs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t>-</w:t>
      </w:r>
      <w:r>
        <w:rPr>
          <w:rFonts w:hint="eastAsia"/>
        </w:rPr>
        <w:t>刪除</w:t>
      </w:r>
    </w:p>
    <w:p w14:paraId="1A055D54" w14:textId="77777777" w:rsidR="00E77BA9" w:rsidRDefault="00E77BA9" w:rsidP="00E77BA9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E77BA9" w14:paraId="7595B99A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DA0CB2" w14:textId="77777777" w:rsidR="00E77BA9" w:rsidRDefault="00E77BA9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25F6CE" w14:textId="77777777" w:rsidR="00E77BA9" w:rsidRDefault="00E77BA9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7A3D7E" w14:textId="77777777" w:rsidR="00E77BA9" w:rsidRDefault="00E77BA9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77BA9" w14:paraId="723584B4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E36F2" w14:textId="77777777" w:rsidR="00E77BA9" w:rsidRDefault="00E77BA9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8E87E7" w14:textId="7F10E3E5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008648" w14:textId="5A8078C8" w:rsidR="00E77BA9" w:rsidRDefault="00E77BA9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5023晤談人員明細資料查詢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刪除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2C2C3812" w14:textId="77777777" w:rsidR="00E77BA9" w:rsidRDefault="00E77BA9" w:rsidP="0055360D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檢查說明&gt;&gt;</w:t>
            </w:r>
          </w:p>
          <w:p w14:paraId="376FE20E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介紹、協辦獎金計算檔(</w:t>
            </w:r>
            <w:r>
              <w:rPr>
                <w:rFonts w:ascii="標楷體" w:eastAsia="標楷體" w:hAnsi="標楷體"/>
              </w:rPr>
              <w:t>PfReward</w:t>
            </w:r>
            <w:r>
              <w:rPr>
                <w:rFonts w:ascii="標楷體" w:eastAsia="標楷體" w:hAnsi="標楷體" w:hint="eastAsia"/>
              </w:rPr>
              <w:t>)]該[戶號(CustNo)]與</w:t>
            </w:r>
          </w:p>
          <w:p w14:paraId="5A4012EB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額度FacmNo)]是否存在，不存在者顯示錯誤訊息”E0001，查</w:t>
            </w:r>
          </w:p>
          <w:p w14:paraId="6722A76C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詢資料不存在(此戶號、額度查無資料)”</w:t>
            </w:r>
          </w:p>
          <w:p w14:paraId="377DC336" w14:textId="77777777" w:rsidR="00E77BA9" w:rsidRDefault="00E77BA9" w:rsidP="0055360D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成功處理說明&gt;&gt;</w:t>
            </w:r>
          </w:p>
          <w:p w14:paraId="6EB6B473" w14:textId="4969E506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修改該筆資料之[晤談人員一]、[晤談人員二]為空白</w:t>
            </w:r>
          </w:p>
        </w:tc>
      </w:tr>
      <w:tr w:rsidR="00E77BA9" w14:paraId="7B3A6764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30E102" w14:textId="77777777" w:rsidR="00E77BA9" w:rsidRDefault="00E77BA9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4C7B2" w14:textId="77777777" w:rsidR="00E77BA9" w:rsidRDefault="00E77BA9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DB375" w14:textId="77777777" w:rsidR="00E77BA9" w:rsidRDefault="00E77BA9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0A9D6A02" w14:textId="77777777" w:rsidR="00E77BA9" w:rsidRDefault="00E77BA9" w:rsidP="00E77BA9">
      <w:pPr>
        <w:rPr>
          <w:rFonts w:ascii="標楷體" w:eastAsia="標楷體" w:hAnsi="標楷體"/>
        </w:rPr>
      </w:pPr>
    </w:p>
    <w:p w14:paraId="53F879CF" w14:textId="055645B7" w:rsidR="00E77BA9" w:rsidRDefault="00E77BA9" w:rsidP="00E77BA9">
      <w:pPr>
        <w:pStyle w:val="1"/>
        <w:numPr>
          <w:ilvl w:val="0"/>
          <w:numId w:val="62"/>
        </w:numPr>
        <w:ind w:left="1418"/>
      </w:pPr>
      <w:r>
        <w:rPr>
          <w:rFonts w:hint="eastAsia"/>
        </w:rPr>
        <w:t>畫面資料說明-刪除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E77BA9" w14:paraId="0EEBD385" w14:textId="77777777" w:rsidTr="0055360D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65E50B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10D7F3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F394FFA" w14:textId="77777777" w:rsidR="00E77BA9" w:rsidRDefault="00E77BA9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BE2DB3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E77BA9" w14:paraId="0EEA429A" w14:textId="77777777" w:rsidTr="0055360D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E3E3B" w14:textId="77777777" w:rsidR="00E77BA9" w:rsidRDefault="00E77BA9" w:rsidP="0055360D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4617A8" w14:textId="77777777" w:rsidR="00E77BA9" w:rsidRDefault="00E77BA9" w:rsidP="0055360D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B0640AE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EC12F9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A0CA66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819321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F63E4A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C08CE6" w14:textId="77777777" w:rsidR="00E77BA9" w:rsidRDefault="00E77BA9" w:rsidP="0055360D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E77BA9" w14:paraId="52364D21" w14:textId="77777777" w:rsidTr="0055360D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09C8EA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6D90FA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F83BD" w14:textId="77777777" w:rsidR="00E77BA9" w:rsidRDefault="00E77BA9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DB6FD" w14:textId="1F31D62A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1CCC5" w14:textId="77777777" w:rsidR="00E77BA9" w:rsidRDefault="00E77BA9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978A3" w14:textId="77777777" w:rsidR="00E77BA9" w:rsidRDefault="00E77BA9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25BB3D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8CEB93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E77BA9" w14:paraId="7DA606D1" w14:textId="77777777" w:rsidTr="0055360D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9C608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EC89F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33994" w14:textId="77777777" w:rsidR="00E77BA9" w:rsidRDefault="00E77BA9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4B6FD" w14:textId="77777777" w:rsidR="00E77BA9" w:rsidRDefault="00E77BA9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C1AE" w14:textId="77777777" w:rsidR="00E77BA9" w:rsidRDefault="00E77BA9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F0BC7" w14:textId="77777777" w:rsidR="00E77BA9" w:rsidRDefault="00E77BA9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38EE2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A13CA" w14:textId="12BD4748" w:rsidR="00E77BA9" w:rsidRDefault="00E77BA9" w:rsidP="0055360D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Reward.CustNo</w:t>
            </w:r>
          </w:p>
        </w:tc>
      </w:tr>
      <w:tr w:rsidR="00E77BA9" w14:paraId="58D086DC" w14:textId="77777777" w:rsidTr="0055360D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08958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D3E7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B2413" w14:textId="77777777" w:rsidR="00E77BA9" w:rsidRDefault="00E77BA9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3E0F7" w14:textId="77777777" w:rsidR="00E77BA9" w:rsidRDefault="00E77BA9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A4B6F" w14:textId="77777777" w:rsidR="00E77BA9" w:rsidRDefault="00E77BA9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CA3C9" w14:textId="77777777" w:rsidR="00E77BA9" w:rsidRDefault="00E77BA9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43448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1F428" w14:textId="05F9BE23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Reward.FacmNo</w:t>
            </w:r>
          </w:p>
        </w:tc>
      </w:tr>
      <w:tr w:rsidR="00E77BA9" w14:paraId="05D5DF45" w14:textId="77777777" w:rsidTr="0055360D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28827" w14:textId="77777777" w:rsidR="00E77BA9" w:rsidRDefault="00E77BA9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E1F06" w14:textId="77777777" w:rsidR="00E77BA9" w:rsidRDefault="00E77BA9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晤談人員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927BC" w14:textId="77777777" w:rsidR="00E77BA9" w:rsidRDefault="00E77BA9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62931" w14:textId="77777777" w:rsidR="00E77BA9" w:rsidRDefault="00E77BA9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72B18" w14:textId="77777777" w:rsidR="00E77BA9" w:rsidRDefault="00E77BA9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D1FF2" w14:textId="2C93F01D" w:rsidR="00E77BA9" w:rsidRDefault="00E77BA9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F53DD" w14:textId="622F51FA" w:rsidR="00E77BA9" w:rsidRDefault="00E77BA9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7F02D" w14:textId="065F7CF0" w:rsidR="00E77BA9" w:rsidRDefault="00E77BA9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Reward.</w:t>
            </w:r>
            <w:r>
              <w:rPr>
                <w:rFonts w:ascii="標楷體" w:eastAsia="標楷體" w:hAnsi="標楷體" w:hint="eastAsia"/>
              </w:rPr>
              <w:t>In</w:t>
            </w:r>
            <w:r>
              <w:rPr>
                <w:rFonts w:ascii="標楷體" w:eastAsia="標楷體" w:hAnsi="標楷體"/>
              </w:rPr>
              <w:t>terviewerA</w:t>
            </w:r>
          </w:p>
        </w:tc>
      </w:tr>
      <w:tr w:rsidR="005025D5" w14:paraId="491FC557" w14:textId="77777777" w:rsidTr="0055360D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4A962" w14:textId="77777777" w:rsidR="005025D5" w:rsidRDefault="005025D5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2CB99" w14:textId="2AAD447B" w:rsidR="005025D5" w:rsidRDefault="005025D5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晤談人員一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992DC" w14:textId="77777777" w:rsidR="005025D5" w:rsidRDefault="005025D5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3D983" w14:textId="77777777" w:rsidR="005025D5" w:rsidRDefault="005025D5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C5D65" w14:textId="77777777" w:rsidR="005025D5" w:rsidRDefault="005025D5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A742" w14:textId="77777777" w:rsidR="005025D5" w:rsidRDefault="005025D5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87854" w14:textId="5F8B8AAB" w:rsidR="005025D5" w:rsidRDefault="005025D5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CF0D4" w14:textId="5C6771F5" w:rsidR="005025D5" w:rsidRDefault="005025D5" w:rsidP="00E77BA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E77BA9" w14:paraId="5E985E4A" w14:textId="77777777" w:rsidTr="0055360D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30359" w14:textId="77777777" w:rsidR="00E77BA9" w:rsidRDefault="00E77BA9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470C2" w14:textId="77777777" w:rsidR="00E77BA9" w:rsidRDefault="00E77BA9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晤談人員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68D08" w14:textId="77777777" w:rsidR="00E77BA9" w:rsidRDefault="00E77BA9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D3B7C" w14:textId="77777777" w:rsidR="00E77BA9" w:rsidRDefault="00E77BA9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FB3C8" w14:textId="77777777" w:rsidR="00E77BA9" w:rsidRDefault="00E77BA9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0A7D3" w14:textId="442F7BCB" w:rsidR="00E77BA9" w:rsidRDefault="00E77BA9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2FB8C" w14:textId="261834F5" w:rsidR="00E77BA9" w:rsidRDefault="00E77BA9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84127" w14:textId="1002BA8F" w:rsidR="00E77BA9" w:rsidRDefault="00E77BA9" w:rsidP="00E77BA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Reward.InterviewerB</w:t>
            </w:r>
          </w:p>
        </w:tc>
      </w:tr>
      <w:tr w:rsidR="005025D5" w14:paraId="1826D8A4" w14:textId="77777777" w:rsidTr="0055360D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BD22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78FA7" w14:textId="3E70BAFA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晤談人員二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ECC63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E02F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C4C68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C09BF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EC7AB" w14:textId="78868DAE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B873" w14:textId="04882582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5025D5" w14:paraId="5BDE3C26" w14:textId="77777777" w:rsidTr="0055360D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8AD47" w14:textId="72FE339C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4075" w14:textId="77777777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協辦人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17CCE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DBC6F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2C0BF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931BD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5C4AE" w14:textId="77777777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F5574" w14:textId="436175D5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Reward.Coorgnizer</w:t>
            </w:r>
          </w:p>
        </w:tc>
      </w:tr>
      <w:tr w:rsidR="005025D5" w14:paraId="217F3E23" w14:textId="77777777" w:rsidTr="0055360D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E276E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63A8" w14:textId="713ADEF9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協辦人員姓</w:t>
            </w:r>
            <w:r>
              <w:rPr>
                <w:rFonts w:ascii="標楷體" w:eastAsia="標楷體" w:hAnsi="標楷體" w:hint="eastAsia"/>
              </w:rPr>
              <w:lastRenderedPageBreak/>
              <w:t>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ADC74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81F5D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808BA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3AE86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B142F" w14:textId="5E537E78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2302E" w14:textId="426A732E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5025D5" w14:paraId="00C7BE58" w14:textId="77777777" w:rsidTr="0055360D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6650E" w14:textId="44A08473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FAF77" w14:textId="77777777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建檔人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B38EE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3CDFD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4059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B5D37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3DA61" w14:textId="77777777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1892A" w14:textId="474F1821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Reward.CreateEmpNo</w:t>
            </w:r>
          </w:p>
        </w:tc>
      </w:tr>
      <w:tr w:rsidR="005025D5" w14:paraId="64EC2570" w14:textId="77777777" w:rsidTr="0055360D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AD1D1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03295" w14:textId="6C70BC5D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建檔人員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12C5C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FA208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7FA3A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75D6E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8476A" w14:textId="4A0CD881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86A21" w14:textId="7D0E42B2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</w:tbl>
    <w:p w14:paraId="375C6C38" w14:textId="09DDDE49" w:rsidR="002C5D5F" w:rsidRPr="00AF1A82" w:rsidRDefault="002C5D5F" w:rsidP="0001793E">
      <w:pPr>
        <w:widowControl/>
        <w:rPr>
          <w:rFonts w:ascii="標楷體" w:eastAsia="標楷體" w:hAnsi="標楷體"/>
        </w:rPr>
      </w:pPr>
    </w:p>
    <w:p w14:paraId="589075CC" w14:textId="05B31671" w:rsidR="00E77BA9" w:rsidRPr="00DC7571" w:rsidRDefault="00E77BA9" w:rsidP="00E77BA9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  <w:r>
        <w:rPr>
          <w:rFonts w:ascii="標楷體" w:eastAsia="標楷體" w:hAnsi="標楷體" w:hint="eastAsia"/>
          <w:sz w:val="26"/>
          <w:szCs w:val="26"/>
        </w:rPr>
        <w:t>-查詢</w:t>
      </w:r>
    </w:p>
    <w:p w14:paraId="3903E5C2" w14:textId="73EEEC0F" w:rsidR="00E77BA9" w:rsidRPr="00AF1A82" w:rsidRDefault="00E77BA9" w:rsidP="00E77BA9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2FE2E0FA" wp14:editId="36C3577A">
            <wp:extent cx="6479540" cy="2377440"/>
            <wp:effectExtent l="0" t="0" r="0" b="3810"/>
            <wp:docPr id="72" name="圖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7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92045D" w14:textId="4519DBC6" w:rsidR="00E77BA9" w:rsidRDefault="00E77BA9" w:rsidP="00E77BA9">
      <w:pPr>
        <w:pStyle w:val="a"/>
        <w:numPr>
          <w:ilvl w:val="0"/>
          <w:numId w:val="62"/>
        </w:numPr>
        <w:tabs>
          <w:tab w:val="left" w:pos="480"/>
        </w:tabs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t>-</w:t>
      </w:r>
      <w:r>
        <w:rPr>
          <w:rFonts w:hint="eastAsia"/>
        </w:rPr>
        <w:t>查詢</w:t>
      </w:r>
    </w:p>
    <w:p w14:paraId="2DBE492A" w14:textId="77777777" w:rsidR="00E77BA9" w:rsidRDefault="00E77BA9" w:rsidP="00E77BA9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E77BA9" w14:paraId="04346D06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809A0E1" w14:textId="77777777" w:rsidR="00E77BA9" w:rsidRDefault="00E77BA9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6DC2AA" w14:textId="77777777" w:rsidR="00E77BA9" w:rsidRDefault="00E77BA9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D1AF07" w14:textId="77777777" w:rsidR="00E77BA9" w:rsidRDefault="00E77BA9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77BA9" w14:paraId="1C829A3F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619E62" w14:textId="14E2B7D6" w:rsidR="00E77BA9" w:rsidRDefault="00E77BA9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5DBCF" w14:textId="77777777" w:rsidR="00E77BA9" w:rsidRDefault="00E77BA9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E759B" w14:textId="77777777" w:rsidR="00E77BA9" w:rsidRDefault="00E77BA9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9641BAE" w14:textId="77777777" w:rsidR="00E77BA9" w:rsidRDefault="00E77BA9" w:rsidP="00E77BA9">
      <w:pPr>
        <w:rPr>
          <w:rFonts w:ascii="標楷體" w:eastAsia="標楷體" w:hAnsi="標楷體"/>
        </w:rPr>
      </w:pPr>
    </w:p>
    <w:p w14:paraId="7086D646" w14:textId="77777777" w:rsidR="00E77BA9" w:rsidRDefault="00E77BA9" w:rsidP="00E77BA9">
      <w:pPr>
        <w:pStyle w:val="1"/>
        <w:numPr>
          <w:ilvl w:val="0"/>
          <w:numId w:val="62"/>
        </w:numPr>
        <w:ind w:left="1418"/>
      </w:pPr>
      <w:r>
        <w:rPr>
          <w:rFonts w:hint="eastAsia"/>
        </w:rPr>
        <w:t>畫面資料說明-刪除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E77BA9" w14:paraId="04205C0F" w14:textId="77777777" w:rsidTr="0055360D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D72320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6B91CF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C5B6E5" w14:textId="77777777" w:rsidR="00E77BA9" w:rsidRDefault="00E77BA9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066369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E77BA9" w14:paraId="4837A3C2" w14:textId="77777777" w:rsidTr="0055360D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7865AB" w14:textId="77777777" w:rsidR="00E77BA9" w:rsidRDefault="00E77BA9" w:rsidP="0055360D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E13021" w14:textId="77777777" w:rsidR="00E77BA9" w:rsidRDefault="00E77BA9" w:rsidP="0055360D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00481D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DB708D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979C058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ED4B1D6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B70542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517663" w14:textId="77777777" w:rsidR="00E77BA9" w:rsidRDefault="00E77BA9" w:rsidP="0055360D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E77BA9" w14:paraId="4BA839C2" w14:textId="77777777" w:rsidTr="0055360D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92239E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D2B95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BC08" w14:textId="77777777" w:rsidR="00E77BA9" w:rsidRDefault="00E77BA9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374FD" w14:textId="03FF703B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C184E" w14:textId="77777777" w:rsidR="00E77BA9" w:rsidRDefault="00E77BA9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D2EB2" w14:textId="77777777" w:rsidR="00E77BA9" w:rsidRDefault="00E77BA9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352BA5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82FA2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E77BA9" w14:paraId="2D08AAEF" w14:textId="77777777" w:rsidTr="0055360D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CB480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550FD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0E67C" w14:textId="77777777" w:rsidR="00E77BA9" w:rsidRDefault="00E77BA9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6DE18" w14:textId="77777777" w:rsidR="00E77BA9" w:rsidRDefault="00E77BA9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2F74A" w14:textId="77777777" w:rsidR="00E77BA9" w:rsidRDefault="00E77BA9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5B10B" w14:textId="77777777" w:rsidR="00E77BA9" w:rsidRDefault="00E77BA9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C0B2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75C9C" w14:textId="73D07E88" w:rsidR="00E77BA9" w:rsidRDefault="00E77BA9" w:rsidP="0055360D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Reward.CustNo</w:t>
            </w:r>
          </w:p>
        </w:tc>
      </w:tr>
      <w:tr w:rsidR="00E77BA9" w14:paraId="16DB7302" w14:textId="77777777" w:rsidTr="0055360D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259A2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56847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E5020" w14:textId="77777777" w:rsidR="00E77BA9" w:rsidRDefault="00E77BA9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4976B" w14:textId="77777777" w:rsidR="00E77BA9" w:rsidRDefault="00E77BA9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1BBC4" w14:textId="77777777" w:rsidR="00E77BA9" w:rsidRDefault="00E77BA9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D0426" w14:textId="77777777" w:rsidR="00E77BA9" w:rsidRDefault="00E77BA9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51D9E" w14:textId="77777777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E8AB1" w14:textId="080427A3" w:rsidR="00E77BA9" w:rsidRDefault="00E77BA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Reward.FacmNo</w:t>
            </w:r>
          </w:p>
        </w:tc>
      </w:tr>
      <w:tr w:rsidR="005025D5" w14:paraId="12C68840" w14:textId="77777777" w:rsidTr="0055360D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7CADF" w14:textId="77777777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EC13A" w14:textId="05C5AA67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晤談人員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79D6C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F96D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37F20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0AEC3" w14:textId="23BFD788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D5B44" w14:textId="6DEE7973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2ECE3" w14:textId="138B5818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Reward.</w:t>
            </w:r>
            <w:r>
              <w:rPr>
                <w:rFonts w:ascii="標楷體" w:eastAsia="標楷體" w:hAnsi="標楷體" w:hint="eastAsia"/>
              </w:rPr>
              <w:t>In</w:t>
            </w:r>
            <w:r>
              <w:rPr>
                <w:rFonts w:ascii="標楷體" w:eastAsia="標楷體" w:hAnsi="標楷體"/>
              </w:rPr>
              <w:t>terviewerA</w:t>
            </w:r>
          </w:p>
        </w:tc>
      </w:tr>
      <w:tr w:rsidR="005025D5" w14:paraId="46A294E1" w14:textId="77777777" w:rsidTr="0055360D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C011C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377B3" w14:textId="63BF5D38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晤談人員一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3D069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F49CC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F0868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22378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79A72" w14:textId="3F6818A4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CEED1" w14:textId="1786299E" w:rsidR="005025D5" w:rsidRDefault="005025D5" w:rsidP="005025D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5025D5" w14:paraId="0D89D46D" w14:textId="77777777" w:rsidTr="0055360D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5B32C" w14:textId="77777777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79A78" w14:textId="790416C2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晤談人員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DAE42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2EA73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91AC4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494A3" w14:textId="0042CC34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71D57" w14:textId="2BF604B8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47E30" w14:textId="1774A859" w:rsidR="005025D5" w:rsidRDefault="005025D5" w:rsidP="005025D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Reward.InterviewerB</w:t>
            </w:r>
          </w:p>
        </w:tc>
      </w:tr>
      <w:tr w:rsidR="005025D5" w14:paraId="517A9A12" w14:textId="77777777" w:rsidTr="0055360D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D5368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5AA7A" w14:textId="716B17E0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晤談人員二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9E129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FCFBD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16A71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D304B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6C69" w14:textId="347FD966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D6B4" w14:textId="27C3DC9F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5025D5" w14:paraId="66BB3707" w14:textId="77777777" w:rsidTr="0055360D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71D08" w14:textId="77777777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1A807" w14:textId="5D72B079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協辦人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7F295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1F008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23BB3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8FEDE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6775E" w14:textId="6A7C9957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FD856" w14:textId="0BD81564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Reward.Coorgnizer</w:t>
            </w:r>
          </w:p>
        </w:tc>
      </w:tr>
      <w:tr w:rsidR="005025D5" w14:paraId="090E6DFA" w14:textId="77777777" w:rsidTr="0055360D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87C19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D7E09" w14:textId="7BB94E2E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協辦人員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8E687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098EA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3AFA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46DD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14F0D" w14:textId="0EF9250A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26A23" w14:textId="070E9A86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E77BA9" w14:paraId="2BA789EC" w14:textId="77777777" w:rsidTr="0055360D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AF4F0" w14:textId="77777777" w:rsidR="00E77BA9" w:rsidRDefault="00E77BA9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37C84" w14:textId="77777777" w:rsidR="00E77BA9" w:rsidRDefault="00E77BA9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建檔人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CD249" w14:textId="77777777" w:rsidR="00E77BA9" w:rsidRDefault="00E77BA9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BF797" w14:textId="77777777" w:rsidR="00E77BA9" w:rsidRDefault="00E77BA9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610C1" w14:textId="77777777" w:rsidR="00E77BA9" w:rsidRDefault="00E77BA9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D9F17" w14:textId="77777777" w:rsidR="00E77BA9" w:rsidRDefault="00E77BA9" w:rsidP="00E77BA9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D338A" w14:textId="77777777" w:rsidR="00E77BA9" w:rsidRDefault="00E77BA9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2021A" w14:textId="1E3B0A35" w:rsidR="00E77BA9" w:rsidRDefault="00E77BA9" w:rsidP="00E77B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Reward.CreateEmpNo</w:t>
            </w:r>
          </w:p>
        </w:tc>
      </w:tr>
      <w:tr w:rsidR="005025D5" w14:paraId="4D8BC621" w14:textId="77777777" w:rsidTr="0055360D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838AC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2E6DE" w14:textId="673F1DA6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建檔人員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F97F5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56C84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0EDFB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66A7D" w14:textId="77777777" w:rsidR="005025D5" w:rsidRDefault="005025D5" w:rsidP="005025D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FE8A4" w14:textId="7B615832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CD45C" w14:textId="60816FC5" w:rsidR="005025D5" w:rsidRDefault="005025D5" w:rsidP="005025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</w:tbl>
    <w:p w14:paraId="5562DA8E" w14:textId="77777777" w:rsidR="00E77BA9" w:rsidRPr="00AF1A82" w:rsidRDefault="00E77BA9" w:rsidP="00E77BA9">
      <w:pPr>
        <w:widowControl/>
        <w:rPr>
          <w:rFonts w:ascii="標楷體" w:eastAsia="標楷體" w:hAnsi="標楷體"/>
        </w:rPr>
      </w:pPr>
    </w:p>
    <w:p w14:paraId="6FB08126" w14:textId="77777777" w:rsidR="00B30FC5" w:rsidRPr="00AF1A82" w:rsidRDefault="002C5D5F" w:rsidP="002C5D5F">
      <w:pPr>
        <w:rPr>
          <w:rFonts w:ascii="標楷體" w:eastAsia="標楷體" w:hAnsi="標楷體"/>
          <w:lang w:val="x-none"/>
        </w:rPr>
      </w:pPr>
      <w:r w:rsidRPr="00AF1A82">
        <w:rPr>
          <w:rFonts w:ascii="標楷體" w:eastAsia="標楷體" w:hAnsi="標楷體"/>
        </w:rPr>
        <w:br w:type="page"/>
      </w:r>
    </w:p>
    <w:p w14:paraId="615782B8" w14:textId="219B4B11" w:rsidR="00F81500" w:rsidRPr="00AF1A82" w:rsidRDefault="00F81500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lastRenderedPageBreak/>
        <w:t>L</w:t>
      </w:r>
      <w:r w:rsidR="005D56DB" w:rsidRPr="00AF1A82">
        <w:rPr>
          <w:rFonts w:ascii="標楷體" w:hAnsi="標楷體"/>
        </w:rPr>
        <w:t>5</w:t>
      </w:r>
      <w:r w:rsidR="00236391">
        <w:rPr>
          <w:rFonts w:ascii="標楷體" w:hAnsi="標楷體" w:hint="eastAsia"/>
          <w:lang w:eastAsia="zh-TW"/>
        </w:rPr>
        <w:t>022</w:t>
      </w:r>
      <w:r w:rsidRPr="00AF1A82">
        <w:rPr>
          <w:rFonts w:ascii="標楷體" w:hAnsi="標楷體" w:hint="eastAsia"/>
          <w:lang w:eastAsia="zh-TW"/>
        </w:rPr>
        <w:t>協辦人員等級明細資料查詢</w:t>
      </w:r>
      <w:r w:rsidR="000D1780">
        <w:rPr>
          <w:rFonts w:ascii="標楷體" w:hAnsi="標楷體" w:hint="eastAsia"/>
          <w:lang w:eastAsia="zh-TW"/>
        </w:rPr>
        <w:t xml:space="preserve"> </w:t>
      </w:r>
      <w:r w:rsidR="0043036D">
        <w:rPr>
          <w:rFonts w:ascii="標楷體" w:hAnsi="標楷體" w:hint="eastAsia"/>
          <w:lang w:eastAsia="zh-TW"/>
        </w:rPr>
        <w:t>***</w:t>
      </w:r>
    </w:p>
    <w:p w14:paraId="753EA6AE" w14:textId="77777777" w:rsidR="00F81500" w:rsidRPr="00AF1A82" w:rsidRDefault="00F81500" w:rsidP="00AD50CB">
      <w:pPr>
        <w:pStyle w:val="a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81500" w:rsidRPr="00AF1A82" w14:paraId="28E1F4D6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8D593E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A59F6C" w14:textId="2DE1B54A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協辦人員等級明細資料查詢</w:t>
            </w:r>
          </w:p>
        </w:tc>
      </w:tr>
      <w:tr w:rsidR="00F81500" w:rsidRPr="00AF1A82" w14:paraId="121EE852" w14:textId="77777777" w:rsidTr="00D9578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7A804B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98B330" w14:textId="7C3DD40E" w:rsidR="00F81500" w:rsidRPr="00AF1A82" w:rsidRDefault="0043036D" w:rsidP="00F8150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協辦人員資料時</w:t>
            </w:r>
          </w:p>
        </w:tc>
      </w:tr>
      <w:tr w:rsidR="00F81500" w:rsidRPr="00AF1A82" w14:paraId="24A59D71" w14:textId="77777777" w:rsidTr="00D9578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C347E3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B158EA" w14:textId="61FA4057" w:rsidR="00F81500" w:rsidRDefault="00430F82" w:rsidP="00430F8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8712E">
              <w:rPr>
                <w:rFonts w:ascii="標楷體" w:eastAsia="標楷體" w:hAnsi="標楷體" w:hint="eastAsia"/>
              </w:rPr>
              <w:t>參考「</w:t>
            </w:r>
            <w:r>
              <w:rPr>
                <w:rFonts w:ascii="標楷體" w:eastAsia="標楷體" w:hAnsi="標楷體" w:hint="eastAsia"/>
                <w:lang w:eastAsia="zh-HK"/>
              </w:rPr>
              <w:t>作業流程</w:t>
            </w:r>
            <w:r>
              <w:rPr>
                <w:rFonts w:ascii="標楷體" w:eastAsia="標楷體" w:hAnsi="標楷體" w:hint="eastAsia"/>
              </w:rPr>
              <w:t>.</w:t>
            </w:r>
            <w:r w:rsidRPr="00430F82">
              <w:rPr>
                <w:rFonts w:ascii="標楷體" w:eastAsia="標楷體" w:hAnsi="標楷體" w:hint="eastAsia"/>
              </w:rPr>
              <w:t>業績、獎勵金作業</w:t>
            </w:r>
            <w:r>
              <w:rPr>
                <w:rFonts w:ascii="標楷體" w:eastAsia="標楷體" w:hAnsi="標楷體" w:hint="eastAsia"/>
              </w:rPr>
              <w:t>.</w:t>
            </w:r>
            <w:r w:rsidR="0078712E">
              <w:rPr>
                <w:rFonts w:ascii="標楷體" w:eastAsia="標楷體" w:hAnsi="標楷體" w:hint="eastAsia"/>
              </w:rPr>
              <w:t>協辦人員等級」流程</w:t>
            </w:r>
          </w:p>
          <w:p w14:paraId="02CE8926" w14:textId="4BFB88EE" w:rsidR="00963B0F" w:rsidRPr="00404034" w:rsidRDefault="00430F82" w:rsidP="00963B0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63B0F">
              <w:rPr>
                <w:rFonts w:ascii="標楷體" w:eastAsia="標楷體" w:hAnsi="標楷體" w:hint="eastAsia"/>
              </w:rPr>
              <w:t>查</w:t>
            </w:r>
            <w:r w:rsidR="00963B0F" w:rsidRPr="00404034">
              <w:rPr>
                <w:rFonts w:ascii="標楷體" w:eastAsia="標楷體" w:hAnsi="標楷體" w:hint="eastAsia"/>
              </w:rPr>
              <w:t>詢</w:t>
            </w:r>
            <w:r w:rsidR="00B709D4">
              <w:rPr>
                <w:rFonts w:ascii="標楷體" w:eastAsia="標楷體" w:hAnsi="標楷體" w:hint="eastAsia"/>
              </w:rPr>
              <w:t>[</w:t>
            </w:r>
            <w:r w:rsidR="00963B0F" w:rsidRPr="00404034">
              <w:rPr>
                <w:rFonts w:ascii="標楷體" w:eastAsia="標楷體" w:hAnsi="標楷體" w:hint="eastAsia"/>
              </w:rPr>
              <w:t>協辦人員等級檔</w:t>
            </w:r>
            <w:r w:rsidR="00963B0F">
              <w:rPr>
                <w:rFonts w:ascii="標楷體" w:eastAsia="標楷體" w:hAnsi="標楷體" w:hint="eastAsia"/>
              </w:rPr>
              <w:t>(</w:t>
            </w:r>
            <w:r w:rsidR="00963B0F">
              <w:rPr>
                <w:rFonts w:ascii="標楷體" w:eastAsia="標楷體" w:hAnsi="標楷體"/>
              </w:rPr>
              <w:t>PfCoOfficer</w:t>
            </w:r>
            <w:r w:rsidR="00963B0F">
              <w:rPr>
                <w:rFonts w:ascii="標楷體" w:eastAsia="標楷體" w:hAnsi="標楷體" w:hint="eastAsia"/>
              </w:rPr>
              <w:t>)</w:t>
            </w:r>
            <w:r w:rsidR="00B709D4">
              <w:rPr>
                <w:rFonts w:ascii="標楷體" w:eastAsia="標楷體" w:hAnsi="標楷體" w:hint="eastAsia"/>
              </w:rPr>
              <w:t>]</w:t>
            </w:r>
          </w:p>
          <w:p w14:paraId="0850D90D" w14:textId="1B3172C8" w:rsidR="00963B0F" w:rsidRDefault="00430F82" w:rsidP="00963B0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963B0F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="00963B0F">
              <w:rPr>
                <w:rFonts w:ascii="標楷體" w:eastAsia="標楷體" w:hAnsi="標楷體" w:hint="eastAsia"/>
              </w:rPr>
              <w:t>,</w:t>
            </w:r>
            <w:r w:rsidR="00963B0F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CD918C7" w14:textId="296BC1CD" w:rsidR="00202AEF" w:rsidRDefault="00B709D4" w:rsidP="00B709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(1).沒輸入</w:t>
            </w:r>
            <w:r w:rsidR="00202AEF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員工代號</w:t>
            </w:r>
            <w:r w:rsidR="00202AE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: 查詢全部協辦人員資料，顯</w:t>
            </w:r>
            <w:r w:rsidR="00202AEF">
              <w:rPr>
                <w:rFonts w:ascii="標楷體" w:eastAsia="標楷體" w:hAnsi="標楷體" w:hint="eastAsia"/>
              </w:rPr>
              <w:t xml:space="preserve"> </w:t>
            </w:r>
          </w:p>
          <w:p w14:paraId="09816DEF" w14:textId="77777777" w:rsidR="00202AEF" w:rsidRDefault="00202AEF" w:rsidP="00B709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</w:t>
            </w:r>
            <w:r w:rsidR="00B709D4">
              <w:rPr>
                <w:rFonts w:ascii="標楷體" w:eastAsia="標楷體" w:hAnsi="標楷體" w:hint="eastAsia"/>
              </w:rPr>
              <w:t>示該協辦人員最大</w:t>
            </w:r>
            <w:r>
              <w:rPr>
                <w:rFonts w:ascii="標楷體" w:eastAsia="標楷體" w:hAnsi="標楷體" w:hint="eastAsia"/>
              </w:rPr>
              <w:t>[</w:t>
            </w:r>
            <w:r w:rsidR="00B709D4">
              <w:rPr>
                <w:rFonts w:ascii="標楷體" w:eastAsia="標楷體" w:hAnsi="標楷體" w:hint="eastAsia"/>
              </w:rPr>
              <w:t>生效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EffectiveDate)</w:t>
            </w:r>
            <w:r>
              <w:rPr>
                <w:rFonts w:ascii="標楷體" w:eastAsia="標楷體" w:hAnsi="標楷體" w:hint="eastAsia"/>
              </w:rPr>
              <w:t>]</w:t>
            </w:r>
            <w:r w:rsidR="00B709D4">
              <w:rPr>
                <w:rFonts w:ascii="標楷體" w:eastAsia="標楷體" w:hAnsi="標楷體" w:hint="eastAsia"/>
              </w:rPr>
              <w:t>之</w:t>
            </w:r>
          </w:p>
          <w:p w14:paraId="73AB0DB8" w14:textId="08ACD4CC" w:rsidR="00407110" w:rsidRDefault="00202AEF" w:rsidP="00B709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</w:t>
            </w:r>
            <w:r w:rsidR="00B709D4">
              <w:rPr>
                <w:rFonts w:ascii="標楷體" w:eastAsia="標楷體" w:hAnsi="標楷體" w:hint="eastAsia"/>
              </w:rPr>
              <w:t>資料</w:t>
            </w:r>
          </w:p>
          <w:p w14:paraId="5EC8EC26" w14:textId="0FA17366" w:rsidR="00202AEF" w:rsidRPr="00202AEF" w:rsidRDefault="00407110" w:rsidP="00B709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資料排序:</w:t>
            </w:r>
            <w:r w:rsidR="00202AEF">
              <w:rPr>
                <w:rFonts w:ascii="標楷體" w:eastAsia="標楷體" w:hAnsi="標楷體" w:hint="eastAsia"/>
              </w:rPr>
              <w:t>依「員工代號(</w:t>
            </w:r>
            <w:r w:rsidR="00202AEF">
              <w:rPr>
                <w:rFonts w:ascii="標楷體" w:eastAsia="標楷體" w:hAnsi="標楷體"/>
              </w:rPr>
              <w:t>EmpNo</w:t>
            </w:r>
            <w:r w:rsidR="00202AEF">
              <w:rPr>
                <w:rFonts w:ascii="標楷體" w:eastAsia="標楷體" w:hAnsi="標楷體" w:hint="eastAsia"/>
              </w:rPr>
              <w:t>)」由小</w:t>
            </w:r>
            <w:r>
              <w:rPr>
                <w:rFonts w:ascii="標楷體" w:eastAsia="標楷體" w:hAnsi="標楷體" w:hint="eastAsia"/>
              </w:rPr>
              <w:t>到</w:t>
            </w:r>
            <w:r w:rsidR="00202AEF">
              <w:rPr>
                <w:rFonts w:ascii="標楷體" w:eastAsia="標楷體" w:hAnsi="標楷體" w:hint="eastAsia"/>
              </w:rPr>
              <w:t>大排序</w:t>
            </w:r>
          </w:p>
          <w:p w14:paraId="7F079086" w14:textId="35D0533F" w:rsidR="00407110" w:rsidRDefault="00B709D4" w:rsidP="004071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(2).有輸入</w:t>
            </w:r>
            <w:r w:rsidR="00202AEF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員工代號</w:t>
            </w:r>
            <w:r w:rsidR="00202AE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: </w:t>
            </w:r>
            <w:r w:rsidR="00B66FC4">
              <w:rPr>
                <w:rFonts w:ascii="標楷體" w:eastAsia="標楷體" w:hAnsi="標楷體" w:hint="eastAsia"/>
              </w:rPr>
              <w:t>依據</w:t>
            </w:r>
            <w:r w:rsidR="00202AEF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員工代號(EmpNo)</w:t>
            </w:r>
            <w:r w:rsidR="00202AEF">
              <w:rPr>
                <w:rFonts w:ascii="標楷體" w:eastAsia="標楷體" w:hAnsi="標楷體" w:hint="eastAsia"/>
              </w:rPr>
              <w:t>]</w:t>
            </w:r>
            <w:r w:rsidR="00407110">
              <w:rPr>
                <w:rFonts w:ascii="標楷體" w:eastAsia="標楷體" w:hAnsi="標楷體" w:hint="eastAsia"/>
              </w:rPr>
              <w:t>查詢</w:t>
            </w:r>
          </w:p>
          <w:p w14:paraId="33C018AF" w14:textId="77777777" w:rsidR="00407110" w:rsidRDefault="00407110" w:rsidP="00202AE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</w:t>
            </w:r>
            <w:r w:rsidR="00B709D4">
              <w:rPr>
                <w:rFonts w:ascii="標楷體" w:eastAsia="標楷體" w:hAnsi="標楷體" w:hint="eastAsia"/>
              </w:rPr>
              <w:t>，顯示該員工所有資料歷程</w:t>
            </w:r>
          </w:p>
          <w:p w14:paraId="0417F6CE" w14:textId="5A1D708A" w:rsidR="00407110" w:rsidRDefault="00407110" w:rsidP="00202AE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資料排序:依</w:t>
            </w:r>
            <w:r w:rsidR="00202AEF">
              <w:rPr>
                <w:rFonts w:ascii="標楷體" w:eastAsia="標楷體" w:hAnsi="標楷體" w:hint="eastAsia"/>
              </w:rPr>
              <w:t>「生效日期(</w:t>
            </w:r>
            <w:r w:rsidR="00202AEF">
              <w:rPr>
                <w:rFonts w:ascii="標楷體" w:eastAsia="標楷體" w:hAnsi="標楷體"/>
              </w:rPr>
              <w:t>EffectiveDate)</w:t>
            </w:r>
            <w:r w:rsidR="00202AEF">
              <w:rPr>
                <w:rFonts w:ascii="標楷體" w:eastAsia="標楷體" w:hAnsi="標楷體" w:hint="eastAsia"/>
              </w:rPr>
              <w:t>」由大</w:t>
            </w:r>
            <w:r>
              <w:rPr>
                <w:rFonts w:ascii="標楷體" w:eastAsia="標楷體" w:hAnsi="標楷體" w:hint="eastAsia"/>
              </w:rPr>
              <w:t>到</w:t>
            </w:r>
          </w:p>
          <w:p w14:paraId="4CA9AED9" w14:textId="24AB5F76" w:rsidR="00C07AD0" w:rsidRPr="00202AEF" w:rsidRDefault="00407110" w:rsidP="004071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</w:t>
            </w:r>
            <w:r w:rsidR="00202AEF">
              <w:rPr>
                <w:rFonts w:ascii="標楷體" w:eastAsia="標楷體" w:hAnsi="標楷體" w:hint="eastAsia"/>
              </w:rPr>
              <w:t>小排序</w:t>
            </w:r>
          </w:p>
        </w:tc>
      </w:tr>
      <w:tr w:rsidR="00F81500" w:rsidRPr="00AF1A82" w14:paraId="05342AB0" w14:textId="77777777" w:rsidTr="00D9578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95AD07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1BA922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5ED40294" w14:textId="77777777" w:rsidTr="00D9578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565CCB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DA9D5D" w14:textId="46F4A210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73CC4462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73C31B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10A665" w14:textId="6452CA60" w:rsidR="00F81500" w:rsidRPr="00AF1A82" w:rsidRDefault="00963B0F" w:rsidP="00F8150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F81500" w:rsidRPr="00AF1A82" w14:paraId="730B3FB4" w14:textId="77777777" w:rsidTr="00D9578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685FAE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2B8EA0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F81500" w:rsidRPr="00AF1A82" w14:paraId="26A952CF" w14:textId="77777777" w:rsidTr="00D9578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97C358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2DD0A1" w14:textId="77777777" w:rsidR="00F81500" w:rsidRPr="00AF1A82" w:rsidRDefault="00F81500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AFD386D" w14:textId="77777777" w:rsidR="00CB4FD0" w:rsidRDefault="00CB4FD0" w:rsidP="00BA4B70">
      <w:pPr>
        <w:pStyle w:val="a"/>
        <w:numPr>
          <w:ilvl w:val="0"/>
          <w:numId w:val="0"/>
        </w:numPr>
        <w:ind w:left="1418"/>
      </w:pPr>
    </w:p>
    <w:p w14:paraId="281CBEFF" w14:textId="7784BF0A" w:rsidR="00CB4FD0" w:rsidRDefault="00CB4FD0" w:rsidP="00CB4FD0">
      <w:pPr>
        <w:pStyle w:val="a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CB4FD0" w14:paraId="7AF1C32B" w14:textId="77777777" w:rsidTr="00CB4FD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1D7F5A8" w14:textId="77777777" w:rsidR="00CB4FD0" w:rsidRDefault="00CB4FD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4F810A4" w14:textId="77777777" w:rsidR="00CB4FD0" w:rsidRDefault="00CB4FD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BA3188E" w14:textId="77777777" w:rsidR="00CB4FD0" w:rsidRDefault="00CB4FD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CB4FD0" w14:paraId="280E38FD" w14:textId="77777777" w:rsidTr="00CB4FD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942AE" w14:textId="77777777" w:rsidR="00CB4FD0" w:rsidRDefault="00CB4FD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DFE301" w14:textId="211DF32D" w:rsidR="00CB4FD0" w:rsidRDefault="00CB4F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Co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ffice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147661" w14:textId="3271658E" w:rsidR="00CB4FD0" w:rsidRDefault="00CB4F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協辦人員等級檔</w:t>
            </w:r>
          </w:p>
        </w:tc>
      </w:tr>
      <w:tr w:rsidR="00F4094F" w14:paraId="765F17CB" w14:textId="77777777" w:rsidTr="00CB4FD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EA253" w14:textId="738E4879" w:rsidR="00F4094F" w:rsidRDefault="00F4094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5F251" w14:textId="40A35853" w:rsidR="00F4094F" w:rsidRDefault="00F409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DCEB1" w14:textId="0AD2D21F" w:rsidR="00F4094F" w:rsidRDefault="00F4094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F4094F" w14:paraId="0B994638" w14:textId="77777777" w:rsidTr="00CB4FD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6448" w14:textId="5927A9BF" w:rsidR="00F4094F" w:rsidRDefault="00F4094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CCD5" w14:textId="05B432BA" w:rsidR="00F4094F" w:rsidRDefault="00F409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Bcm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0DCC" w14:textId="05B09773" w:rsidR="00F4094F" w:rsidRDefault="00F4094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資料檔</w:t>
            </w:r>
          </w:p>
        </w:tc>
      </w:tr>
      <w:tr w:rsidR="00B709D4" w14:paraId="1CFDFB25" w14:textId="77777777" w:rsidTr="00CB4FD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40FB8" w14:textId="0E97CD00" w:rsidR="00B709D4" w:rsidRDefault="00B709D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BD6EA" w14:textId="3FE01972" w:rsidR="00B709D4" w:rsidRDefault="00B709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0BD62" w14:textId="4C9A074F" w:rsidR="00B709D4" w:rsidRDefault="00B709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B4FD0" w14:paraId="50CBA02C" w14:textId="77777777" w:rsidTr="00CB4FD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CFBE8" w14:textId="533FBD2A" w:rsidR="00CB4FD0" w:rsidRDefault="00CB4FD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8BD63" w14:textId="5281331B" w:rsidR="00CB4FD0" w:rsidRDefault="00CB4FD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64B17" w14:textId="3408458F" w:rsidR="00CB4FD0" w:rsidRDefault="00CB4FD0">
            <w:pPr>
              <w:rPr>
                <w:rFonts w:ascii="標楷體" w:eastAsia="標楷體" w:hAnsi="標楷體"/>
              </w:rPr>
            </w:pPr>
          </w:p>
        </w:tc>
      </w:tr>
    </w:tbl>
    <w:p w14:paraId="48DA8A05" w14:textId="77777777" w:rsidR="00F81500" w:rsidRPr="00AF1A82" w:rsidRDefault="00F81500" w:rsidP="00F81500">
      <w:pPr>
        <w:rPr>
          <w:rFonts w:ascii="標楷體" w:eastAsia="標楷體" w:hAnsi="標楷體"/>
          <w:lang w:eastAsia="x-none"/>
        </w:rPr>
      </w:pPr>
    </w:p>
    <w:p w14:paraId="02EDABDA" w14:textId="75381FEA" w:rsidR="00F81500" w:rsidRPr="00DC7571" w:rsidRDefault="00F81500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  <w:r w:rsidR="00B709D4">
        <w:rPr>
          <w:rFonts w:ascii="標楷體" w:eastAsia="標楷體" w:hAnsi="標楷體" w:hint="eastAsia"/>
          <w:sz w:val="26"/>
          <w:szCs w:val="26"/>
        </w:rPr>
        <w:t>-查詢全部協辦人員</w:t>
      </w:r>
    </w:p>
    <w:p w14:paraId="0C56A4DB" w14:textId="2BBD6793" w:rsidR="00F81500" w:rsidRPr="00AF1A82" w:rsidRDefault="00202AEF" w:rsidP="00F81500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1C3B32D8" wp14:editId="234B65F1">
            <wp:extent cx="6479540" cy="1171575"/>
            <wp:effectExtent l="0" t="0" r="0" b="9525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A3180" w:rsidDel="00305047">
        <w:rPr>
          <w:noProof/>
        </w:rPr>
        <w:t xml:space="preserve"> </w:t>
      </w:r>
    </w:p>
    <w:p w14:paraId="3D27B3DE" w14:textId="340AAC24" w:rsidR="00670311" w:rsidRDefault="00670311" w:rsidP="00670311">
      <w:pPr>
        <w:pStyle w:val="a"/>
      </w:pPr>
      <w:r>
        <w:rPr>
          <w:rFonts w:hint="eastAsia"/>
        </w:rPr>
        <w:lastRenderedPageBreak/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C161DE">
        <w:rPr>
          <w:rFonts w:ascii="標楷體" w:hAnsi="標楷體" w:hint="eastAsia"/>
          <w:szCs w:val="26"/>
        </w:rPr>
        <w:t>-查詢全部協辦人員</w:t>
      </w:r>
      <w:r w:rsidR="00847C68">
        <w:rPr>
          <w:rFonts w:hint="eastAsia"/>
        </w:rPr>
        <w:t>:</w:t>
      </w:r>
    </w:p>
    <w:p w14:paraId="372C2543" w14:textId="77777777" w:rsidR="00670311" w:rsidRDefault="00670311" w:rsidP="0067031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70311" w14:paraId="00B1AEA5" w14:textId="77777777" w:rsidTr="0067031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39E5E79" w14:textId="77777777" w:rsidR="00670311" w:rsidRDefault="006703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D9B0758" w14:textId="77777777" w:rsidR="00670311" w:rsidRDefault="006703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F75AE70" w14:textId="77777777" w:rsidR="00670311" w:rsidRDefault="006703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70311" w:rsidRPr="002B16F9" w14:paraId="4485EADB" w14:textId="77777777" w:rsidTr="0067031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5AD02" w14:textId="77777777" w:rsidR="00670311" w:rsidRPr="002B16F9" w:rsidRDefault="0067031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B00FE" w14:textId="77777777" w:rsidR="00670311" w:rsidRPr="002B16F9" w:rsidRDefault="00670311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E4C59" w14:textId="77777777" w:rsidR="0035143E" w:rsidRDefault="0035143E" w:rsidP="0035143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33A4635" w14:textId="77777777" w:rsidR="0035143E" w:rsidRDefault="0035143E" w:rsidP="003514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[</w:t>
            </w:r>
            <w:r>
              <w:rPr>
                <w:rFonts w:ascii="標楷體" w:eastAsia="標楷體" w:hAnsi="標楷體" w:hint="eastAsia"/>
                <w:lang w:eastAsia="zh-HK"/>
              </w:rPr>
              <w:t>協辦人員檔級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PfCoOfficer</w:t>
            </w:r>
            <w:r>
              <w:rPr>
                <w:rFonts w:ascii="標楷體" w:eastAsia="標楷體" w:hAnsi="標楷體" w:hint="eastAsia"/>
              </w:rPr>
              <w:t>)]結果無資料時,顯示錯誤</w:t>
            </w:r>
          </w:p>
          <w:p w14:paraId="691B9BF0" w14:textId="59E42E1C" w:rsidR="0035143E" w:rsidRDefault="0035143E" w:rsidP="003514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訊息: "E0001:查詢資料不存在(協辦人員等級檔查無資料)"</w:t>
            </w:r>
          </w:p>
          <w:p w14:paraId="224DE5A4" w14:textId="77777777" w:rsidR="0035143E" w:rsidRDefault="0035143E" w:rsidP="0035143E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271D85A" w14:textId="4CCAE762" w:rsidR="00670311" w:rsidRPr="002B16F9" w:rsidRDefault="0035143E" w:rsidP="0035143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670311" w:rsidRPr="002B16F9" w14:paraId="1EC90D07" w14:textId="77777777" w:rsidTr="0067031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8FBE8E" w14:textId="77777777" w:rsidR="00670311" w:rsidRPr="002B16F9" w:rsidRDefault="00670311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E361D" w14:textId="77777777" w:rsidR="00670311" w:rsidRPr="002B16F9" w:rsidRDefault="00670311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BEB8EC" w14:textId="77777777" w:rsidR="00670311" w:rsidRPr="002B16F9" w:rsidRDefault="00670311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670311" w:rsidRPr="002B16F9" w14:paraId="4A41902A" w14:textId="77777777" w:rsidTr="0067031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59079" w14:textId="77777777" w:rsidR="00670311" w:rsidRPr="002B16F9" w:rsidRDefault="00670311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43E02" w14:textId="77777777" w:rsidR="00670311" w:rsidRPr="002B16F9" w:rsidRDefault="00670311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BBA94" w14:textId="77777777" w:rsidR="00670311" w:rsidRPr="002B16F9" w:rsidRDefault="00670311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670311" w:rsidRPr="002B16F9" w14:paraId="6A6612E5" w14:textId="77777777" w:rsidTr="0067031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47146" w14:textId="77777777" w:rsidR="00670311" w:rsidRPr="002B16F9" w:rsidRDefault="00670311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A7859" w14:textId="05ADF494" w:rsidR="00670311" w:rsidRPr="002B16F9" w:rsidRDefault="00670311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7DA14" w14:textId="0E72C16C" w:rsidR="00670311" w:rsidRPr="002B16F9" w:rsidRDefault="00670311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5407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房貸協辦人員等級維護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E52684" w:rsidRPr="002B16F9">
              <w:rPr>
                <w:rFonts w:ascii="標楷體" w:eastAsia="標楷體" w:hAnsi="標楷體" w:hint="eastAsia"/>
                <w:lang w:eastAsia="zh-HK"/>
              </w:rPr>
              <w:t>協辦人員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4151AC5B" w14:textId="77777777" w:rsidR="00847C68" w:rsidRDefault="00847C68" w:rsidP="00670311"/>
    <w:p w14:paraId="4BF10110" w14:textId="585342B2" w:rsidR="00F81500" w:rsidRPr="00DC7571" w:rsidRDefault="008F2B12" w:rsidP="0088759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</w:rPr>
        <w:t>畫面資料說明</w:t>
      </w:r>
      <w:r w:rsidR="00C161DE">
        <w:rPr>
          <w:rFonts w:ascii="標楷體" w:eastAsia="標楷體" w:hAnsi="標楷體" w:hint="eastAsia"/>
          <w:sz w:val="26"/>
          <w:szCs w:val="26"/>
        </w:rPr>
        <w:t>-查詢全部協辦人員</w:t>
      </w:r>
      <w:r w:rsidR="00847C68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"/>
        <w:gridCol w:w="1257"/>
        <w:gridCol w:w="1044"/>
        <w:gridCol w:w="849"/>
        <w:gridCol w:w="2976"/>
        <w:gridCol w:w="708"/>
        <w:gridCol w:w="576"/>
        <w:gridCol w:w="2511"/>
      </w:tblGrid>
      <w:tr w:rsidR="002C5D5F" w:rsidRPr="00AF1A82" w14:paraId="3609528F" w14:textId="77777777" w:rsidTr="00C161DE">
        <w:trPr>
          <w:trHeight w:val="388"/>
          <w:jc w:val="center"/>
        </w:trPr>
        <w:tc>
          <w:tcPr>
            <w:tcW w:w="498" w:type="dxa"/>
            <w:vMerge w:val="restart"/>
            <w:shd w:val="clear" w:color="auto" w:fill="BFBFBF" w:themeFill="background1" w:themeFillShade="BF"/>
          </w:tcPr>
          <w:p w14:paraId="77C2A0EC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259" w:type="dxa"/>
            <w:vMerge w:val="restart"/>
            <w:shd w:val="clear" w:color="auto" w:fill="BFBFBF" w:themeFill="background1" w:themeFillShade="BF"/>
          </w:tcPr>
          <w:p w14:paraId="00A46870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148" w:type="dxa"/>
            <w:gridSpan w:val="5"/>
            <w:shd w:val="clear" w:color="auto" w:fill="BFBFBF" w:themeFill="background1" w:themeFillShade="BF"/>
          </w:tcPr>
          <w:p w14:paraId="3E4736FA" w14:textId="77777777" w:rsidR="002C5D5F" w:rsidRPr="00AF1A82" w:rsidRDefault="002C5D5F" w:rsidP="002C5D5F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515" w:type="dxa"/>
            <w:vMerge w:val="restart"/>
            <w:shd w:val="clear" w:color="auto" w:fill="BFBFBF" w:themeFill="background1" w:themeFillShade="BF"/>
          </w:tcPr>
          <w:p w14:paraId="4D14E7B1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C161DE" w:rsidRPr="00AF1A82" w14:paraId="0CD17853" w14:textId="77777777" w:rsidTr="00C161DE">
        <w:trPr>
          <w:trHeight w:val="244"/>
          <w:jc w:val="center"/>
        </w:trPr>
        <w:tc>
          <w:tcPr>
            <w:tcW w:w="498" w:type="dxa"/>
            <w:vMerge/>
            <w:shd w:val="clear" w:color="auto" w:fill="BFBFBF" w:themeFill="background1" w:themeFillShade="BF"/>
          </w:tcPr>
          <w:p w14:paraId="1EB108F3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59" w:type="dxa"/>
            <w:vMerge/>
            <w:shd w:val="clear" w:color="auto" w:fill="BFBFBF" w:themeFill="background1" w:themeFillShade="BF"/>
          </w:tcPr>
          <w:p w14:paraId="08B11352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45" w:type="dxa"/>
            <w:shd w:val="clear" w:color="auto" w:fill="BFBFBF" w:themeFill="background1" w:themeFillShade="BF"/>
          </w:tcPr>
          <w:p w14:paraId="0C3ED761" w14:textId="59536235" w:rsidR="002C5D5F" w:rsidRPr="00AF1A82" w:rsidRDefault="00827766" w:rsidP="00F8150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14:paraId="61D96C9E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977" w:type="dxa"/>
            <w:shd w:val="clear" w:color="auto" w:fill="BFBFBF" w:themeFill="background1" w:themeFillShade="BF"/>
          </w:tcPr>
          <w:p w14:paraId="6D28D511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14:paraId="5282EE0D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567" w:type="dxa"/>
            <w:shd w:val="clear" w:color="auto" w:fill="BFBFBF" w:themeFill="background1" w:themeFillShade="BF"/>
          </w:tcPr>
          <w:p w14:paraId="03F352C0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515" w:type="dxa"/>
            <w:vMerge/>
            <w:shd w:val="clear" w:color="auto" w:fill="BFBFBF" w:themeFill="background1" w:themeFillShade="BF"/>
          </w:tcPr>
          <w:p w14:paraId="28BA440D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C161DE" w:rsidRPr="00AF1A82" w14:paraId="6D90AE65" w14:textId="77777777" w:rsidTr="00C161DE">
        <w:trPr>
          <w:trHeight w:val="244"/>
          <w:jc w:val="center"/>
        </w:trPr>
        <w:tc>
          <w:tcPr>
            <w:tcW w:w="498" w:type="dxa"/>
          </w:tcPr>
          <w:p w14:paraId="5B01B435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259" w:type="dxa"/>
          </w:tcPr>
          <w:p w14:paraId="6B6B4DF6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員工代號</w:t>
            </w:r>
          </w:p>
        </w:tc>
        <w:tc>
          <w:tcPr>
            <w:tcW w:w="1045" w:type="dxa"/>
          </w:tcPr>
          <w:p w14:paraId="0E9AC81D" w14:textId="1C2685AB" w:rsidR="002C5D5F" w:rsidRPr="00AF1A82" w:rsidRDefault="00C161DE" w:rsidP="00F8150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50" w:type="dxa"/>
          </w:tcPr>
          <w:p w14:paraId="62FBA9D2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977" w:type="dxa"/>
          </w:tcPr>
          <w:p w14:paraId="6BAEBA59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</w:tcPr>
          <w:p w14:paraId="292FD91A" w14:textId="77777777" w:rsidR="002C5D5F" w:rsidRPr="00AF1A82" w:rsidRDefault="002C5D5F" w:rsidP="00F8150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</w:tcPr>
          <w:p w14:paraId="2BA87C29" w14:textId="6C369B93" w:rsidR="002C5D5F" w:rsidRPr="00AF1A82" w:rsidRDefault="00CE129E" w:rsidP="00F8150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15" w:type="dxa"/>
          </w:tcPr>
          <w:p w14:paraId="518D8E04" w14:textId="6961C821" w:rsidR="002C5D5F" w:rsidRPr="00BA4B70" w:rsidRDefault="00CE12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BA4B70">
              <w:rPr>
                <w:rFonts w:ascii="標楷體" w:eastAsia="標楷體" w:hAnsi="標楷體" w:hint="eastAsia"/>
              </w:rPr>
              <w:t>自行輸入</w:t>
            </w:r>
            <w:r w:rsidR="00C161DE">
              <w:rPr>
                <w:rFonts w:ascii="標楷體" w:eastAsia="標楷體" w:hAnsi="標楷體" w:hint="eastAsia"/>
              </w:rPr>
              <w:t>文字</w:t>
            </w:r>
          </w:p>
          <w:p w14:paraId="484AE2A7" w14:textId="77777777" w:rsidR="00C161DE" w:rsidRDefault="00CE129E" w:rsidP="00CE12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空白表查詢全部協</w:t>
            </w:r>
          </w:p>
          <w:p w14:paraId="514C4DAE" w14:textId="77777777" w:rsidR="00C161DE" w:rsidRDefault="00C161DE" w:rsidP="00CE12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CE129E">
              <w:rPr>
                <w:rFonts w:ascii="標楷體" w:eastAsia="標楷體" w:hAnsi="標楷體" w:hint="eastAsia"/>
              </w:rPr>
              <w:t>辦人員最大生效日</w:t>
            </w:r>
          </w:p>
          <w:p w14:paraId="79AFEFD5" w14:textId="46B825E4" w:rsidR="00CE129E" w:rsidRPr="00BA4B70" w:rsidRDefault="00C161DE" w:rsidP="00C161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CE129E">
              <w:rPr>
                <w:rFonts w:ascii="標楷體" w:eastAsia="標楷體" w:hAnsi="標楷體" w:hint="eastAsia"/>
              </w:rPr>
              <w:t>之資料</w:t>
            </w:r>
          </w:p>
        </w:tc>
      </w:tr>
      <w:tr w:rsidR="00C161DE" w:rsidRPr="00AF1A82" w14:paraId="2B015BDD" w14:textId="77777777" w:rsidTr="00C161DE">
        <w:trPr>
          <w:trHeight w:val="244"/>
          <w:jc w:val="center"/>
        </w:trPr>
        <w:tc>
          <w:tcPr>
            <w:tcW w:w="498" w:type="dxa"/>
          </w:tcPr>
          <w:p w14:paraId="4BEB919D" w14:textId="579B1F42" w:rsidR="00C161DE" w:rsidRPr="00AF1A82" w:rsidRDefault="00C161DE" w:rsidP="00C161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59" w:type="dxa"/>
          </w:tcPr>
          <w:p w14:paraId="273E1884" w14:textId="7D42FE2D" w:rsidR="00C161DE" w:rsidRPr="00AF1A82" w:rsidRDefault="00C161DE" w:rsidP="00C161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生效</w:t>
            </w:r>
          </w:p>
        </w:tc>
        <w:tc>
          <w:tcPr>
            <w:tcW w:w="1045" w:type="dxa"/>
          </w:tcPr>
          <w:p w14:paraId="143F49B0" w14:textId="5E195C0B" w:rsidR="00C161DE" w:rsidRPr="00AF1A82" w:rsidRDefault="00C161DE" w:rsidP="00C161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</w:tcPr>
          <w:p w14:paraId="5AFA8E39" w14:textId="77777777" w:rsidR="00C161DE" w:rsidRPr="00AF1A82" w:rsidRDefault="00C161DE" w:rsidP="00C161D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977" w:type="dxa"/>
          </w:tcPr>
          <w:p w14:paraId="6FD29508" w14:textId="5D9E26C6" w:rsidR="00C161DE" w:rsidRDefault="00C161DE" w:rsidP="00C161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Ef</w:t>
            </w:r>
            <w:r>
              <w:rPr>
                <w:rFonts w:ascii="標楷體" w:eastAsia="標楷體" w:hAnsi="標楷體"/>
              </w:rPr>
              <w:t>fectivaFlag</w:t>
            </w:r>
          </w:p>
          <w:p w14:paraId="7CAC4306" w14:textId="7A77078B" w:rsidR="00C161DE" w:rsidRDefault="00C161DE" w:rsidP="00C161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43694DCA" w14:textId="20F3ABAC" w:rsidR="00C161DE" w:rsidRDefault="00C161DE" w:rsidP="00C161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:全部</w:t>
            </w:r>
          </w:p>
          <w:p w14:paraId="77942567" w14:textId="2997EDDC" w:rsidR="00C161DE" w:rsidRDefault="00C161DE" w:rsidP="00C161D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是</w:t>
            </w:r>
          </w:p>
          <w:p w14:paraId="592EFDC4" w14:textId="07B54CDD" w:rsidR="00C161DE" w:rsidRPr="00AF1A82" w:rsidRDefault="00C161DE" w:rsidP="00C161D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否</w:t>
            </w:r>
          </w:p>
        </w:tc>
        <w:tc>
          <w:tcPr>
            <w:tcW w:w="709" w:type="dxa"/>
          </w:tcPr>
          <w:p w14:paraId="7ACA38F8" w14:textId="7DB05DD4" w:rsidR="00C161DE" w:rsidRPr="00AF1A82" w:rsidRDefault="00C161DE" w:rsidP="00C161D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567" w:type="dxa"/>
          </w:tcPr>
          <w:p w14:paraId="3AF86A18" w14:textId="64154A68" w:rsidR="00C161DE" w:rsidRDefault="00C161DE" w:rsidP="00C161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15" w:type="dxa"/>
          </w:tcPr>
          <w:p w14:paraId="6C12A407" w14:textId="77777777" w:rsidR="00C161DE" w:rsidRDefault="00C161DE" w:rsidP="00C161D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,檢核  </w:t>
            </w:r>
          </w:p>
          <w:p w14:paraId="670AF90D" w14:textId="270747D4" w:rsidR="00C161DE" w:rsidRDefault="00C161DE" w:rsidP="00C161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72D1BC2B" w14:textId="77777777" w:rsidR="00493131" w:rsidRDefault="00493131" w:rsidP="00BA4B70">
      <w:pPr>
        <w:pStyle w:val="a"/>
        <w:numPr>
          <w:ilvl w:val="0"/>
          <w:numId w:val="0"/>
        </w:numPr>
        <w:ind w:left="1418"/>
      </w:pPr>
    </w:p>
    <w:p w14:paraId="4F7711C8" w14:textId="5890AD74" w:rsidR="00B61528" w:rsidRDefault="00B61528" w:rsidP="00AD50CB">
      <w:pPr>
        <w:pStyle w:val="a"/>
      </w:pPr>
      <w:r>
        <w:rPr>
          <w:rFonts w:hint="eastAsia"/>
        </w:rPr>
        <w:t>輸出畫面</w:t>
      </w:r>
      <w:r w:rsidR="00C161DE">
        <w:rPr>
          <w:rFonts w:ascii="標楷體" w:hAnsi="標楷體" w:hint="eastAsia"/>
          <w:szCs w:val="26"/>
        </w:rPr>
        <w:t>-查詢全部協辦人員</w:t>
      </w:r>
      <w:r w:rsidR="00847C68">
        <w:rPr>
          <w:rFonts w:hint="eastAsia"/>
        </w:rPr>
        <w:t>:</w:t>
      </w:r>
    </w:p>
    <w:p w14:paraId="1C9CDE5D" w14:textId="07CD333E" w:rsidR="00B61528" w:rsidRPr="00BA4B70" w:rsidRDefault="00B61528" w:rsidP="00BA4B70">
      <w:r>
        <w:rPr>
          <w:noProof/>
        </w:rPr>
        <w:drawing>
          <wp:inline distT="0" distB="0" distL="0" distR="0" wp14:anchorId="66339196" wp14:editId="61891F31">
            <wp:extent cx="6479540" cy="1012825"/>
            <wp:effectExtent l="0" t="0" r="0" b="0"/>
            <wp:docPr id="122" name="圖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1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66C737" w14:textId="2C92C2DD" w:rsidR="00C161DE" w:rsidRDefault="00C161DE" w:rsidP="00C161DE">
      <w:pPr>
        <w:pStyle w:val="af9"/>
        <w:numPr>
          <w:ilvl w:val="0"/>
          <w:numId w:val="5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說明</w:t>
      </w:r>
      <w:r>
        <w:rPr>
          <w:rFonts w:ascii="標楷體" w:eastAsia="標楷體" w:hAnsi="標楷體" w:hint="eastAsia"/>
          <w:sz w:val="26"/>
          <w:szCs w:val="26"/>
        </w:rPr>
        <w:t>-查詢全部協辦人員:</w:t>
      </w:r>
    </w:p>
    <w:p w14:paraId="1F2CBF9A" w14:textId="77777777" w:rsidR="00B61528" w:rsidRDefault="00B61528" w:rsidP="00B61528"/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430752" w14:paraId="472C9BEB" w14:textId="77777777" w:rsidTr="0035143E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2BF3B5C" w14:textId="77777777" w:rsidR="00B61528" w:rsidRDefault="00B6152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D54E5AE" w14:textId="77777777" w:rsidR="00B61528" w:rsidRDefault="00B6152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FC12F6" w14:textId="77777777" w:rsidR="00B61528" w:rsidRDefault="00B6152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D703D88" w14:textId="77777777" w:rsidR="00B61528" w:rsidRDefault="00B6152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5F58643" w14:textId="77777777" w:rsidR="00B61528" w:rsidRDefault="00B6152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4094F" w:rsidRPr="00AD05A2" w14:paraId="706242D1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666F93" w14:textId="77777777" w:rsidR="00B61528" w:rsidRPr="00AD05A2" w:rsidRDefault="00B6152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lastRenderedPageBreak/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30EC8" w14:textId="77777777" w:rsidR="00B61528" w:rsidRPr="00AD05A2" w:rsidRDefault="00B6152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EAC0DB" w14:textId="77777777" w:rsidR="00B61528" w:rsidRPr="00AD05A2" w:rsidRDefault="00B61528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58639" w14:textId="77777777" w:rsidR="00B61528" w:rsidRPr="00AD05A2" w:rsidRDefault="00B6152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B0B6D" w14:textId="465DC366" w:rsidR="00B61528" w:rsidRPr="00AD05A2" w:rsidRDefault="00B61528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5407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房貸協辦人員等級維護】，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 w:rsidR="00D97C33" w:rsidRPr="00BA4B70">
              <w:rPr>
                <w:rFonts w:ascii="標楷體" w:eastAsia="標楷體" w:hAnsi="標楷體" w:hint="eastAsia"/>
                <w:color w:val="000000" w:themeColor="text1"/>
              </w:rPr>
              <w:t>協辦人員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F4094F" w:rsidRPr="00AD05A2" w14:paraId="1EA269F0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AA2D30" w14:textId="77777777" w:rsidR="00B61528" w:rsidRPr="00AD05A2" w:rsidRDefault="00B61528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4353A" w14:textId="77777777" w:rsidR="00B61528" w:rsidRPr="00AD05A2" w:rsidRDefault="00B6152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A9AAE" w14:textId="093CD069" w:rsidR="00B61528" w:rsidRPr="00AD05A2" w:rsidRDefault="00B61528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CF048" w14:textId="77777777" w:rsidR="00B61528" w:rsidRPr="00AD05A2" w:rsidRDefault="00B6152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AE9A6" w14:textId="56EBBBE8" w:rsidR="00B61528" w:rsidRPr="00AD05A2" w:rsidRDefault="00B61528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5407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房貸協辦人員等級維護】，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 w:rsidRPr="00AD05A2">
              <w:rPr>
                <w:rFonts w:ascii="標楷體" w:eastAsia="標楷體" w:hAnsi="標楷體" w:hint="eastAsia"/>
                <w:lang w:eastAsia="zh-HK"/>
              </w:rPr>
              <w:t>複製</w:t>
            </w:r>
            <w:r w:rsidR="00D97C33" w:rsidRPr="00BA4B70">
              <w:rPr>
                <w:rFonts w:ascii="標楷體" w:eastAsia="標楷體" w:hAnsi="標楷體" w:hint="eastAsia"/>
                <w:color w:val="000000" w:themeColor="text1"/>
              </w:rPr>
              <w:t>協辦人員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F4094F" w:rsidRPr="00AD05A2" w14:paraId="06FF8839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C6CD90" w14:textId="77777777" w:rsidR="00B61528" w:rsidRPr="00AD05A2" w:rsidRDefault="00B61528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9020E" w14:textId="77777777" w:rsidR="00B61528" w:rsidRPr="00AD05A2" w:rsidRDefault="00B6152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60866A" w14:textId="5DEB04BC" w:rsidR="00B61528" w:rsidRPr="00AD05A2" w:rsidRDefault="00B61528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1543F" w14:textId="77777777" w:rsidR="00B61528" w:rsidRPr="00AD05A2" w:rsidRDefault="00B6152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9BB9E" w14:textId="3A9C7103" w:rsidR="00B61528" w:rsidRPr="00AD05A2" w:rsidRDefault="00B61528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5407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房貸協辦人員等級維護】，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 w:rsidRPr="00AD05A2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刪除</w:t>
            </w:r>
            <w:r w:rsidR="00D97C33" w:rsidRPr="00BA4B70">
              <w:rPr>
                <w:rFonts w:ascii="標楷體" w:eastAsia="標楷體" w:hAnsi="標楷體" w:hint="eastAsia"/>
                <w:color w:val="000000" w:themeColor="text1"/>
              </w:rPr>
              <w:t>協辦人員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430752" w:rsidRPr="00AD05A2" w14:paraId="251999E8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D63F4" w14:textId="00B18275" w:rsidR="00B61528" w:rsidRPr="00AD05A2" w:rsidRDefault="00B61528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05AF5" w14:textId="0A858668" w:rsidR="00B61528" w:rsidRPr="00AD05A2" w:rsidRDefault="00B6152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689C" w14:textId="678C452A" w:rsidR="00B61528" w:rsidRPr="00AD05A2" w:rsidRDefault="00B61528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歷程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FE90A" w14:textId="77777777" w:rsidR="00B61528" w:rsidRPr="00AD05A2" w:rsidRDefault="00B61528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D93C" w14:textId="1E577C2F" w:rsidR="00B61528" w:rsidRPr="00AD05A2" w:rsidRDefault="00B61528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5022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協辦人員等級明細資料查詢】，供查詢該</w:t>
            </w:r>
            <w:r w:rsidR="00D97C33" w:rsidRPr="00BA4B70">
              <w:rPr>
                <w:rFonts w:ascii="標楷體" w:eastAsia="標楷體" w:hAnsi="標楷體" w:hint="eastAsia"/>
                <w:color w:val="000000" w:themeColor="text1"/>
              </w:rPr>
              <w:t>協辦人員歷程</w:t>
            </w:r>
          </w:p>
        </w:tc>
      </w:tr>
      <w:tr w:rsidR="00F4094F" w14:paraId="57FF2937" w14:textId="77777777" w:rsidTr="00C161D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19B4CC" w14:textId="5B342A1D" w:rsidR="00B61528" w:rsidRDefault="00D97C3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39B187" w14:textId="77777777" w:rsidR="00B61528" w:rsidRDefault="00B6152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5C6374" w14:textId="5BDD2901" w:rsidR="00B61528" w:rsidRDefault="00B6152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604A0E" w14:textId="36166088" w:rsidR="00B61528" w:rsidRDefault="00F4094F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PfCoOfficer</w:t>
            </w:r>
            <w:r w:rsidR="00B61528" w:rsidRPr="00BA4B70">
              <w:rPr>
                <w:rFonts w:ascii="標楷體" w:eastAsia="標楷體" w:hAnsi="標楷體"/>
                <w:color w:val="000000" w:themeColor="text1"/>
              </w:rPr>
              <w:t>.</w:t>
            </w:r>
            <w:r w:rsidRPr="00BA4B70">
              <w:rPr>
                <w:rFonts w:ascii="標楷體" w:eastAsia="標楷體" w:hAnsi="標楷體"/>
                <w:color w:val="000000" w:themeColor="text1"/>
                <w:lang w:eastAsia="zh-HK"/>
              </w:rPr>
              <w:t>Emp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5F119" w14:textId="71A7EF00" w:rsidR="00B61528" w:rsidRDefault="00B61528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4094F" w14:paraId="0106D34C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D1AB7" w14:textId="6EB9B244" w:rsidR="00B61528" w:rsidRDefault="00D97C3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56C25D" w14:textId="77777777" w:rsidR="00B61528" w:rsidRDefault="00B6152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6B2235" w14:textId="2D7CB7ED" w:rsidR="00B61528" w:rsidRDefault="00B6152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0C1C7B" w14:textId="59475B7E" w:rsidR="00B61528" w:rsidRDefault="00F4094F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CdEmp</w:t>
            </w:r>
            <w:r w:rsidR="00B61528" w:rsidRPr="00BA4B70">
              <w:rPr>
                <w:rFonts w:ascii="標楷體" w:eastAsia="標楷體" w:hAnsi="標楷體"/>
                <w:color w:val="000000" w:themeColor="text1"/>
              </w:rPr>
              <w:t>.</w:t>
            </w:r>
            <w:r w:rsidRPr="00BA4B70">
              <w:rPr>
                <w:rFonts w:ascii="標楷體" w:eastAsia="標楷體" w:hAnsi="標楷體"/>
                <w:color w:val="000000" w:themeColor="text1"/>
                <w:lang w:eastAsia="zh-HK"/>
              </w:rPr>
              <w:t>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AD4A43" w14:textId="483DF54E" w:rsidR="00B61528" w:rsidRDefault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4034">
              <w:rPr>
                <w:rFonts w:ascii="標楷體" w:eastAsia="標楷體" w:hAnsi="標楷體" w:hint="eastAsia"/>
                <w:color w:val="000000" w:themeColor="text1"/>
              </w:rPr>
              <w:t>Pf</w:t>
            </w:r>
            <w:r w:rsidRPr="00404034">
              <w:rPr>
                <w:rFonts w:ascii="標楷體" w:eastAsia="標楷體" w:hAnsi="標楷體"/>
                <w:color w:val="000000" w:themeColor="text1"/>
              </w:rPr>
              <w:t>CoOfficer</w:t>
            </w:r>
            <w:r w:rsidRPr="00404034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04034">
              <w:rPr>
                <w:rFonts w:ascii="標楷體" w:eastAsia="標楷體" w:hAnsi="標楷體"/>
                <w:color w:val="000000" w:themeColor="text1"/>
                <w:lang w:eastAsia="zh-HK"/>
              </w:rPr>
              <w:t>EmpNo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對應員工資料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Emp)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姓名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>
              <w:rPr>
                <w:rFonts w:ascii="標楷體" w:eastAsia="標楷體" w:hAnsi="標楷體"/>
                <w:color w:val="000000" w:themeColor="text1"/>
              </w:rPr>
              <w:t>CdEmp.Fullname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</w:p>
        </w:tc>
      </w:tr>
      <w:tr w:rsidR="00F4094F" w14:paraId="481F65B3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4ADBF" w14:textId="3E443C39" w:rsidR="00B61528" w:rsidRDefault="00D97C3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A7FDC" w14:textId="77777777" w:rsidR="00B61528" w:rsidRDefault="00B6152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7E985" w14:textId="77A21916" w:rsidR="00B61528" w:rsidRDefault="00B6152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681E9" w14:textId="1D7E2B69" w:rsidR="00B61528" w:rsidRDefault="00F4094F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CdEmp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 w:rsidRPr="00BA4B70">
              <w:rPr>
                <w:rFonts w:ascii="標楷體" w:eastAsia="標楷體" w:hAnsi="標楷體"/>
                <w:color w:val="000000" w:themeColor="text1"/>
                <w:lang w:eastAsia="zh-HK"/>
              </w:rPr>
              <w:t>Center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F5CFF" w14:textId="1120D6F3" w:rsidR="00B61528" w:rsidRDefault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4034">
              <w:rPr>
                <w:rFonts w:ascii="標楷體" w:eastAsia="標楷體" w:hAnsi="標楷體" w:hint="eastAsia"/>
                <w:color w:val="000000" w:themeColor="text1"/>
              </w:rPr>
              <w:t>Pf</w:t>
            </w:r>
            <w:r w:rsidRPr="00404034">
              <w:rPr>
                <w:rFonts w:ascii="標楷體" w:eastAsia="標楷體" w:hAnsi="標楷體"/>
                <w:color w:val="000000" w:themeColor="text1"/>
              </w:rPr>
              <w:t>CoOfficer</w:t>
            </w:r>
            <w:r w:rsidRPr="00404034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04034">
              <w:rPr>
                <w:rFonts w:ascii="標楷體" w:eastAsia="標楷體" w:hAnsi="標楷體"/>
                <w:color w:val="000000" w:themeColor="text1"/>
                <w:lang w:eastAsia="zh-HK"/>
              </w:rPr>
              <w:t>EmpNo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對應員工資料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Emp)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單位代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>
              <w:rPr>
                <w:rFonts w:ascii="標楷體" w:eastAsia="標楷體" w:hAnsi="標楷體"/>
                <w:color w:val="000000" w:themeColor="text1"/>
              </w:rPr>
              <w:t>CdEmp.</w:t>
            </w:r>
            <w:r w:rsidRPr="00404034">
              <w:rPr>
                <w:rFonts w:ascii="標楷體" w:eastAsia="標楷體" w:hAnsi="標楷體"/>
                <w:color w:val="000000" w:themeColor="text1"/>
                <w:lang w:eastAsia="zh-HK"/>
              </w:rPr>
              <w:t>CenterCode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</w:p>
        </w:tc>
      </w:tr>
      <w:tr w:rsidR="00430752" w14:paraId="4F0D1228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101D8" w14:textId="542A496F" w:rsidR="00B61528" w:rsidRDefault="00D97C3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9A68" w14:textId="022B7AA0" w:rsidR="00B61528" w:rsidRDefault="00D97C3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04093" w14:textId="07C7811E" w:rsidR="00B61528" w:rsidRDefault="00B6152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中文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A3B78" w14:textId="697FBC3D" w:rsidR="00B61528" w:rsidRDefault="00F4094F">
            <w:pPr>
              <w:rPr>
                <w:rFonts w:ascii="標楷體" w:eastAsia="標楷體" w:hAnsi="標楷體"/>
                <w:color w:val="FF0000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CdEmp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CenterCode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82C02" w14:textId="75939066" w:rsidR="00B61528" w:rsidRDefault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04034">
              <w:rPr>
                <w:rFonts w:ascii="標楷體" w:eastAsia="標楷體" w:hAnsi="標楷體" w:hint="eastAsia"/>
                <w:color w:val="000000" w:themeColor="text1"/>
              </w:rPr>
              <w:t>Pf</w:t>
            </w:r>
            <w:r w:rsidRPr="00404034">
              <w:rPr>
                <w:rFonts w:ascii="標楷體" w:eastAsia="標楷體" w:hAnsi="標楷體"/>
                <w:color w:val="000000" w:themeColor="text1"/>
              </w:rPr>
              <w:t>CoOfficer</w:t>
            </w:r>
            <w:r w:rsidRPr="00404034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04034">
              <w:rPr>
                <w:rFonts w:ascii="標楷體" w:eastAsia="標楷體" w:hAnsi="標楷體"/>
                <w:color w:val="000000" w:themeColor="text1"/>
                <w:lang w:eastAsia="zh-HK"/>
              </w:rPr>
              <w:t>EmpNo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對應員工資料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Emp)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單位名稱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>
              <w:rPr>
                <w:rFonts w:ascii="標楷體" w:eastAsia="標楷體" w:hAnsi="標楷體"/>
                <w:color w:val="000000" w:themeColor="text1"/>
              </w:rPr>
              <w:t>CdEmp.</w:t>
            </w:r>
            <w:r w:rsidRPr="00430752">
              <w:rPr>
                <w:rFonts w:ascii="標楷體" w:eastAsia="標楷體" w:hAnsi="標楷體"/>
                <w:color w:val="000000" w:themeColor="text1"/>
                <w:lang w:eastAsia="zh-HK"/>
              </w:rPr>
              <w:t>CenterCodeName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</w:p>
        </w:tc>
      </w:tr>
      <w:tr w:rsidR="00430752" w14:paraId="656ADC8E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B6523" w14:textId="201606BA" w:rsidR="00B61528" w:rsidRDefault="00D97C3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3BD57" w14:textId="1AC860B3" w:rsidR="00B61528" w:rsidRDefault="00D97C3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39356" w14:textId="26C3A4BF" w:rsidR="00B61528" w:rsidRDefault="00B6152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區部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83730" w14:textId="304416A0" w:rsidR="00B61528" w:rsidRPr="00BA4B70" w:rsidRDefault="00430752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CdBcm.Dist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0A52" w14:textId="0E4EFAF3" w:rsidR="00B61528" w:rsidRDefault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C</w:t>
            </w:r>
            <w:r>
              <w:rPr>
                <w:rFonts w:ascii="標楷體" w:eastAsia="標楷體" w:hAnsi="標楷體"/>
                <w:lang w:eastAsia="zh-HK"/>
              </w:rPr>
              <w:t>dEmp.CenterCode</w:t>
            </w:r>
            <w:r>
              <w:rPr>
                <w:rFonts w:ascii="標楷體" w:eastAsia="標楷體" w:hAnsi="標楷體" w:hint="eastAsia"/>
                <w:lang w:eastAsia="zh-HK"/>
              </w:rPr>
              <w:t>對應分公司資料檔</w:t>
            </w:r>
            <w:r>
              <w:rPr>
                <w:rFonts w:ascii="標楷體" w:eastAsia="標楷體" w:hAnsi="標楷體" w:hint="eastAsia"/>
              </w:rPr>
              <w:t>(CdBcm)的區部代號(</w:t>
            </w:r>
            <w:r>
              <w:rPr>
                <w:rFonts w:ascii="標楷體" w:eastAsia="標楷體" w:hAnsi="標楷體"/>
              </w:rPr>
              <w:t>CdBcm.DistCode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430752" w14:paraId="1B622193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46470" w14:textId="5168AA3D" w:rsidR="00430752" w:rsidRDefault="00430752" w:rsidP="004307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DD0B1" w14:textId="3DA5903E" w:rsidR="00430752" w:rsidRDefault="00430752" w:rsidP="0043075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BCC07" w14:textId="734FF313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區部中文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EE516" w14:textId="5E153632" w:rsidR="00430752" w:rsidRPr="00BA4B70" w:rsidRDefault="00430752" w:rsidP="00430752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CdBcm.DistItem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74DD8" w14:textId="6F93F010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C</w:t>
            </w:r>
            <w:r>
              <w:rPr>
                <w:rFonts w:ascii="標楷體" w:eastAsia="標楷體" w:hAnsi="標楷體"/>
                <w:lang w:eastAsia="zh-HK"/>
              </w:rPr>
              <w:t>dEmp.CenterCode</w:t>
            </w:r>
            <w:r>
              <w:rPr>
                <w:rFonts w:ascii="標楷體" w:eastAsia="標楷體" w:hAnsi="標楷體" w:hint="eastAsia"/>
                <w:lang w:eastAsia="zh-HK"/>
              </w:rPr>
              <w:t>對應分公司資料檔</w:t>
            </w:r>
            <w:r>
              <w:rPr>
                <w:rFonts w:ascii="標楷體" w:eastAsia="標楷體" w:hAnsi="標楷體" w:hint="eastAsia"/>
              </w:rPr>
              <w:t>(CdBcm)的區部中文(</w:t>
            </w:r>
            <w:r>
              <w:rPr>
                <w:rFonts w:ascii="標楷體" w:eastAsia="標楷體" w:hAnsi="標楷體"/>
              </w:rPr>
              <w:t>CdBcm.Dist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tem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430752" w14:paraId="5BEC29E0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05FEF" w14:textId="73944F5A" w:rsidR="00430752" w:rsidRDefault="00430752" w:rsidP="004307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33A9" w14:textId="33896C6E" w:rsidR="00430752" w:rsidRDefault="00430752" w:rsidP="0043075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39A15" w14:textId="10C0EF2F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部室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B009A" w14:textId="3FA01452" w:rsidR="00430752" w:rsidRPr="00BA4B70" w:rsidRDefault="00430752" w:rsidP="00430752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CdBcm.Dept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30038" w14:textId="083471A1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C</w:t>
            </w:r>
            <w:r>
              <w:rPr>
                <w:rFonts w:ascii="標楷體" w:eastAsia="標楷體" w:hAnsi="標楷體"/>
                <w:lang w:eastAsia="zh-HK"/>
              </w:rPr>
              <w:t>dEmp.CenterCode</w:t>
            </w:r>
            <w:r>
              <w:rPr>
                <w:rFonts w:ascii="標楷體" w:eastAsia="標楷體" w:hAnsi="標楷體" w:hint="eastAsia"/>
                <w:lang w:eastAsia="zh-HK"/>
              </w:rPr>
              <w:t>對應分公司資料檔</w:t>
            </w:r>
            <w:r>
              <w:rPr>
                <w:rFonts w:ascii="標楷體" w:eastAsia="標楷體" w:hAnsi="標楷體" w:hint="eastAsia"/>
              </w:rPr>
              <w:t>(CdBcm)的部室代號(</w:t>
            </w:r>
            <w:r>
              <w:rPr>
                <w:rFonts w:ascii="標楷體" w:eastAsia="標楷體" w:hAnsi="標楷體"/>
              </w:rPr>
              <w:t>CdBcm.DeptCode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430752" w14:paraId="579CD1AB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EF35C" w14:textId="0B33491B" w:rsidR="00430752" w:rsidRDefault="00430752" w:rsidP="004307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EB89" w14:textId="29A3D279" w:rsidR="00430752" w:rsidRDefault="00430752" w:rsidP="0043075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ABBD1" w14:textId="08068734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部室中文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3FA9F" w14:textId="2230EB53" w:rsidR="00430752" w:rsidRDefault="00430752" w:rsidP="00430752">
            <w:pPr>
              <w:rPr>
                <w:rFonts w:ascii="標楷體" w:eastAsia="標楷體" w:hAnsi="標楷體"/>
                <w:color w:val="FF0000"/>
              </w:rPr>
            </w:pPr>
            <w:r w:rsidRPr="00BA4B70">
              <w:rPr>
                <w:rFonts w:ascii="標楷體" w:eastAsia="標楷體" w:hAnsi="標楷體"/>
                <w:color w:val="000000" w:themeColor="text1"/>
              </w:rPr>
              <w:t>CdBcm.DeptItem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27A5A" w14:textId="57B43535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C</w:t>
            </w:r>
            <w:r>
              <w:rPr>
                <w:rFonts w:ascii="標楷體" w:eastAsia="標楷體" w:hAnsi="標楷體"/>
                <w:lang w:eastAsia="zh-HK"/>
              </w:rPr>
              <w:t>dEmp.CenterCode</w:t>
            </w:r>
            <w:r>
              <w:rPr>
                <w:rFonts w:ascii="標楷體" w:eastAsia="標楷體" w:hAnsi="標楷體" w:hint="eastAsia"/>
                <w:lang w:eastAsia="zh-HK"/>
              </w:rPr>
              <w:t>對應分公司資料檔</w:t>
            </w:r>
            <w:r>
              <w:rPr>
                <w:rFonts w:ascii="標楷體" w:eastAsia="標楷體" w:hAnsi="標楷體" w:hint="eastAsia"/>
              </w:rPr>
              <w:t>(CdBcm)的部室中文(</w:t>
            </w:r>
            <w:r>
              <w:rPr>
                <w:rFonts w:ascii="標楷體" w:eastAsia="標楷體" w:hAnsi="標楷體"/>
              </w:rPr>
              <w:t>CdBcm.DeptItem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430752" w14:paraId="7EDD733C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0FAF5" w14:textId="45062AD2" w:rsidR="00430752" w:rsidRDefault="00430752" w:rsidP="004307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88C6D" w14:textId="10D90FEC" w:rsidR="00430752" w:rsidRDefault="00430752" w:rsidP="0043075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02284" w14:textId="4D2BCCCE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生效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8F188" w14:textId="04F24CF1" w:rsidR="00430752" w:rsidRDefault="00430752" w:rsidP="00430752">
            <w:pPr>
              <w:rPr>
                <w:rFonts w:ascii="標楷體" w:eastAsia="標楷體" w:hAnsi="標楷體"/>
                <w:color w:val="FF0000"/>
              </w:rPr>
            </w:pPr>
            <w:r w:rsidRPr="00404034">
              <w:rPr>
                <w:rFonts w:ascii="標楷體" w:eastAsia="標楷體" w:hAnsi="標楷體" w:hint="eastAsia"/>
                <w:color w:val="000000" w:themeColor="text1"/>
              </w:rPr>
              <w:t>Pf</w:t>
            </w:r>
            <w:r w:rsidRPr="00404034">
              <w:rPr>
                <w:rFonts w:ascii="標楷體" w:eastAsia="標楷體" w:hAnsi="標楷體"/>
                <w:color w:val="000000" w:themeColor="text1"/>
              </w:rPr>
              <w:t>CoOfficer</w:t>
            </w:r>
            <w:r>
              <w:rPr>
                <w:rFonts w:ascii="標楷體" w:eastAsia="標楷體" w:hAnsi="標楷體"/>
                <w:color w:val="000000" w:themeColor="text1"/>
              </w:rPr>
              <w:t>.Effective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9E23" w14:textId="572F92D3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30752" w14:paraId="049E2A90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4B2A3" w14:textId="0F5CE722" w:rsidR="00430752" w:rsidRDefault="00430752" w:rsidP="004307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5EBA9" w14:textId="28784278" w:rsidR="00430752" w:rsidRDefault="00430752" w:rsidP="0043075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E8113" w14:textId="7A8C702E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停效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A5EBC" w14:textId="7F71E078" w:rsidR="00430752" w:rsidRDefault="00430752" w:rsidP="00430752">
            <w:pPr>
              <w:rPr>
                <w:rFonts w:ascii="標楷體" w:eastAsia="標楷體" w:hAnsi="標楷體"/>
                <w:color w:val="FF0000"/>
              </w:rPr>
            </w:pPr>
            <w:r w:rsidRPr="00404034">
              <w:rPr>
                <w:rFonts w:ascii="標楷體" w:eastAsia="標楷體" w:hAnsi="標楷體" w:hint="eastAsia"/>
                <w:color w:val="000000" w:themeColor="text1"/>
              </w:rPr>
              <w:t>Pf</w:t>
            </w:r>
            <w:r w:rsidRPr="00404034">
              <w:rPr>
                <w:rFonts w:ascii="標楷體" w:eastAsia="標楷體" w:hAnsi="標楷體"/>
                <w:color w:val="000000" w:themeColor="text1"/>
              </w:rPr>
              <w:t>CoOfficer</w:t>
            </w:r>
            <w:r>
              <w:rPr>
                <w:rFonts w:ascii="標楷體" w:eastAsia="標楷體" w:hAnsi="標楷體"/>
                <w:color w:val="000000" w:themeColor="text1"/>
              </w:rPr>
              <w:t>.Ineffective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15246" w14:textId="5720900D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30752" w14:paraId="15743285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144E" w14:textId="62C038FC" w:rsidR="00430752" w:rsidRDefault="00430752" w:rsidP="004307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DFA29" w14:textId="3C3D890D" w:rsidR="00430752" w:rsidRDefault="00430752" w:rsidP="0043075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BA42" w14:textId="396CF012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協辦等級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034C4" w14:textId="1116851C" w:rsidR="00430752" w:rsidRDefault="00430752" w:rsidP="00430752">
            <w:pPr>
              <w:rPr>
                <w:rFonts w:ascii="標楷體" w:eastAsia="標楷體" w:hAnsi="標楷體"/>
                <w:color w:val="FF0000"/>
              </w:rPr>
            </w:pPr>
            <w:r w:rsidRPr="00404034">
              <w:rPr>
                <w:rFonts w:ascii="標楷體" w:eastAsia="標楷體" w:hAnsi="標楷體" w:hint="eastAsia"/>
                <w:color w:val="000000" w:themeColor="text1"/>
              </w:rPr>
              <w:t>Pf</w:t>
            </w:r>
            <w:r w:rsidRPr="00404034">
              <w:rPr>
                <w:rFonts w:ascii="標楷體" w:eastAsia="標楷體" w:hAnsi="標楷體"/>
                <w:color w:val="000000" w:themeColor="text1"/>
              </w:rPr>
              <w:t>CoOfficer</w:t>
            </w:r>
            <w:r>
              <w:rPr>
                <w:rFonts w:ascii="標楷體" w:eastAsia="標楷體" w:hAnsi="標楷體"/>
                <w:color w:val="000000" w:themeColor="text1"/>
              </w:rPr>
              <w:t>.EmpClass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52549" w14:textId="1743360A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30752" w14:paraId="4C0C1606" w14:textId="77777777" w:rsidTr="0043075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4F7A5" w14:textId="4A7F22CE" w:rsidR="00430752" w:rsidRDefault="00430752" w:rsidP="004307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D68A2" w14:textId="7D6C8B32" w:rsidR="00430752" w:rsidRDefault="00430752" w:rsidP="0043075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3D3B5" w14:textId="6AE780CB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初階授信通過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DC42F" w14:textId="55584B0F" w:rsidR="00430752" w:rsidRDefault="00430752" w:rsidP="00430752">
            <w:pPr>
              <w:rPr>
                <w:rFonts w:ascii="標楷體" w:eastAsia="標楷體" w:hAnsi="標楷體"/>
                <w:color w:val="FF0000"/>
              </w:rPr>
            </w:pPr>
            <w:r w:rsidRPr="00404034">
              <w:rPr>
                <w:rFonts w:ascii="標楷體" w:eastAsia="標楷體" w:hAnsi="標楷體" w:hint="eastAsia"/>
                <w:color w:val="000000" w:themeColor="text1"/>
              </w:rPr>
              <w:t>Pf</w:t>
            </w:r>
            <w:r w:rsidRPr="00404034">
              <w:rPr>
                <w:rFonts w:ascii="標楷體" w:eastAsia="標楷體" w:hAnsi="標楷體"/>
                <w:color w:val="000000" w:themeColor="text1"/>
              </w:rPr>
              <w:t>CoOfficer</w:t>
            </w:r>
            <w:r>
              <w:rPr>
                <w:rFonts w:ascii="標楷體" w:eastAsia="標楷體" w:hAnsi="標楷體"/>
                <w:color w:val="000000" w:themeColor="text1"/>
              </w:rPr>
              <w:t>.ClassPass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C1B9C" w14:textId="087CE604" w:rsidR="00430752" w:rsidRDefault="00430752" w:rsidP="00430752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6C9DF97F" w14:textId="77777777" w:rsidR="00C161DE" w:rsidRDefault="00C161DE" w:rsidP="00C161DE">
      <w:pPr>
        <w:pStyle w:val="af9"/>
        <w:numPr>
          <w:ilvl w:val="0"/>
          <w:numId w:val="59"/>
        </w:numPr>
        <w:spacing w:after="48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  <w:r>
        <w:rPr>
          <w:rFonts w:ascii="標楷體" w:eastAsia="標楷體" w:hAnsi="標楷體" w:hint="eastAsia"/>
          <w:sz w:val="26"/>
          <w:szCs w:val="26"/>
        </w:rPr>
        <w:t>-查詢協辦人員歷程</w:t>
      </w:r>
    </w:p>
    <w:p w14:paraId="650418C9" w14:textId="0FA1251A" w:rsidR="00C161DE" w:rsidRDefault="00202AEF" w:rsidP="00C161DE">
      <w:pPr>
        <w:rPr>
          <w:rFonts w:ascii="標楷體" w:eastAsia="標楷體" w:hAnsi="標楷體"/>
          <w:lang w:eastAsia="x-none"/>
        </w:rPr>
      </w:pPr>
      <w:r>
        <w:rPr>
          <w:noProof/>
        </w:rPr>
        <w:lastRenderedPageBreak/>
        <w:drawing>
          <wp:inline distT="0" distB="0" distL="0" distR="0" wp14:anchorId="34190341" wp14:editId="07BA098D">
            <wp:extent cx="6479540" cy="1223010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23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37B653" w14:textId="527C8EB2" w:rsidR="00C161DE" w:rsidRDefault="00C161DE" w:rsidP="00C161DE">
      <w:pPr>
        <w:pStyle w:val="a"/>
        <w:numPr>
          <w:ilvl w:val="0"/>
          <w:numId w:val="59"/>
        </w:numPr>
        <w:tabs>
          <w:tab w:val="left" w:pos="480"/>
        </w:tabs>
        <w:ind w:left="1418"/>
        <w:rPr>
          <w:rFonts w:ascii="標楷體" w:hAnsi="標楷體"/>
          <w:lang w:eastAsia="zh-HK"/>
        </w:rPr>
      </w:pPr>
      <w:r>
        <w:rPr>
          <w:rFonts w:hint="eastAsia"/>
        </w:rPr>
        <w:t>輸入畫面按鈕說明</w:t>
      </w:r>
      <w:r>
        <w:rPr>
          <w:rFonts w:ascii="標楷體" w:hAnsi="標楷體" w:hint="eastAsia"/>
          <w:szCs w:val="26"/>
        </w:rPr>
        <w:t>-查詢協辦人員歷程</w:t>
      </w:r>
    </w:p>
    <w:p w14:paraId="0085D8DD" w14:textId="77777777" w:rsidR="00C161DE" w:rsidRDefault="00C161DE" w:rsidP="00C161DE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C161DE" w14:paraId="756548A1" w14:textId="77777777" w:rsidTr="00C161D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9DD40EC" w14:textId="77777777" w:rsidR="00C161DE" w:rsidRDefault="00C161D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8105EC6" w14:textId="77777777" w:rsidR="00C161DE" w:rsidRDefault="00C161D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710AA63" w14:textId="77777777" w:rsidR="00C161DE" w:rsidRDefault="00C161D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5143E" w14:paraId="24DB6F74" w14:textId="77777777" w:rsidTr="00C161D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A03492" w14:textId="77777777" w:rsidR="0035143E" w:rsidRDefault="0035143E" w:rsidP="0035143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DB2D0" w14:textId="77777777" w:rsidR="0035143E" w:rsidRDefault="0035143E" w:rsidP="0035143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62F5F8" w14:textId="77777777" w:rsidR="0035143E" w:rsidRDefault="0035143E" w:rsidP="0035143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F82F93E" w14:textId="77777777" w:rsidR="0035143E" w:rsidRDefault="0035143E" w:rsidP="003514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[</w:t>
            </w:r>
            <w:r>
              <w:rPr>
                <w:rFonts w:ascii="標楷體" w:eastAsia="標楷體" w:hAnsi="標楷體" w:hint="eastAsia"/>
                <w:lang w:eastAsia="zh-HK"/>
              </w:rPr>
              <w:t>協辦人員檔級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PfCoOfficer</w:t>
            </w:r>
            <w:r>
              <w:rPr>
                <w:rFonts w:ascii="標楷體" w:eastAsia="標楷體" w:hAnsi="標楷體" w:hint="eastAsia"/>
              </w:rPr>
              <w:t>)]結果無資料時,顯示錯誤</w:t>
            </w:r>
          </w:p>
          <w:p w14:paraId="01C37D3C" w14:textId="77777777" w:rsidR="0035143E" w:rsidRDefault="0035143E" w:rsidP="003514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訊息: "E0001:查詢資料不存在(協辦人員等級檔查無+[員工代</w:t>
            </w:r>
          </w:p>
          <w:p w14:paraId="3EA0AAAC" w14:textId="0BDAF7D6" w:rsidR="0035143E" w:rsidRDefault="0035143E" w:rsidP="003514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號]資料)"</w:t>
            </w:r>
          </w:p>
          <w:p w14:paraId="34C05895" w14:textId="77777777" w:rsidR="0035143E" w:rsidRDefault="0035143E" w:rsidP="0035143E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2918D03" w14:textId="52132CA3" w:rsidR="0035143E" w:rsidRDefault="0035143E" w:rsidP="0035143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C161DE" w14:paraId="092401BE" w14:textId="77777777" w:rsidTr="00C161D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F73F0" w14:textId="77777777" w:rsidR="00C161DE" w:rsidRDefault="00C161D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F6A8C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4744B7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C161DE" w14:paraId="43DDF32C" w14:textId="77777777" w:rsidTr="00C161D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6380A8" w14:textId="77777777" w:rsidR="00C161DE" w:rsidRDefault="00C161D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B946F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8A3347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C161DE" w14:paraId="694F3FFA" w14:textId="77777777" w:rsidTr="00C161D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C6CAA8" w14:textId="77777777" w:rsidR="00C161DE" w:rsidRDefault="00C161D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9698B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32E386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連結至【L5407房貸協辦人員等級維護】，</w:t>
            </w:r>
            <w:r>
              <w:rPr>
                <w:rFonts w:ascii="標楷體" w:eastAsia="標楷體" w:hAnsi="標楷體" w:hint="eastAsia"/>
                <w:lang w:eastAsia="zh-HK"/>
              </w:rPr>
              <w:t>供新增協辦人員資料</w:t>
            </w:r>
          </w:p>
        </w:tc>
      </w:tr>
    </w:tbl>
    <w:p w14:paraId="205651C8" w14:textId="77777777" w:rsidR="00C161DE" w:rsidRDefault="00C161DE" w:rsidP="00C161DE"/>
    <w:p w14:paraId="2A8C3814" w14:textId="77777777" w:rsidR="00C161DE" w:rsidRDefault="00C161DE" w:rsidP="00C161DE"/>
    <w:p w14:paraId="6050299C" w14:textId="65140B0F" w:rsidR="00C161DE" w:rsidRDefault="008F2B12" w:rsidP="00C161DE">
      <w:pPr>
        <w:pStyle w:val="af9"/>
        <w:numPr>
          <w:ilvl w:val="0"/>
          <w:numId w:val="59"/>
        </w:numPr>
        <w:spacing w:after="48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資料說明</w:t>
      </w:r>
      <w:r w:rsidR="00C161DE">
        <w:rPr>
          <w:rFonts w:ascii="標楷體" w:eastAsia="標楷體" w:hAnsi="標楷體" w:hint="eastAsia"/>
          <w:sz w:val="26"/>
          <w:szCs w:val="26"/>
        </w:rPr>
        <w:t>-查詢協辦人員歷程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0"/>
        <w:gridCol w:w="1251"/>
        <w:gridCol w:w="1037"/>
        <w:gridCol w:w="705"/>
        <w:gridCol w:w="2736"/>
        <w:gridCol w:w="825"/>
        <w:gridCol w:w="709"/>
        <w:gridCol w:w="2657"/>
      </w:tblGrid>
      <w:tr w:rsidR="00C161DE" w14:paraId="4D57863F" w14:textId="77777777" w:rsidTr="00202AEF">
        <w:trPr>
          <w:trHeight w:val="388"/>
          <w:jc w:val="center"/>
        </w:trPr>
        <w:tc>
          <w:tcPr>
            <w:tcW w:w="5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7E593769" w14:textId="77777777" w:rsidR="00C161DE" w:rsidRDefault="00C161D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2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FAFAD02" w14:textId="77777777" w:rsidR="00C161DE" w:rsidRDefault="00C161D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601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518CF4ED" w14:textId="77777777" w:rsidR="00C161DE" w:rsidRDefault="00C161DE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26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279D01B7" w14:textId="77777777" w:rsidR="00C161DE" w:rsidRDefault="00C161D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202AEF" w14:paraId="540C4525" w14:textId="77777777" w:rsidTr="00202AEF">
        <w:trPr>
          <w:trHeight w:val="244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C604A4" w14:textId="77777777" w:rsidR="00C161DE" w:rsidRDefault="00C161DE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ACD4AF" w14:textId="77777777" w:rsidR="00C161DE" w:rsidRDefault="00C161DE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4567ED87" w14:textId="619256F5" w:rsidR="00C161DE" w:rsidRDefault="00C161D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F103779" w14:textId="77777777" w:rsidR="00C161DE" w:rsidRDefault="00C161D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C2CF838" w14:textId="77777777" w:rsidR="00C161DE" w:rsidRDefault="00C161D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8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143B5F54" w14:textId="77777777" w:rsidR="00C161DE" w:rsidRDefault="00C161D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44C4CB0B" w14:textId="77777777" w:rsidR="00C161DE" w:rsidRDefault="00C161D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26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AE414F" w14:textId="77777777" w:rsidR="00C161DE" w:rsidRDefault="00C161DE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202AEF" w14:paraId="57D1D2BF" w14:textId="77777777" w:rsidTr="00202AEF">
        <w:trPr>
          <w:trHeight w:val="244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58749" w14:textId="2C6DF148" w:rsidR="00C161DE" w:rsidRDefault="00C161DE" w:rsidP="00C161D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3FC79" w14:textId="4C35921E" w:rsidR="00C161DE" w:rsidRDefault="00C161DE" w:rsidP="00C161D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員工代號</w:t>
            </w:r>
          </w:p>
        </w:tc>
        <w:tc>
          <w:tcPr>
            <w:tcW w:w="1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5978AA" w14:textId="54685DF1" w:rsidR="00C161DE" w:rsidRDefault="00C161DE" w:rsidP="00C161D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6C8E8" w14:textId="77777777" w:rsidR="00C161DE" w:rsidRDefault="00C161DE" w:rsidP="00C161D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63A22" w14:textId="77777777" w:rsidR="00C161DE" w:rsidRDefault="00C161DE" w:rsidP="00C161D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0F9A0" w14:textId="77777777" w:rsidR="00C161DE" w:rsidRDefault="00C161DE" w:rsidP="00C161D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54FB6" w14:textId="79FDC1E6" w:rsidR="00C161DE" w:rsidRDefault="00C161DE" w:rsidP="00C161D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9F2D9" w14:textId="77777777" w:rsidR="00C161DE" w:rsidRPr="00BA4B70" w:rsidRDefault="00C161DE" w:rsidP="00C161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BA4B70">
              <w:rPr>
                <w:rFonts w:ascii="標楷體" w:eastAsia="標楷體" w:hAnsi="標楷體" w:hint="eastAsia"/>
              </w:rPr>
              <w:t>自行輸入</w:t>
            </w:r>
            <w:r>
              <w:rPr>
                <w:rFonts w:ascii="標楷體" w:eastAsia="標楷體" w:hAnsi="標楷體" w:hint="eastAsia"/>
              </w:rPr>
              <w:t>文字</w:t>
            </w:r>
          </w:p>
          <w:p w14:paraId="58863CE8" w14:textId="77777777" w:rsidR="00C161DE" w:rsidRDefault="00C161DE" w:rsidP="00C161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空白表查詢全部協</w:t>
            </w:r>
          </w:p>
          <w:p w14:paraId="30DB7476" w14:textId="77777777" w:rsidR="00C161DE" w:rsidRDefault="00C161DE" w:rsidP="00C161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辦人員最大生效日</w:t>
            </w:r>
          </w:p>
          <w:p w14:paraId="07836BF9" w14:textId="6E0FA716" w:rsidR="00C161DE" w:rsidRDefault="00C161DE" w:rsidP="00C161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之資料</w:t>
            </w:r>
          </w:p>
        </w:tc>
      </w:tr>
      <w:tr w:rsidR="00202AEF" w14:paraId="681D6571" w14:textId="77777777" w:rsidTr="00202AEF">
        <w:trPr>
          <w:trHeight w:val="244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ED86F" w14:textId="680EC243" w:rsidR="00C161DE" w:rsidRDefault="00C161DE" w:rsidP="00C161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1D525" w14:textId="2FE472AF" w:rsidR="00C161DE" w:rsidRDefault="00C161DE" w:rsidP="00C161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生效</w:t>
            </w:r>
          </w:p>
        </w:tc>
        <w:tc>
          <w:tcPr>
            <w:tcW w:w="1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AB678" w14:textId="154381B6" w:rsidR="00C161DE" w:rsidRDefault="00C161DE" w:rsidP="00C161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7051D" w14:textId="77777777" w:rsidR="00C161DE" w:rsidRDefault="00C161DE" w:rsidP="00C161D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CED" w14:textId="77777777" w:rsidR="00C161DE" w:rsidRDefault="00C161DE" w:rsidP="00C161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Ef</w:t>
            </w:r>
            <w:r>
              <w:rPr>
                <w:rFonts w:ascii="標楷體" w:eastAsia="標楷體" w:hAnsi="標楷體"/>
              </w:rPr>
              <w:t>fectivaFlag</w:t>
            </w:r>
          </w:p>
          <w:p w14:paraId="2D698793" w14:textId="77777777" w:rsidR="00C161DE" w:rsidRDefault="00C161DE" w:rsidP="00C161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4482E652" w14:textId="77777777" w:rsidR="00C161DE" w:rsidRDefault="00C161DE" w:rsidP="00C161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:全部</w:t>
            </w:r>
          </w:p>
          <w:p w14:paraId="6CCAC269" w14:textId="77777777" w:rsidR="00C161DE" w:rsidRDefault="00C161DE" w:rsidP="00C161D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是</w:t>
            </w:r>
          </w:p>
          <w:p w14:paraId="48602018" w14:textId="39912231" w:rsidR="00C161DE" w:rsidRDefault="00C161DE" w:rsidP="00C161D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否</w:t>
            </w:r>
          </w:p>
        </w:tc>
        <w:tc>
          <w:tcPr>
            <w:tcW w:w="8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C0E83" w14:textId="0FD988F2" w:rsidR="00C161DE" w:rsidRDefault="00C161DE" w:rsidP="00C161D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5909C" w14:textId="45306093" w:rsidR="00C161DE" w:rsidRDefault="00C161DE" w:rsidP="00C161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0024E" w14:textId="77777777" w:rsidR="00C161DE" w:rsidRDefault="00C161DE" w:rsidP="00C161D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,檢核  </w:t>
            </w:r>
          </w:p>
          <w:p w14:paraId="1E095C0F" w14:textId="2B654347" w:rsidR="00C161DE" w:rsidRDefault="00C161DE" w:rsidP="00C161D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2F1788A6" w14:textId="4C7842E5" w:rsidR="00C161DE" w:rsidRDefault="00C161DE" w:rsidP="00C161DE">
      <w:pPr>
        <w:pStyle w:val="a"/>
        <w:numPr>
          <w:ilvl w:val="0"/>
          <w:numId w:val="59"/>
        </w:numPr>
        <w:tabs>
          <w:tab w:val="left" w:pos="480"/>
        </w:tabs>
        <w:ind w:left="1418"/>
      </w:pPr>
      <w:r>
        <w:rPr>
          <w:rFonts w:hint="eastAsia"/>
        </w:rPr>
        <w:t>輸出畫面</w:t>
      </w:r>
      <w:r w:rsidR="00202AEF">
        <w:rPr>
          <w:rFonts w:ascii="標楷體" w:hAnsi="標楷體" w:hint="eastAsia"/>
          <w:szCs w:val="26"/>
        </w:rPr>
        <w:t>-查詢協辦人員歷程</w:t>
      </w:r>
    </w:p>
    <w:p w14:paraId="34E21FF9" w14:textId="2B4D3283" w:rsidR="00C161DE" w:rsidRDefault="00C161DE" w:rsidP="00C161DE">
      <w:r>
        <w:rPr>
          <w:noProof/>
        </w:rPr>
        <w:lastRenderedPageBreak/>
        <w:drawing>
          <wp:inline distT="0" distB="0" distL="0" distR="0" wp14:anchorId="252C49CA" wp14:editId="5A0C7765">
            <wp:extent cx="6477000" cy="2476500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8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F15ADD" w14:textId="53358811" w:rsidR="00C161DE" w:rsidRDefault="00C161DE" w:rsidP="00C161DE">
      <w:pPr>
        <w:pStyle w:val="a"/>
        <w:numPr>
          <w:ilvl w:val="0"/>
          <w:numId w:val="60"/>
        </w:numPr>
        <w:tabs>
          <w:tab w:val="left" w:pos="480"/>
        </w:tabs>
        <w:spacing w:before="120"/>
      </w:pPr>
      <w:r>
        <w:rPr>
          <w:rFonts w:hint="eastAsia"/>
        </w:rPr>
        <w:t xml:space="preserve"> </w:t>
      </w:r>
      <w:r w:rsidR="00307D40">
        <w:rPr>
          <w:rFonts w:hint="eastAsia"/>
        </w:rPr>
        <w:t>輸出畫面說明</w:t>
      </w:r>
      <w:r w:rsidR="00202AEF">
        <w:rPr>
          <w:rFonts w:ascii="標楷體" w:hAnsi="標楷體" w:hint="eastAsia"/>
          <w:szCs w:val="26"/>
        </w:rPr>
        <w:t>-查詢協辦人員歷程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4"/>
        <w:gridCol w:w="973"/>
        <w:gridCol w:w="1598"/>
        <w:gridCol w:w="3456"/>
        <w:gridCol w:w="3483"/>
      </w:tblGrid>
      <w:tr w:rsidR="00C161DE" w14:paraId="2866E9EB" w14:textId="77777777" w:rsidTr="00202AEF">
        <w:trPr>
          <w:tblHeader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337AE19" w14:textId="77777777" w:rsidR="00C161DE" w:rsidRDefault="00C161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A1EB872" w14:textId="77777777" w:rsidR="00C161DE" w:rsidRDefault="00C161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796AC35" w14:textId="77777777" w:rsidR="00C161DE" w:rsidRDefault="00C161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A593FF7" w14:textId="77777777" w:rsidR="00C161DE" w:rsidRDefault="00C161D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F7C5AA" w14:textId="77777777" w:rsidR="00C161DE" w:rsidRDefault="00C161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161DE" w14:paraId="09DA0D29" w14:textId="77777777" w:rsidTr="00C161DE"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8AA13" w14:textId="77777777" w:rsidR="00C161DE" w:rsidRDefault="00C161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15C3E" w14:textId="77777777" w:rsidR="00C161DE" w:rsidRDefault="00C161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0C78FD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A39CF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48ADD" w14:textId="77777777" w:rsidR="0035143E" w:rsidRDefault="0035143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C161DE">
              <w:rPr>
                <w:rFonts w:ascii="標楷體" w:eastAsia="標楷體" w:hAnsi="標楷體" w:hint="eastAsia"/>
                <w:color w:val="000000" w:themeColor="text1"/>
              </w:rPr>
              <w:t>連結至【L5407房貸協辦人員</w:t>
            </w:r>
          </w:p>
          <w:p w14:paraId="454D9C64" w14:textId="77777777" w:rsidR="0035143E" w:rsidRDefault="0035143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C161DE">
              <w:rPr>
                <w:rFonts w:ascii="標楷體" w:eastAsia="標楷體" w:hAnsi="標楷體" w:hint="eastAsia"/>
                <w:color w:val="000000" w:themeColor="text1"/>
              </w:rPr>
              <w:t>等級維護】，</w:t>
            </w:r>
            <w:r w:rsidR="00C161D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 w:rsidR="00C161DE">
              <w:rPr>
                <w:rFonts w:ascii="標楷體" w:eastAsia="標楷體" w:hAnsi="標楷體" w:hint="eastAsia"/>
                <w:color w:val="000000" w:themeColor="text1"/>
              </w:rPr>
              <w:t>協辦人員</w:t>
            </w: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</w:p>
          <w:p w14:paraId="3D7EE35E" w14:textId="77777777" w:rsidR="00C161DE" w:rsidRDefault="0035143E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C161D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  <w:p w14:paraId="2F74651C" w14:textId="77777777" w:rsidR="0035143E" w:rsidRDefault="0035143E" w:rsidP="0035143E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只於查詢結果之第一筆資料</w:t>
            </w:r>
          </w:p>
          <w:p w14:paraId="21D88103" w14:textId="1479CBE8" w:rsidR="0035143E" w:rsidRDefault="0035143E" w:rsidP="0035143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5540F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按鈕</w:t>
            </w:r>
          </w:p>
        </w:tc>
      </w:tr>
      <w:tr w:rsidR="00C161DE" w14:paraId="35B8452D" w14:textId="77777777" w:rsidTr="00C161DE"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792CC" w14:textId="77777777" w:rsidR="00C161DE" w:rsidRDefault="00C161D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758BA" w14:textId="77777777" w:rsidR="00C161DE" w:rsidRDefault="00C161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E3AF63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3E50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886425" w14:textId="77777777" w:rsidR="0035143E" w:rsidRDefault="0035143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C161DE">
              <w:rPr>
                <w:rFonts w:ascii="標楷體" w:eastAsia="標楷體" w:hAnsi="標楷體" w:hint="eastAsia"/>
                <w:color w:val="000000" w:themeColor="text1"/>
              </w:rPr>
              <w:t>連結至【L5407房貸協辦人員</w:t>
            </w:r>
          </w:p>
          <w:p w14:paraId="01411B1C" w14:textId="77777777" w:rsidR="0035143E" w:rsidRDefault="0035143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C161DE">
              <w:rPr>
                <w:rFonts w:ascii="標楷體" w:eastAsia="標楷體" w:hAnsi="標楷體" w:hint="eastAsia"/>
                <w:color w:val="000000" w:themeColor="text1"/>
              </w:rPr>
              <w:t>等級維護】，</w:t>
            </w:r>
            <w:r w:rsidR="00C161D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 w:rsidR="00C161DE">
              <w:rPr>
                <w:rFonts w:ascii="標楷體" w:eastAsia="標楷體" w:hAnsi="標楷體" w:hint="eastAsia"/>
                <w:lang w:eastAsia="zh-HK"/>
              </w:rPr>
              <w:t>複製</w:t>
            </w:r>
            <w:r w:rsidR="00C161DE">
              <w:rPr>
                <w:rFonts w:ascii="標楷體" w:eastAsia="標楷體" w:hAnsi="標楷體" w:hint="eastAsia"/>
                <w:color w:val="000000" w:themeColor="text1"/>
              </w:rPr>
              <w:t>協辦人員</w:t>
            </w: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</w:p>
          <w:p w14:paraId="76E4B1BA" w14:textId="77777777" w:rsidR="00C161DE" w:rsidRDefault="0035143E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C161D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  <w:p w14:paraId="5102B2CC" w14:textId="77777777" w:rsidR="0035143E" w:rsidRDefault="0035143E" w:rsidP="0035143E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只於查詢結果之第一筆資料</w:t>
            </w:r>
          </w:p>
          <w:p w14:paraId="077F3245" w14:textId="088FBB84" w:rsidR="0035143E" w:rsidRDefault="0035143E" w:rsidP="0035143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5540F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按鈕</w:t>
            </w:r>
          </w:p>
        </w:tc>
      </w:tr>
      <w:tr w:rsidR="00C161DE" w14:paraId="6508CC0D" w14:textId="77777777" w:rsidTr="00C161DE"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42AD74" w14:textId="77777777" w:rsidR="00C161DE" w:rsidRDefault="00C161D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540BE" w14:textId="77777777" w:rsidR="00C161DE" w:rsidRDefault="00C161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16767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8C4F8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4ACD71" w14:textId="77777777" w:rsidR="0035143E" w:rsidRDefault="0035143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C161DE">
              <w:rPr>
                <w:rFonts w:ascii="標楷體" w:eastAsia="標楷體" w:hAnsi="標楷體" w:hint="eastAsia"/>
                <w:color w:val="000000" w:themeColor="text1"/>
              </w:rPr>
              <w:t>連結至【L5407房貸協辦人員</w:t>
            </w:r>
          </w:p>
          <w:p w14:paraId="13E01796" w14:textId="77777777" w:rsidR="0035143E" w:rsidRDefault="0035143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C161DE">
              <w:rPr>
                <w:rFonts w:ascii="標楷體" w:eastAsia="標楷體" w:hAnsi="標楷體" w:hint="eastAsia"/>
                <w:color w:val="000000" w:themeColor="text1"/>
              </w:rPr>
              <w:t>等級維護】，</w:t>
            </w:r>
            <w:r w:rsidR="00C161D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刪除</w:t>
            </w:r>
            <w:r w:rsidR="00C161DE">
              <w:rPr>
                <w:rFonts w:ascii="標楷體" w:eastAsia="標楷體" w:hAnsi="標楷體" w:hint="eastAsia"/>
                <w:color w:val="000000" w:themeColor="text1"/>
              </w:rPr>
              <w:t>協辦人員</w:t>
            </w:r>
          </w:p>
          <w:p w14:paraId="320DDECB" w14:textId="77777777" w:rsidR="00C161DE" w:rsidRDefault="0035143E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C161D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  <w:p w14:paraId="13247CEC" w14:textId="77777777" w:rsidR="0035143E" w:rsidRDefault="0035143E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只於查詢結果之第一筆資料</w:t>
            </w:r>
          </w:p>
          <w:p w14:paraId="17E91CF6" w14:textId="13912D27" w:rsidR="0035143E" w:rsidRDefault="0035143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5540F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按鈕</w:t>
            </w:r>
          </w:p>
        </w:tc>
      </w:tr>
      <w:tr w:rsidR="00C161DE" w14:paraId="78C958B1" w14:textId="77777777" w:rsidTr="00C161DE"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901E4" w14:textId="77777777" w:rsidR="00C161DE" w:rsidRDefault="00C161D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1A4246" w14:textId="77777777" w:rsidR="00C161DE" w:rsidRDefault="00C161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6D44FC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FC2AF3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PfCoOfficer.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EmpNo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876FA" w14:textId="5224D6F9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161DE" w14:paraId="72D8886B" w14:textId="77777777" w:rsidTr="00C161DE"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C7283" w14:textId="77777777" w:rsidR="00C161DE" w:rsidRDefault="00C161D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A2014D" w14:textId="77777777" w:rsidR="00C161DE" w:rsidRDefault="00C161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8CE85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B7C5B8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Fullname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8F1FF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PfCoOfficer.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EmpNo對應員工資料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Emp)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姓名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Emp.Fullname)</w:t>
            </w:r>
          </w:p>
        </w:tc>
      </w:tr>
      <w:tr w:rsidR="00C161DE" w14:paraId="5B75C554" w14:textId="77777777" w:rsidTr="00C161DE"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66754" w14:textId="77777777" w:rsidR="00C161DE" w:rsidRDefault="00C161D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70876" w14:textId="77777777" w:rsidR="00C161DE" w:rsidRDefault="00C161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C75F4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85D860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CenterCode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CAA055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PfCoOfficer.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EmpNo對應員工資料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Emp)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單位代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Emp.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CenterCode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</w:p>
        </w:tc>
      </w:tr>
      <w:tr w:rsidR="00C161DE" w14:paraId="7B742839" w14:textId="77777777" w:rsidTr="00C161DE"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0094C" w14:textId="77777777" w:rsidR="00C161DE" w:rsidRDefault="00C161D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18405" w14:textId="77777777" w:rsidR="00C161DE" w:rsidRDefault="00C161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2A4BC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中文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768FF3" w14:textId="77777777" w:rsidR="00C161DE" w:rsidRDefault="00C161DE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CenterCodeName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7D13FB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PfCoOfficer.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EmpNo對應員工資料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Emp)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單位名稱</w:t>
            </w: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(CdEmp.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CenterCodeName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</w:p>
        </w:tc>
      </w:tr>
      <w:tr w:rsidR="00C161DE" w14:paraId="338027EF" w14:textId="77777777" w:rsidTr="00C161DE"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7FAB5" w14:textId="77777777" w:rsidR="00C161DE" w:rsidRDefault="00C161D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9D017" w14:textId="77777777" w:rsidR="00C161DE" w:rsidRDefault="00C161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D0D022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區部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D70A7" w14:textId="77777777" w:rsidR="00C161DE" w:rsidRDefault="00C161D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Bcm.DistCode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67C1BB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CdEmp.CenterCode對應分公司資料檔</w:t>
            </w:r>
            <w:r>
              <w:rPr>
                <w:rFonts w:ascii="標楷體" w:eastAsia="標楷體" w:hAnsi="標楷體" w:hint="eastAsia"/>
              </w:rPr>
              <w:t>(CdBcm)的區部代號(CdBcm.DistCode)</w:t>
            </w:r>
          </w:p>
        </w:tc>
      </w:tr>
      <w:tr w:rsidR="00C161DE" w14:paraId="02A83376" w14:textId="77777777" w:rsidTr="00C161DE"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8BF2F" w14:textId="77777777" w:rsidR="00C161DE" w:rsidRDefault="00C161D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B533A" w14:textId="77777777" w:rsidR="00C161DE" w:rsidRDefault="00C161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4BA27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區部中文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763B18" w14:textId="77777777" w:rsidR="00C161DE" w:rsidRDefault="00C161D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Bcm.DistItem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C5C1CB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CdEmp.CenterCode對應分公司資料檔</w:t>
            </w:r>
            <w:r>
              <w:rPr>
                <w:rFonts w:ascii="標楷體" w:eastAsia="標楷體" w:hAnsi="標楷體" w:hint="eastAsia"/>
              </w:rPr>
              <w:t>(CdBcm)的區部中文(CdBcm.DistItem)</w:t>
            </w:r>
          </w:p>
        </w:tc>
      </w:tr>
      <w:tr w:rsidR="00C161DE" w14:paraId="0F10A442" w14:textId="77777777" w:rsidTr="00C161DE"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CAD783" w14:textId="77777777" w:rsidR="00C161DE" w:rsidRDefault="00C161D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A856C" w14:textId="77777777" w:rsidR="00C161DE" w:rsidRDefault="00C161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D5FFC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部室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81658" w14:textId="77777777" w:rsidR="00C161DE" w:rsidRDefault="00C161D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Bcm.DeptCode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E18F7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CdEmp.CenterCode對應分公司資料檔</w:t>
            </w:r>
            <w:r>
              <w:rPr>
                <w:rFonts w:ascii="標楷體" w:eastAsia="標楷體" w:hAnsi="標楷體" w:hint="eastAsia"/>
              </w:rPr>
              <w:t>(CdBcm)的部室代號(CdBcm.DeptCode)</w:t>
            </w:r>
          </w:p>
        </w:tc>
      </w:tr>
      <w:tr w:rsidR="00C161DE" w14:paraId="66B561C6" w14:textId="77777777" w:rsidTr="00C161DE"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A3A5E" w14:textId="77777777" w:rsidR="00C161DE" w:rsidRDefault="00C161D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DD914" w14:textId="77777777" w:rsidR="00C161DE" w:rsidRDefault="00C161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D9F32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部室中文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10D37" w14:textId="77777777" w:rsidR="00C161DE" w:rsidRDefault="00C161DE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Bcm.DeptItem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4DED5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CdEmp.CenterCode對應分公司資料檔</w:t>
            </w:r>
            <w:r>
              <w:rPr>
                <w:rFonts w:ascii="標楷體" w:eastAsia="標楷體" w:hAnsi="標楷體" w:hint="eastAsia"/>
              </w:rPr>
              <w:t>(CdBcm)的部室中文(CdBcm.DeptItem)</w:t>
            </w:r>
          </w:p>
        </w:tc>
      </w:tr>
      <w:tr w:rsidR="00C161DE" w14:paraId="5A8C4D32" w14:textId="77777777" w:rsidTr="00C161DE"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4E54F" w14:textId="77777777" w:rsidR="00C161DE" w:rsidRDefault="00C161D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8DF59F" w14:textId="77777777" w:rsidR="00C161DE" w:rsidRDefault="00C161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149A24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生效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6A5EEC" w14:textId="77777777" w:rsidR="00C161DE" w:rsidRDefault="00C161DE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PfCoOfficer.EffectiveDate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869B7" w14:textId="12F5E94F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161DE" w14:paraId="6DC34508" w14:textId="77777777" w:rsidTr="00C161DE"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A6E73" w14:textId="77777777" w:rsidR="00C161DE" w:rsidRDefault="00C161D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EC1236" w14:textId="77777777" w:rsidR="00C161DE" w:rsidRDefault="00C161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8372B0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停效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3B84E" w14:textId="77777777" w:rsidR="00C161DE" w:rsidRDefault="00C161DE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PfCoOfficer.IneffectiveDate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2779A" w14:textId="7F043D1C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161DE" w14:paraId="1CEE75AE" w14:textId="77777777" w:rsidTr="00C161DE"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3C27EF" w14:textId="77777777" w:rsidR="00C161DE" w:rsidRDefault="00C161D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4E88B" w14:textId="77777777" w:rsidR="00C161DE" w:rsidRDefault="00C161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A0BEA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協辦等級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7EDAB" w14:textId="77777777" w:rsidR="00C161DE" w:rsidRDefault="00C161DE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PfCoOfficer.EmpClass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94E9" w14:textId="60A94AF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161DE" w14:paraId="1787B206" w14:textId="77777777" w:rsidTr="00C161DE"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54F2F" w14:textId="77777777" w:rsidR="00C161DE" w:rsidRDefault="00C161D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B6FAD" w14:textId="77777777" w:rsidR="00C161DE" w:rsidRDefault="00C161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82321" w14:textId="77777777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初階授信通過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88D52" w14:textId="77777777" w:rsidR="00C161DE" w:rsidRDefault="00C161DE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PfCoOfficer.ClassPass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23E96" w14:textId="59ADBFDE" w:rsidR="00C161DE" w:rsidRDefault="00C161DE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627F47CF" w14:textId="217F57DB" w:rsidR="00C161DE" w:rsidRDefault="00C161DE" w:rsidP="00BA4B70">
      <w:pPr>
        <w:widowControl/>
      </w:pPr>
    </w:p>
    <w:p w14:paraId="2D5A4354" w14:textId="77777777" w:rsidR="00C161DE" w:rsidRDefault="00C161DE">
      <w:pPr>
        <w:widowControl/>
      </w:pPr>
      <w:r>
        <w:br w:type="page"/>
      </w:r>
    </w:p>
    <w:p w14:paraId="5CF519CC" w14:textId="672AEC2E" w:rsidR="00B30FC5" w:rsidRPr="00AF1A82" w:rsidRDefault="00B30FC5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lastRenderedPageBreak/>
        <w:t>L</w:t>
      </w:r>
      <w:r w:rsidR="005D56DB" w:rsidRPr="00AF1A82">
        <w:rPr>
          <w:rFonts w:ascii="標楷體" w:hAnsi="標楷體"/>
        </w:rPr>
        <w:t>5407</w:t>
      </w:r>
      <w:r w:rsidRPr="00AF1A82">
        <w:rPr>
          <w:rFonts w:ascii="標楷體" w:hAnsi="標楷體" w:hint="eastAsia"/>
        </w:rPr>
        <w:t>房貸協辦人員等級維護</w:t>
      </w:r>
      <w:r w:rsidR="003256B4">
        <w:rPr>
          <w:rFonts w:ascii="標楷體" w:hAnsi="標楷體" w:hint="eastAsia"/>
          <w:lang w:eastAsia="zh-TW"/>
        </w:rPr>
        <w:t xml:space="preserve"> </w:t>
      </w:r>
      <w:r w:rsidR="00EF177A">
        <w:rPr>
          <w:rFonts w:ascii="標楷體" w:hAnsi="標楷體" w:hint="eastAsia"/>
          <w:lang w:eastAsia="zh-TW"/>
        </w:rPr>
        <w:t>***</w:t>
      </w:r>
    </w:p>
    <w:p w14:paraId="41EB9029" w14:textId="77777777" w:rsidR="00B30FC5" w:rsidRPr="00AF1A82" w:rsidRDefault="00B30FC5" w:rsidP="00887594">
      <w:pPr>
        <w:pStyle w:val="1"/>
        <w:numPr>
          <w:ilvl w:val="0"/>
          <w:numId w:val="9"/>
        </w:numPr>
        <w:ind w:left="1418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66513181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0641B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132A78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協辦人員等級維護</w:t>
            </w:r>
          </w:p>
        </w:tc>
      </w:tr>
      <w:tr w:rsidR="00B30FC5" w:rsidRPr="00AF1A82" w14:paraId="304B6F55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E521F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DF4866" w14:textId="77777777" w:rsidR="00F753D0" w:rsidRDefault="003C0DB4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房貸協辦人員</w:t>
            </w:r>
            <w:r w:rsidR="009B1A84">
              <w:rPr>
                <w:rFonts w:ascii="標楷體" w:eastAsia="標楷體" w:hAnsi="標楷體" w:hint="eastAsia"/>
              </w:rPr>
              <w:t>生效日期、停效日期、協辦等級及初</w:t>
            </w:r>
          </w:p>
          <w:p w14:paraId="67F84FE7" w14:textId="6161B176" w:rsidR="00B30FC5" w:rsidRDefault="00F753D0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9B1A84">
              <w:rPr>
                <w:rFonts w:ascii="標楷體" w:eastAsia="標楷體" w:hAnsi="標楷體" w:hint="eastAsia"/>
              </w:rPr>
              <w:t>階授信通過等資料。</w:t>
            </w:r>
          </w:p>
          <w:p w14:paraId="07B562CE" w14:textId="77777777" w:rsidR="00F753D0" w:rsidRDefault="009B1A84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「L5022 協辦人員等級明細資料查詢」進</w:t>
            </w:r>
          </w:p>
          <w:p w14:paraId="1855D7FB" w14:textId="46A1DBB0" w:rsidR="009B1A84" w:rsidRPr="009B1A84" w:rsidRDefault="00F753D0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9B1A84">
              <w:rPr>
                <w:rFonts w:ascii="標楷體" w:eastAsia="標楷體" w:hAnsi="標楷體" w:hint="eastAsia"/>
              </w:rPr>
              <w:t>入</w:t>
            </w:r>
          </w:p>
        </w:tc>
      </w:tr>
      <w:tr w:rsidR="00B30FC5" w:rsidRPr="00AF1A82" w14:paraId="7DA8B7D5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FADDBA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3B6C8D" w14:textId="20E4ADAA" w:rsidR="009B1A84" w:rsidRDefault="003256B4" w:rsidP="003256B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參考「</w:t>
            </w:r>
            <w:r>
              <w:rPr>
                <w:rFonts w:ascii="標楷體" w:eastAsia="標楷體" w:hAnsi="標楷體" w:hint="eastAsia"/>
                <w:lang w:eastAsia="zh-HK"/>
              </w:rPr>
              <w:t>作業流程</w:t>
            </w:r>
            <w:r>
              <w:rPr>
                <w:rFonts w:ascii="標楷體" w:eastAsia="標楷體" w:hAnsi="標楷體" w:hint="eastAsia"/>
              </w:rPr>
              <w:t>.</w:t>
            </w:r>
            <w:r w:rsidRPr="00430F82">
              <w:rPr>
                <w:rFonts w:ascii="標楷體" w:eastAsia="標楷體" w:hAnsi="標楷體" w:hint="eastAsia"/>
              </w:rPr>
              <w:t>業績、獎勵金作業</w:t>
            </w:r>
            <w:r>
              <w:rPr>
                <w:rFonts w:ascii="標楷體" w:eastAsia="標楷體" w:hAnsi="標楷體" w:hint="eastAsia"/>
              </w:rPr>
              <w:t>.協辦人員等級」流程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6645689" w14:textId="316EE41E" w:rsidR="00B30FC5" w:rsidRDefault="009B1A84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F753D0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協辦人員等級檔(</w:t>
            </w:r>
            <w:r>
              <w:rPr>
                <w:rFonts w:ascii="標楷體" w:eastAsia="標楷體" w:hAnsi="標楷體"/>
              </w:rPr>
              <w:t>PfCoOfficer</w:t>
            </w:r>
            <w:r>
              <w:rPr>
                <w:rFonts w:ascii="標楷體" w:eastAsia="標楷體" w:hAnsi="標楷體" w:hint="eastAsia"/>
              </w:rPr>
              <w:t>)</w:t>
            </w:r>
            <w:r w:rsidR="00F753D0">
              <w:rPr>
                <w:rFonts w:ascii="標楷體" w:eastAsia="標楷體" w:hAnsi="標楷體" w:hint="eastAsia"/>
              </w:rPr>
              <w:t>]</w:t>
            </w:r>
          </w:p>
          <w:p w14:paraId="0B20E4D9" w14:textId="77777777" w:rsidR="009B1A84" w:rsidRDefault="009B1A84" w:rsidP="009B1A8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F81082" w14:textId="439E5080" w:rsidR="009B1A84" w:rsidRDefault="009B1A84" w:rsidP="009B1A8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新增:新增全新</w:t>
            </w:r>
            <w:r w:rsidR="00066CFD">
              <w:rPr>
                <w:rFonts w:ascii="標楷體" w:eastAsia="標楷體" w:hAnsi="標楷體" w:hint="eastAsia"/>
                <w:lang w:eastAsia="zh-HK"/>
              </w:rPr>
              <w:t>協辦人員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529DFD21" w14:textId="0239E0AB" w:rsidR="009B1A84" w:rsidRDefault="009B1A84" w:rsidP="009B1A8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指定</w:t>
            </w:r>
            <w:r w:rsidR="00066CFD">
              <w:rPr>
                <w:rFonts w:ascii="標楷體" w:eastAsia="標楷體" w:hAnsi="標楷體" w:hint="eastAsia"/>
                <w:lang w:eastAsia="zh-HK"/>
              </w:rPr>
              <w:t>協辦人員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1ECE0B03" w14:textId="77777777" w:rsidR="00066CFD" w:rsidRDefault="00066CFD" w:rsidP="00066CF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複製指定協辦人員資料並用以新增全新協</w:t>
            </w:r>
          </w:p>
          <w:p w14:paraId="24552416" w14:textId="2D6CCD30" w:rsidR="00066CFD" w:rsidRPr="00066CFD" w:rsidRDefault="00066CFD" w:rsidP="00066CF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       </w:t>
            </w:r>
            <w:r>
              <w:rPr>
                <w:rFonts w:ascii="標楷體" w:eastAsia="標楷體" w:hAnsi="標楷體" w:hint="eastAsia"/>
                <w:lang w:eastAsia="zh-HK"/>
              </w:rPr>
              <w:t>辦人員資料</w:t>
            </w:r>
          </w:p>
          <w:p w14:paraId="2B191E36" w14:textId="730BBCC1" w:rsidR="009B1A84" w:rsidRPr="00BA4B70" w:rsidRDefault="009B1A8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066CFD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刪除指定</w:t>
            </w:r>
            <w:r w:rsidR="00066CFD">
              <w:rPr>
                <w:rFonts w:ascii="標楷體" w:eastAsia="標楷體" w:hAnsi="標楷體" w:hint="eastAsia"/>
                <w:lang w:eastAsia="zh-HK"/>
              </w:rPr>
              <w:t>協辦人員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B30FC5" w:rsidRPr="00AF1A82" w14:paraId="546FA351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A16BC0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AF8AE0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7EEFE786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D94280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D90DCD" w14:textId="0F8784ED" w:rsidR="00B30FC5" w:rsidRDefault="006564F1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若新增時員工代號不存在於員工檔時的處理方式</w:t>
            </w:r>
          </w:p>
          <w:p w14:paraId="3CEB10E8" w14:textId="0AA57DEE" w:rsidR="006564F1" w:rsidRPr="00AF1A82" w:rsidRDefault="006564F1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目前無檢核，待審URS時討論)</w:t>
            </w:r>
          </w:p>
          <w:p w14:paraId="67F3617D" w14:textId="3D9498F2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208D102E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920E3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375A3A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  <w:tr w:rsidR="00B30FC5" w:rsidRPr="00AF1A82" w14:paraId="430BE365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B27586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538B17" w14:textId="6E3DB337" w:rsidR="00B30FC5" w:rsidRPr="00AF1A82" w:rsidRDefault="00170846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</w:t>
            </w:r>
            <w:r>
              <w:rPr>
                <w:rFonts w:ascii="標楷體" w:eastAsia="標楷體" w:hAnsi="標楷體"/>
              </w:rPr>
              <w:t>DataLog</w:t>
            </w:r>
            <w:r>
              <w:rPr>
                <w:rFonts w:ascii="標楷體" w:eastAsia="標楷體" w:hAnsi="標楷體" w:hint="eastAsia"/>
              </w:rPr>
              <w:t>)」，可至「L6932 資料變更交易查詢」查詢異動內容</w:t>
            </w:r>
          </w:p>
        </w:tc>
      </w:tr>
      <w:tr w:rsidR="00B30FC5" w:rsidRPr="00AF1A82" w14:paraId="343348DA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1F8537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465B8E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</w:p>
        </w:tc>
      </w:tr>
    </w:tbl>
    <w:p w14:paraId="2E7EAD1C" w14:textId="3B314C2E" w:rsidR="00B30FC5" w:rsidRDefault="00B30FC5" w:rsidP="00B30FC5">
      <w:pPr>
        <w:rPr>
          <w:rFonts w:ascii="標楷體" w:eastAsia="標楷體" w:hAnsi="標楷體"/>
        </w:rPr>
      </w:pPr>
    </w:p>
    <w:p w14:paraId="5FF8929E" w14:textId="77777777" w:rsidR="00B66CC6" w:rsidRPr="005F1722" w:rsidRDefault="00B66CC6" w:rsidP="00B66CC6">
      <w:pPr>
        <w:pStyle w:val="a"/>
      </w:pPr>
      <w:r>
        <w:rPr>
          <w:rFonts w:hint="eastAsia"/>
        </w:rPr>
        <w:t>Ta</w:t>
      </w:r>
      <w:r>
        <w:t>ble List</w:t>
      </w:r>
      <w:r w:rsidRPr="005F1722">
        <w:rPr>
          <w:rFonts w:hint="eastAsia"/>
        </w:rPr>
        <w:t>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66CC6" w:rsidRPr="0022279A" w14:paraId="65F16A6B" w14:textId="77777777" w:rsidTr="008045CB">
        <w:tc>
          <w:tcPr>
            <w:tcW w:w="851" w:type="dxa"/>
            <w:shd w:val="clear" w:color="auto" w:fill="D9D9D9" w:themeFill="background1" w:themeFillShade="D9"/>
          </w:tcPr>
          <w:p w14:paraId="5E1D9761" w14:textId="77777777" w:rsidR="00B66CC6" w:rsidRPr="0022279A" w:rsidRDefault="00B66CC6" w:rsidP="008045CB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3045583B" w14:textId="77777777" w:rsidR="00B66CC6" w:rsidRPr="0022279A" w:rsidRDefault="00B66CC6" w:rsidP="008045CB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6F5689CD" w14:textId="77777777" w:rsidR="00B66CC6" w:rsidRPr="0022279A" w:rsidRDefault="00B66CC6" w:rsidP="008045CB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66CC6" w:rsidRPr="0022279A" w14:paraId="2752AE41" w14:textId="77777777" w:rsidTr="008045CB">
        <w:tc>
          <w:tcPr>
            <w:tcW w:w="851" w:type="dxa"/>
          </w:tcPr>
          <w:p w14:paraId="798C68E7" w14:textId="77777777" w:rsidR="00B66CC6" w:rsidRPr="0022279A" w:rsidRDefault="00B66CC6" w:rsidP="00B66CC6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AA1648D" w14:textId="6253AD69" w:rsidR="00B66CC6" w:rsidRPr="0022279A" w:rsidRDefault="00B66CC6" w:rsidP="00B66CC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CoOfficer</w:t>
            </w:r>
          </w:p>
        </w:tc>
        <w:tc>
          <w:tcPr>
            <w:tcW w:w="3828" w:type="dxa"/>
          </w:tcPr>
          <w:p w14:paraId="3C9B27CD" w14:textId="4A3DDF5E" w:rsidR="00B66CC6" w:rsidRPr="0022279A" w:rsidRDefault="00B66CC6" w:rsidP="00B66CC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協辦人員等級檔</w:t>
            </w:r>
          </w:p>
        </w:tc>
      </w:tr>
      <w:tr w:rsidR="00B66CC6" w:rsidRPr="0022279A" w14:paraId="22C2F3D8" w14:textId="77777777" w:rsidTr="008045CB">
        <w:tc>
          <w:tcPr>
            <w:tcW w:w="851" w:type="dxa"/>
          </w:tcPr>
          <w:p w14:paraId="29F3B1BB" w14:textId="77777777" w:rsidR="00B66CC6" w:rsidRPr="0022279A" w:rsidRDefault="00B66CC6" w:rsidP="00B66CC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4F61CAB" w14:textId="7BA65940" w:rsidR="00B66CC6" w:rsidRPr="0022279A" w:rsidRDefault="00B66CC6" w:rsidP="00B66CC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</w:t>
            </w:r>
          </w:p>
        </w:tc>
        <w:tc>
          <w:tcPr>
            <w:tcW w:w="3828" w:type="dxa"/>
          </w:tcPr>
          <w:p w14:paraId="70B67567" w14:textId="3D5A9F66" w:rsidR="00B66CC6" w:rsidRPr="0022279A" w:rsidRDefault="00B66CC6" w:rsidP="00B66CC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B66CC6" w:rsidRPr="0022279A" w14:paraId="5F4786C7" w14:textId="77777777" w:rsidTr="008045CB">
        <w:tc>
          <w:tcPr>
            <w:tcW w:w="851" w:type="dxa"/>
          </w:tcPr>
          <w:p w14:paraId="2C117006" w14:textId="77777777" w:rsidR="00B66CC6" w:rsidRPr="0022279A" w:rsidRDefault="00B66CC6" w:rsidP="00B66CC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340365C1" w14:textId="609171FD" w:rsidR="00B66CC6" w:rsidRPr="0022279A" w:rsidRDefault="00B66CC6" w:rsidP="00B66CC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Bcm</w:t>
            </w:r>
          </w:p>
        </w:tc>
        <w:tc>
          <w:tcPr>
            <w:tcW w:w="3828" w:type="dxa"/>
          </w:tcPr>
          <w:p w14:paraId="01637336" w14:textId="54738594" w:rsidR="00B66CC6" w:rsidRPr="0022279A" w:rsidRDefault="00B66CC6" w:rsidP="00B66CC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資料檔</w:t>
            </w:r>
          </w:p>
        </w:tc>
      </w:tr>
      <w:tr w:rsidR="006A009B" w:rsidRPr="0022279A" w14:paraId="47723C1B" w14:textId="77777777" w:rsidTr="008045CB">
        <w:tc>
          <w:tcPr>
            <w:tcW w:w="851" w:type="dxa"/>
          </w:tcPr>
          <w:p w14:paraId="537DDF76" w14:textId="6D25897E" w:rsidR="006A009B" w:rsidRDefault="006A009B" w:rsidP="006A009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1EF282B8" w14:textId="541893DE" w:rsidR="006A009B" w:rsidRDefault="006A009B" w:rsidP="006A00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Code</w:t>
            </w:r>
          </w:p>
        </w:tc>
        <w:tc>
          <w:tcPr>
            <w:tcW w:w="3828" w:type="dxa"/>
          </w:tcPr>
          <w:p w14:paraId="588D7FF2" w14:textId="4DED9778" w:rsidR="006A009B" w:rsidRDefault="006A009B" w:rsidP="006A009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6A009B" w:rsidRPr="0022279A" w14:paraId="6C2EA752" w14:textId="77777777" w:rsidTr="008045CB">
        <w:tc>
          <w:tcPr>
            <w:tcW w:w="851" w:type="dxa"/>
          </w:tcPr>
          <w:p w14:paraId="5CA2EDD2" w14:textId="2ED8BF0C" w:rsidR="006A009B" w:rsidRDefault="006A009B" w:rsidP="006A009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718A7876" w14:textId="4C25EAC7" w:rsidR="006A009B" w:rsidRDefault="006A009B" w:rsidP="006A00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DataLog</w:t>
            </w:r>
          </w:p>
        </w:tc>
        <w:tc>
          <w:tcPr>
            <w:tcW w:w="3828" w:type="dxa"/>
          </w:tcPr>
          <w:p w14:paraId="683C4BA3" w14:textId="65ACAFB4" w:rsidR="006A009B" w:rsidRDefault="006A009B" w:rsidP="006A009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6D4448DD" w14:textId="77777777" w:rsidR="00B66CC6" w:rsidRPr="00AF1A82" w:rsidRDefault="00B66CC6" w:rsidP="00B30FC5">
      <w:pPr>
        <w:rPr>
          <w:rFonts w:ascii="標楷體" w:eastAsia="標楷體" w:hAnsi="標楷體"/>
        </w:rPr>
      </w:pPr>
    </w:p>
    <w:p w14:paraId="4CC3E3D0" w14:textId="505EC4D3" w:rsidR="00B30FC5" w:rsidRPr="00AF1A82" w:rsidRDefault="00B30FC5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  <w:r w:rsidR="006A009B">
        <w:rPr>
          <w:rFonts w:hint="eastAsia"/>
        </w:rPr>
        <w:t>-新增</w:t>
      </w:r>
    </w:p>
    <w:p w14:paraId="438CF4FB" w14:textId="3DD21946" w:rsidR="00B30FC5" w:rsidRDefault="004D0BE0" w:rsidP="00B30FC5">
      <w:pPr>
        <w:rPr>
          <w:noProof/>
        </w:rPr>
      </w:pPr>
      <w:r w:rsidRPr="004D0BE0">
        <w:rPr>
          <w:noProof/>
        </w:rPr>
        <w:t xml:space="preserve"> </w:t>
      </w:r>
      <w:r w:rsidR="00B26E79">
        <w:rPr>
          <w:noProof/>
        </w:rPr>
        <w:lastRenderedPageBreak/>
        <w:drawing>
          <wp:inline distT="0" distB="0" distL="0" distR="0" wp14:anchorId="27C81757" wp14:editId="286BC8EE">
            <wp:extent cx="6479540" cy="2582545"/>
            <wp:effectExtent l="0" t="0" r="0" b="8255"/>
            <wp:docPr id="106" name="圖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82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D4E01B" w14:textId="7171335D" w:rsidR="00A36393" w:rsidRDefault="00A36393" w:rsidP="00A36393">
      <w:pPr>
        <w:pStyle w:val="a"/>
      </w:pPr>
      <w:r>
        <w:t>輸入畫面</w:t>
      </w:r>
      <w:r>
        <w:rPr>
          <w:rFonts w:hint="eastAsia"/>
          <w:lang w:eastAsia="zh-HK"/>
        </w:rPr>
        <w:t>按鈕</w:t>
      </w:r>
      <w:r>
        <w:t>說明</w:t>
      </w:r>
      <w:r w:rsidR="0045370C">
        <w:rPr>
          <w:rFonts w:hint="eastAsia"/>
        </w:rPr>
        <w:t>-</w:t>
      </w:r>
      <w:r w:rsidR="0045370C">
        <w:rPr>
          <w:rFonts w:hint="eastAsia"/>
        </w:rPr>
        <w:t>新增</w:t>
      </w:r>
    </w:p>
    <w:p w14:paraId="77A64F03" w14:textId="77777777" w:rsidR="00A36393" w:rsidRPr="00F5236F" w:rsidRDefault="00A36393" w:rsidP="00A3639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A36393" w:rsidRPr="00F5236F" w14:paraId="77A8883C" w14:textId="77777777" w:rsidTr="008045CB">
        <w:tc>
          <w:tcPr>
            <w:tcW w:w="851" w:type="dxa"/>
            <w:shd w:val="clear" w:color="auto" w:fill="D9D9D9" w:themeFill="background1" w:themeFillShade="D9"/>
          </w:tcPr>
          <w:p w14:paraId="423212D0" w14:textId="77777777" w:rsidR="00A36393" w:rsidRPr="00F5236F" w:rsidRDefault="00A36393" w:rsidP="008045CB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6087E9F" w14:textId="77777777" w:rsidR="00A36393" w:rsidRPr="00F5236F" w:rsidRDefault="00A36393" w:rsidP="008045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5EEE510F" w14:textId="77777777" w:rsidR="00A36393" w:rsidRPr="00F5236F" w:rsidRDefault="00A36393" w:rsidP="008045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36393" w:rsidRPr="001F37AE" w14:paraId="51AD6B14" w14:textId="77777777" w:rsidTr="008045CB">
        <w:tc>
          <w:tcPr>
            <w:tcW w:w="851" w:type="dxa"/>
          </w:tcPr>
          <w:p w14:paraId="177F5332" w14:textId="77777777" w:rsidR="00A36393" w:rsidRPr="001F37AE" w:rsidRDefault="00A36393" w:rsidP="008045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</w:tcPr>
          <w:p w14:paraId="0AA76023" w14:textId="77777777" w:rsidR="00A36393" w:rsidRPr="001F37AE" w:rsidRDefault="00A36393" w:rsidP="008045CB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</w:tcPr>
          <w:p w14:paraId="29BC7BF3" w14:textId="77777777" w:rsidR="008F5C99" w:rsidRDefault="00A36393" w:rsidP="008045CB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1.</w:t>
            </w:r>
            <w:r w:rsidRPr="00BA4B70">
              <w:rPr>
                <w:rFonts w:ascii="標楷體" w:eastAsia="標楷體" w:hAnsi="標楷體" w:hint="eastAsia"/>
              </w:rPr>
              <w:t>【</w:t>
            </w:r>
            <w:r w:rsidR="00B26E79" w:rsidRPr="00BA4B70">
              <w:rPr>
                <w:rFonts w:ascii="標楷體" w:eastAsia="標楷體" w:hAnsi="標楷體"/>
                <w:lang w:eastAsia="zh-HK"/>
              </w:rPr>
              <w:t>5022</w:t>
            </w:r>
            <w:r w:rsidR="00B26E79" w:rsidRPr="00BA4B70">
              <w:rPr>
                <w:rFonts w:ascii="標楷體" w:eastAsia="標楷體" w:hAnsi="標楷體"/>
              </w:rPr>
              <w:t xml:space="preserve"> </w:t>
            </w:r>
            <w:r w:rsidR="00B26E79" w:rsidRPr="00BA4B70">
              <w:rPr>
                <w:rFonts w:ascii="標楷體" w:eastAsia="標楷體" w:hAnsi="標楷體" w:hint="eastAsia"/>
                <w:lang w:eastAsia="zh-HK"/>
              </w:rPr>
              <w:t>協辦人員等級明細資料查詢</w:t>
            </w:r>
            <w:r w:rsidRPr="00BA4B70">
              <w:rPr>
                <w:rFonts w:ascii="標楷體" w:eastAsia="標楷體" w:hAnsi="標楷體" w:hint="eastAsia"/>
              </w:rPr>
              <w:t>】</w:t>
            </w:r>
            <w:r w:rsidRPr="00BA4B70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BA4B70">
              <w:rPr>
                <w:rFonts w:ascii="標楷體" w:eastAsia="標楷體" w:hAnsi="標楷體" w:hint="eastAsia"/>
              </w:rPr>
              <w:t>點「</w:t>
            </w:r>
            <w:r w:rsidRPr="00BA4B70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BA4B70">
              <w:rPr>
                <w:rFonts w:ascii="標楷體" w:eastAsia="標楷體" w:hAnsi="標楷體" w:hint="eastAsia"/>
              </w:rPr>
              <w:t>」</w:t>
            </w:r>
            <w:r w:rsidR="00B26E79" w:rsidRPr="00BA4B70">
              <w:rPr>
                <w:rFonts w:ascii="標楷體" w:eastAsia="標楷體" w:hAnsi="標楷體" w:hint="eastAsia"/>
              </w:rPr>
              <w:t>、「複製」</w:t>
            </w:r>
          </w:p>
          <w:p w14:paraId="521FD051" w14:textId="2E4924EF" w:rsidR="00A36393" w:rsidRDefault="008F5C99" w:rsidP="008045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 w:rsidR="00A36393" w:rsidRPr="00BA4B70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="00A36393" w:rsidRPr="00BA4B70">
              <w:rPr>
                <w:rFonts w:ascii="標楷體" w:eastAsia="標楷體" w:hAnsi="標楷體" w:hint="eastAsia"/>
              </w:rPr>
              <w:t>。</w:t>
            </w:r>
          </w:p>
          <w:p w14:paraId="0AD9FF60" w14:textId="369B1652" w:rsidR="006A009B" w:rsidRDefault="006A009B" w:rsidP="006A009B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93BBDDE" w14:textId="77777777" w:rsidR="00396E46" w:rsidRDefault="006A009B" w:rsidP="006A009B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</w:rPr>
              <w:t>檢核[</w:t>
            </w:r>
            <w:r>
              <w:rPr>
                <w:rFonts w:ascii="標楷體" w:eastAsia="標楷體" w:hAnsi="標楷體" w:hint="eastAsia"/>
                <w:lang w:eastAsia="zh-HK"/>
              </w:rPr>
              <w:t>協辦人員等級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PfCoOfficer</w:t>
            </w:r>
            <w:r>
              <w:rPr>
                <w:rFonts w:ascii="標楷體" w:eastAsia="標楷體" w:hAnsi="標楷體" w:hint="eastAsia"/>
              </w:rPr>
              <w:t>)]是否</w:t>
            </w:r>
            <w:r w:rsidR="00396E46">
              <w:rPr>
                <w:rFonts w:ascii="標楷體" w:eastAsia="標楷體" w:hAnsi="標楷體" w:hint="eastAsia"/>
              </w:rPr>
              <w:t>有該[員工代號</w:t>
            </w:r>
          </w:p>
          <w:p w14:paraId="2507CBDE" w14:textId="1212624D" w:rsidR="006A009B" w:rsidRDefault="00396E46" w:rsidP="006A00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EmpNo)</w:t>
            </w:r>
            <w:r>
              <w:rPr>
                <w:rFonts w:ascii="標楷體" w:eastAsia="標楷體" w:hAnsi="標楷體" w:hint="eastAsia"/>
              </w:rPr>
              <w:t>]資料，若有則檢查如下:</w:t>
            </w:r>
          </w:p>
          <w:p w14:paraId="52EB178B" w14:textId="77777777" w:rsidR="006A009B" w:rsidRDefault="006A009B" w:rsidP="006A00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檢核[協辦人員等級(</w:t>
            </w:r>
            <w:r>
              <w:rPr>
                <w:rFonts w:ascii="標楷體" w:eastAsia="標楷體" w:hAnsi="標楷體"/>
              </w:rPr>
              <w:t>EmpClass)</w:t>
            </w:r>
            <w:r>
              <w:rPr>
                <w:rFonts w:ascii="標楷體" w:eastAsia="標楷體" w:hAnsi="標楷體" w:hint="eastAsia"/>
              </w:rPr>
              <w:t>]與生效日最大的一筆資料</w:t>
            </w:r>
          </w:p>
          <w:p w14:paraId="106B0FB4" w14:textId="77777777" w:rsidR="006A009B" w:rsidRDefault="006A009B" w:rsidP="006A009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    是否相同，若相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E0005</w:t>
            </w:r>
            <w:r>
              <w:rPr>
                <w:rFonts w:ascii="標楷體" w:eastAsia="標楷體" w:hAnsi="標楷體" w:hint="eastAsia"/>
                <w:color w:val="000000"/>
              </w:rPr>
              <w:t>:新增資料時發</w:t>
            </w:r>
          </w:p>
          <w:p w14:paraId="76B42239" w14:textId="1E79DE53" w:rsidR="006A009B" w:rsidRDefault="006A009B" w:rsidP="006A00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生錯誤(協辦人員等級無變更</w:t>
            </w:r>
            <w:r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/>
              </w:rPr>
              <w:t>”</w:t>
            </w:r>
          </w:p>
          <w:p w14:paraId="0C09B149" w14:textId="77777777" w:rsidR="006A009B" w:rsidRDefault="006A009B" w:rsidP="006A00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檢核[生效日期(</w:t>
            </w:r>
            <w:r>
              <w:rPr>
                <w:rFonts w:ascii="標楷體" w:eastAsia="標楷體" w:hAnsi="標楷體"/>
              </w:rPr>
              <w:t>EffectiveDaye)</w:t>
            </w:r>
            <w:r>
              <w:rPr>
                <w:rFonts w:ascii="標楷體" w:eastAsia="標楷體" w:hAnsi="標楷體" w:hint="eastAsia"/>
              </w:rPr>
              <w:t>]是否小於生效日最大的</w:t>
            </w:r>
          </w:p>
          <w:p w14:paraId="07E1FAF0" w14:textId="77777777" w:rsidR="006A009B" w:rsidRDefault="006A009B" w:rsidP="006A009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    一筆資料，若小於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E0005</w:t>
            </w:r>
            <w:r>
              <w:rPr>
                <w:rFonts w:ascii="標楷體" w:eastAsia="標楷體" w:hAnsi="標楷體" w:hint="eastAsia"/>
                <w:color w:val="000000"/>
              </w:rPr>
              <w:t>:新增資料時發</w:t>
            </w:r>
          </w:p>
          <w:p w14:paraId="4452DEFC" w14:textId="12FD72EA" w:rsidR="006A009B" w:rsidRPr="003B3904" w:rsidRDefault="006A009B" w:rsidP="006A00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生錯誤(新生效日期需大於舊生效日期</w:t>
            </w:r>
            <w:r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 xml:space="preserve">      </w:t>
            </w:r>
          </w:p>
          <w:p w14:paraId="471AB2D4" w14:textId="17CCA93F" w:rsidR="006A009B" w:rsidRPr="006A009B" w:rsidRDefault="006A009B" w:rsidP="008045CB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EDADEF5" w14:textId="77777777" w:rsidR="00A36393" w:rsidRDefault="006A009B" w:rsidP="008045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A36393" w:rsidRPr="00BA4B70">
              <w:rPr>
                <w:rFonts w:ascii="標楷體" w:eastAsia="標楷體" w:hAnsi="標楷體"/>
              </w:rPr>
              <w:t>.</w:t>
            </w:r>
            <w:r w:rsidR="00A36393" w:rsidRPr="00BA4B70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8F5C99">
              <w:rPr>
                <w:rFonts w:ascii="標楷體" w:eastAsia="標楷體" w:hAnsi="標楷體" w:hint="eastAsia"/>
                <w:lang w:eastAsia="zh-HK"/>
              </w:rPr>
              <w:t>協辦人員</w:t>
            </w:r>
            <w:r w:rsidR="00A36393" w:rsidRPr="00BA4B70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298796B5" w14:textId="2469641E" w:rsidR="003B3904" w:rsidRPr="00BA4B70" w:rsidRDefault="003B3904" w:rsidP="008045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若[停效日期]為空白，則</w:t>
            </w:r>
            <w:r w:rsidR="006D3D7D">
              <w:rPr>
                <w:rFonts w:ascii="標楷體" w:eastAsia="標楷體" w:hAnsi="標楷體" w:hint="eastAsia"/>
              </w:rPr>
              <w:t>新增時</w:t>
            </w:r>
            <w:r>
              <w:rPr>
                <w:rFonts w:ascii="標楷體" w:eastAsia="標楷體" w:hAnsi="標楷體" w:hint="eastAsia"/>
              </w:rPr>
              <w:t>設為(999/12/31)</w:t>
            </w:r>
          </w:p>
        </w:tc>
      </w:tr>
      <w:tr w:rsidR="00A36393" w:rsidRPr="001F37AE" w14:paraId="1BBC3224" w14:textId="77777777" w:rsidTr="008045CB">
        <w:tc>
          <w:tcPr>
            <w:tcW w:w="851" w:type="dxa"/>
          </w:tcPr>
          <w:p w14:paraId="791A1855" w14:textId="5449F3AF" w:rsidR="00A36393" w:rsidRPr="001F37AE" w:rsidRDefault="006A009B" w:rsidP="008045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</w:tcPr>
          <w:p w14:paraId="792471DB" w14:textId="77777777" w:rsidR="00A36393" w:rsidRPr="001F37AE" w:rsidRDefault="00A36393" w:rsidP="008045CB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0630DDDE" w14:textId="77777777" w:rsidR="00A36393" w:rsidRPr="001F37AE" w:rsidRDefault="00A36393" w:rsidP="008045CB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A36393" w:rsidRPr="001F37AE" w14:paraId="09911807" w14:textId="77777777" w:rsidTr="008045CB">
        <w:tc>
          <w:tcPr>
            <w:tcW w:w="851" w:type="dxa"/>
          </w:tcPr>
          <w:p w14:paraId="1DDC542A" w14:textId="08D9ADB5" w:rsidR="00A36393" w:rsidRPr="001F37AE" w:rsidRDefault="006A009B" w:rsidP="008045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</w:tcPr>
          <w:p w14:paraId="289594DE" w14:textId="77777777" w:rsidR="00A36393" w:rsidRPr="001F37AE" w:rsidRDefault="00A36393" w:rsidP="008045CB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</w:tcPr>
          <w:p w14:paraId="0D7CD8AD" w14:textId="5C1BCB7D" w:rsidR="00A36393" w:rsidRPr="001F37AE" w:rsidRDefault="00A36393" w:rsidP="008045CB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1F37AE">
              <w:rPr>
                <w:rFonts w:ascii="標楷體" w:eastAsia="標楷體" w:hAnsi="標楷體"/>
              </w:rPr>
              <w:t>,</w:t>
            </w:r>
            <w:r w:rsidRPr="001F37AE">
              <w:rPr>
                <w:rFonts w:ascii="標楷體" w:eastAsia="標楷體" w:hAnsi="標楷體" w:hint="eastAsia"/>
                <w:lang w:eastAsia="zh-HK"/>
              </w:rPr>
              <w:t>重新輸入另一筆新增</w:t>
            </w:r>
            <w:r w:rsidR="008F5C99">
              <w:rPr>
                <w:rFonts w:ascii="標楷體" w:eastAsia="標楷體" w:hAnsi="標楷體" w:hint="eastAsia"/>
                <w:lang w:eastAsia="zh-HK"/>
              </w:rPr>
              <w:t>協辦人員</w:t>
            </w:r>
            <w:r w:rsidRPr="001F37AE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7F352F18" w14:textId="77777777" w:rsidR="00A36393" w:rsidRPr="00A36393" w:rsidRDefault="00A36393" w:rsidP="00B30FC5">
      <w:pPr>
        <w:rPr>
          <w:rFonts w:ascii="標楷體" w:eastAsia="標楷體" w:hAnsi="標楷體"/>
        </w:rPr>
      </w:pPr>
    </w:p>
    <w:p w14:paraId="119F096B" w14:textId="00B4F982" w:rsidR="00B30FC5" w:rsidRPr="00AF1A82" w:rsidRDefault="002B0E9A" w:rsidP="00887594">
      <w:pPr>
        <w:pStyle w:val="1"/>
        <w:numPr>
          <w:ilvl w:val="0"/>
          <w:numId w:val="9"/>
        </w:numPr>
        <w:ind w:left="1418"/>
      </w:pPr>
      <w:r>
        <w:t>畫面資料說明</w:t>
      </w:r>
      <w:r w:rsidR="006A009B">
        <w:rPr>
          <w:rFonts w:hint="eastAsia"/>
        </w:rPr>
        <w:t>-新增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5"/>
        <w:gridCol w:w="1413"/>
        <w:gridCol w:w="1134"/>
        <w:gridCol w:w="822"/>
        <w:gridCol w:w="2256"/>
        <w:gridCol w:w="456"/>
        <w:gridCol w:w="576"/>
        <w:gridCol w:w="3456"/>
      </w:tblGrid>
      <w:tr w:rsidR="0045370C" w:rsidRPr="00AF1A82" w14:paraId="73B4F68C" w14:textId="77777777" w:rsidTr="0045370C">
        <w:trPr>
          <w:trHeight w:val="388"/>
          <w:tblHeader/>
          <w:jc w:val="center"/>
        </w:trPr>
        <w:tc>
          <w:tcPr>
            <w:tcW w:w="485" w:type="dxa"/>
            <w:vMerge w:val="restart"/>
            <w:shd w:val="clear" w:color="auto" w:fill="BFBFBF" w:themeFill="background1" w:themeFillShade="BF"/>
          </w:tcPr>
          <w:p w14:paraId="1D39053F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13" w:type="dxa"/>
            <w:vMerge w:val="restart"/>
            <w:shd w:val="clear" w:color="auto" w:fill="BFBFBF" w:themeFill="background1" w:themeFillShade="BF"/>
          </w:tcPr>
          <w:p w14:paraId="2F8AFE48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44" w:type="dxa"/>
            <w:gridSpan w:val="5"/>
            <w:shd w:val="clear" w:color="auto" w:fill="BFBFBF" w:themeFill="background1" w:themeFillShade="BF"/>
          </w:tcPr>
          <w:p w14:paraId="0249D312" w14:textId="77777777" w:rsidR="00BA2F92" w:rsidRPr="00AF1A82" w:rsidRDefault="00BA2F92" w:rsidP="00BA2F92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56" w:type="dxa"/>
            <w:vMerge w:val="restart"/>
            <w:shd w:val="clear" w:color="auto" w:fill="BFBFBF" w:themeFill="background1" w:themeFillShade="BF"/>
          </w:tcPr>
          <w:p w14:paraId="653314E1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5370C" w:rsidRPr="00AF1A82" w14:paraId="42666850" w14:textId="77777777" w:rsidTr="0045370C">
        <w:trPr>
          <w:trHeight w:val="244"/>
          <w:tblHeader/>
          <w:jc w:val="center"/>
        </w:trPr>
        <w:tc>
          <w:tcPr>
            <w:tcW w:w="485" w:type="dxa"/>
            <w:vMerge/>
          </w:tcPr>
          <w:p w14:paraId="00633E8B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413" w:type="dxa"/>
            <w:vMerge/>
          </w:tcPr>
          <w:p w14:paraId="7A62FA56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shd w:val="clear" w:color="auto" w:fill="BFBFBF" w:themeFill="background1" w:themeFillShade="BF"/>
          </w:tcPr>
          <w:p w14:paraId="422ABD04" w14:textId="5783BC09" w:rsidR="00BA2F92" w:rsidRPr="00AF1A82" w:rsidRDefault="00827766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22" w:type="dxa"/>
            <w:shd w:val="clear" w:color="auto" w:fill="BFBFBF" w:themeFill="background1" w:themeFillShade="BF"/>
          </w:tcPr>
          <w:p w14:paraId="7CA20968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56" w:type="dxa"/>
            <w:shd w:val="clear" w:color="auto" w:fill="BFBFBF" w:themeFill="background1" w:themeFillShade="BF"/>
          </w:tcPr>
          <w:p w14:paraId="6F4FDB81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456" w:type="dxa"/>
            <w:shd w:val="clear" w:color="auto" w:fill="BFBFBF" w:themeFill="background1" w:themeFillShade="BF"/>
          </w:tcPr>
          <w:p w14:paraId="65A4E676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BFBFBF" w:themeFill="background1" w:themeFillShade="BF"/>
          </w:tcPr>
          <w:p w14:paraId="022A2DCA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56" w:type="dxa"/>
            <w:vMerge/>
          </w:tcPr>
          <w:p w14:paraId="272B4798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</w:tr>
      <w:tr w:rsidR="000774C3" w:rsidRPr="00AF1A82" w14:paraId="4188B0B5" w14:textId="77777777" w:rsidTr="0045370C">
        <w:trPr>
          <w:trHeight w:val="291"/>
          <w:jc w:val="center"/>
        </w:trPr>
        <w:tc>
          <w:tcPr>
            <w:tcW w:w="485" w:type="dxa"/>
          </w:tcPr>
          <w:p w14:paraId="6DBCAA96" w14:textId="77777777" w:rsidR="006A009B" w:rsidRPr="00AF1A82" w:rsidRDefault="006A009B" w:rsidP="006A009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13" w:type="dxa"/>
          </w:tcPr>
          <w:p w14:paraId="79E94169" w14:textId="61C84D50" w:rsidR="006A009B" w:rsidRPr="00AF1A82" w:rsidRDefault="006A009B" w:rsidP="006A009B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</w:rPr>
              <w:t>選項</w:t>
            </w:r>
          </w:p>
        </w:tc>
        <w:tc>
          <w:tcPr>
            <w:tcW w:w="1134" w:type="dxa"/>
          </w:tcPr>
          <w:p w14:paraId="047F6258" w14:textId="6443CA06" w:rsidR="006A009B" w:rsidRPr="00AF1A82" w:rsidRDefault="006A009B" w:rsidP="006A009B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25EC6D90" w14:textId="7632014D" w:rsidR="006A009B" w:rsidRPr="00AF1A82" w:rsidRDefault="006A009B" w:rsidP="006A00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256" w:type="dxa"/>
          </w:tcPr>
          <w:p w14:paraId="7A33EB80" w14:textId="17AA33B4" w:rsidR="006A009B" w:rsidRPr="00AF1A82" w:rsidRDefault="006A009B" w:rsidP="006A009B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34DE8490" w14:textId="778E4CF7" w:rsidR="006A009B" w:rsidRPr="00AF1A82" w:rsidRDefault="006A009B" w:rsidP="006A009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79053EA" w14:textId="0E513CE9" w:rsidR="006A009B" w:rsidRPr="00AF1A82" w:rsidRDefault="006A009B" w:rsidP="006A00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57B7CEE3" w14:textId="0608CE68" w:rsidR="006A009B" w:rsidRPr="00AF1A82" w:rsidRDefault="006A009B" w:rsidP="006A00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0774C3" w:rsidRPr="00AF1A82" w14:paraId="778D7867" w14:textId="77777777" w:rsidTr="0045370C">
        <w:trPr>
          <w:trHeight w:val="291"/>
          <w:jc w:val="center"/>
        </w:trPr>
        <w:tc>
          <w:tcPr>
            <w:tcW w:w="485" w:type="dxa"/>
          </w:tcPr>
          <w:p w14:paraId="33EFEC37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13" w:type="dxa"/>
          </w:tcPr>
          <w:p w14:paraId="1645D95E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1134" w:type="dxa"/>
          </w:tcPr>
          <w:p w14:paraId="10B0A765" w14:textId="0F319C07" w:rsidR="00BA2F92" w:rsidRPr="00AF1A82" w:rsidRDefault="000774C3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22" w:type="dxa"/>
          </w:tcPr>
          <w:p w14:paraId="641282AA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352B9DB5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654DFC72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7BDA9D7E" w14:textId="0421EF95" w:rsidR="00BA2F92" w:rsidRPr="00AF1A82" w:rsidRDefault="006E4477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47802E45" w14:textId="1194ED9F" w:rsidR="000774C3" w:rsidRDefault="006F447C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774C3">
              <w:rPr>
                <w:rFonts w:ascii="標楷體" w:eastAsia="標楷體" w:hAnsi="標楷體" w:hint="eastAsia"/>
              </w:rPr>
              <w:t>必須輸入文字，檢核條件:</w:t>
            </w:r>
          </w:p>
          <w:p w14:paraId="196C9886" w14:textId="409B0540" w:rsidR="000774C3" w:rsidRPr="000774C3" w:rsidRDefault="000774C3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不可空白/</w:t>
            </w:r>
            <w:r>
              <w:rPr>
                <w:rFonts w:ascii="標楷體" w:eastAsia="標楷體" w:hAnsi="標楷體"/>
              </w:rPr>
              <w:t>V(7)</w:t>
            </w:r>
          </w:p>
          <w:p w14:paraId="77905804" w14:textId="4488AB54" w:rsidR="00A13A12" w:rsidRPr="006E4477" w:rsidRDefault="000774C3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13A12">
              <w:rPr>
                <w:rFonts w:ascii="標楷體" w:eastAsia="標楷體" w:hAnsi="標楷體" w:hint="eastAsia"/>
              </w:rPr>
              <w:t>.Pf</w:t>
            </w:r>
            <w:r w:rsidR="00A13A12">
              <w:rPr>
                <w:rFonts w:ascii="標楷體" w:eastAsia="標楷體" w:hAnsi="標楷體"/>
              </w:rPr>
              <w:t>CoOfficer.EmpNo</w:t>
            </w:r>
          </w:p>
        </w:tc>
      </w:tr>
      <w:tr w:rsidR="006A009B" w:rsidRPr="00AF1A82" w14:paraId="6EF8FA2C" w14:textId="77777777" w:rsidTr="0045370C">
        <w:trPr>
          <w:trHeight w:val="291"/>
          <w:jc w:val="center"/>
        </w:trPr>
        <w:tc>
          <w:tcPr>
            <w:tcW w:w="485" w:type="dxa"/>
          </w:tcPr>
          <w:p w14:paraId="42D960C0" w14:textId="77777777" w:rsidR="006A009B" w:rsidRDefault="006A009B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0113" w:type="dxa"/>
            <w:gridSpan w:val="7"/>
          </w:tcPr>
          <w:p w14:paraId="0607A95D" w14:textId="72F70B3E" w:rsidR="006A009B" w:rsidRDefault="006A009B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[</w:t>
            </w: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該[員工編號(</w:t>
            </w:r>
            <w:r>
              <w:rPr>
                <w:rFonts w:ascii="標楷體" w:eastAsia="標楷體" w:hAnsi="標楷體"/>
              </w:rPr>
              <w:t>EmployeeNo</w:t>
            </w:r>
            <w:r>
              <w:rPr>
                <w:rFonts w:ascii="標楷體" w:eastAsia="標楷體" w:hAnsi="標楷體" w:hint="eastAsia"/>
              </w:rPr>
              <w:t>)]是否存在，若存在則自動帶回[員工姓名</w:t>
            </w:r>
            <w:r w:rsidR="0045370C">
              <w:rPr>
                <w:rFonts w:ascii="標楷體" w:eastAsia="標楷體" w:hAnsi="標楷體" w:hint="eastAsia"/>
              </w:rPr>
              <w:t>(</w:t>
            </w:r>
            <w:r w:rsidR="0045370C">
              <w:rPr>
                <w:rFonts w:ascii="標楷體" w:eastAsia="標楷體" w:hAnsi="標楷體"/>
              </w:rPr>
              <w:t>CdEmp.Fullname)</w:t>
            </w:r>
            <w:r>
              <w:rPr>
                <w:rFonts w:ascii="標楷體" w:eastAsia="標楷體" w:hAnsi="標楷體" w:hint="eastAsia"/>
              </w:rPr>
              <w:t>]、[單位代號</w:t>
            </w:r>
            <w:r w:rsidR="0045370C">
              <w:rPr>
                <w:rFonts w:ascii="標楷體" w:eastAsia="標楷體" w:hAnsi="標楷體" w:hint="eastAsia"/>
              </w:rPr>
              <w:t>(</w:t>
            </w:r>
            <w:r w:rsidR="0045370C">
              <w:rPr>
                <w:rFonts w:ascii="標楷體" w:eastAsia="標楷體" w:hAnsi="標楷體"/>
              </w:rPr>
              <w:t>CdEmp.CenterCode)</w:t>
            </w:r>
            <w:r>
              <w:rPr>
                <w:rFonts w:ascii="標楷體" w:eastAsia="標楷體" w:hAnsi="標楷體" w:hint="eastAsia"/>
              </w:rPr>
              <w:t>]、[單位名稱</w:t>
            </w:r>
            <w:r w:rsidR="002526B9">
              <w:rPr>
                <w:rFonts w:ascii="標楷體" w:eastAsia="標楷體" w:hAnsi="標楷體" w:hint="eastAsia"/>
              </w:rPr>
              <w:t>(</w:t>
            </w:r>
            <w:r w:rsidR="002526B9">
              <w:rPr>
                <w:rFonts w:ascii="標楷體" w:eastAsia="標楷體" w:hAnsi="標楷體"/>
              </w:rPr>
              <w:t>CdEmp.CenterCodeName)</w:t>
            </w:r>
            <w:r>
              <w:rPr>
                <w:rFonts w:ascii="標楷體" w:eastAsia="標楷體" w:hAnsi="標楷體" w:hint="eastAsia"/>
              </w:rPr>
              <w:t>]、[區部代號</w:t>
            </w:r>
            <w:r w:rsidR="0045370C">
              <w:rPr>
                <w:rFonts w:ascii="標楷體" w:eastAsia="標楷體" w:hAnsi="標楷體" w:hint="eastAsia"/>
              </w:rPr>
              <w:t>(</w:t>
            </w:r>
            <w:r w:rsidR="0045370C">
              <w:rPr>
                <w:rFonts w:ascii="標楷體" w:eastAsia="標楷體" w:hAnsi="標楷體"/>
              </w:rPr>
              <w:t>CdEmp.CenterCode1)</w:t>
            </w:r>
            <w:r>
              <w:rPr>
                <w:rFonts w:ascii="標楷體" w:eastAsia="標楷體" w:hAnsi="標楷體" w:hint="eastAsia"/>
              </w:rPr>
              <w:t>]、[區部名稱</w:t>
            </w:r>
            <w:r w:rsidR="002526B9">
              <w:rPr>
                <w:rFonts w:ascii="標楷體" w:eastAsia="標楷體" w:hAnsi="標楷體" w:hint="eastAsia"/>
              </w:rPr>
              <w:t>(</w:t>
            </w:r>
            <w:r w:rsidR="002526B9">
              <w:rPr>
                <w:rFonts w:ascii="標楷體" w:eastAsia="標楷體" w:hAnsi="標楷體"/>
              </w:rPr>
              <w:t>CdEmp.CenterCode1Name)</w:t>
            </w:r>
            <w:r>
              <w:rPr>
                <w:rFonts w:ascii="標楷體" w:eastAsia="標楷體" w:hAnsi="標楷體" w:hint="eastAsia"/>
              </w:rPr>
              <w:t>]、[部室代號</w:t>
            </w:r>
            <w:r w:rsidR="0045370C">
              <w:rPr>
                <w:rFonts w:ascii="標楷體" w:eastAsia="標楷體" w:hAnsi="標楷體" w:hint="eastAsia"/>
              </w:rPr>
              <w:t>(</w:t>
            </w:r>
            <w:r w:rsidR="0045370C">
              <w:rPr>
                <w:rFonts w:ascii="標楷體" w:eastAsia="標楷體" w:hAnsi="標楷體"/>
              </w:rPr>
              <w:t>CdEmp.CenterCode2)</w:t>
            </w:r>
            <w:r>
              <w:rPr>
                <w:rFonts w:ascii="標楷體" w:eastAsia="標楷體" w:hAnsi="標楷體" w:hint="eastAsia"/>
              </w:rPr>
              <w:t>]、[部室名稱</w:t>
            </w:r>
            <w:r w:rsidR="002526B9">
              <w:rPr>
                <w:rFonts w:ascii="標楷體" w:eastAsia="標楷體" w:hAnsi="標楷體" w:hint="eastAsia"/>
              </w:rPr>
              <w:t>(</w:t>
            </w:r>
            <w:r w:rsidR="002526B9">
              <w:rPr>
                <w:rFonts w:ascii="標楷體" w:eastAsia="標楷體" w:hAnsi="標楷體"/>
              </w:rPr>
              <w:t>CdEmp.CenterCode2Name)</w:t>
            </w:r>
            <w:r>
              <w:rPr>
                <w:rFonts w:ascii="標楷體" w:eastAsia="標楷體" w:hAnsi="標楷體" w:hint="eastAsia"/>
              </w:rPr>
              <w:t>]</w:t>
            </w:r>
            <w:r w:rsidR="000774C3">
              <w:rPr>
                <w:rFonts w:ascii="標楷體" w:eastAsia="標楷體" w:hAnsi="標楷體" w:hint="eastAsia"/>
              </w:rPr>
              <w:t>，若</w:t>
            </w:r>
            <w:r w:rsidR="002526B9">
              <w:rPr>
                <w:rFonts w:ascii="標楷體" w:eastAsia="標楷體" w:hAnsi="標楷體" w:hint="eastAsia"/>
              </w:rPr>
              <w:t>不</w:t>
            </w:r>
            <w:r w:rsidR="000774C3">
              <w:rPr>
                <w:rFonts w:ascii="標楷體" w:eastAsia="標楷體" w:hAnsi="標楷體" w:hint="eastAsia"/>
              </w:rPr>
              <w:t>存在則以上欄位帶入空白</w:t>
            </w:r>
          </w:p>
        </w:tc>
      </w:tr>
      <w:tr w:rsidR="000774C3" w:rsidRPr="00AF1A82" w14:paraId="1BD579F3" w14:textId="77777777" w:rsidTr="0045370C">
        <w:trPr>
          <w:trHeight w:val="291"/>
          <w:jc w:val="center"/>
        </w:trPr>
        <w:tc>
          <w:tcPr>
            <w:tcW w:w="485" w:type="dxa"/>
          </w:tcPr>
          <w:p w14:paraId="0950F770" w14:textId="09E8EAF0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1413" w:type="dxa"/>
          </w:tcPr>
          <w:p w14:paraId="02314C72" w14:textId="64ACEBF3" w:rsidR="00BA2F92" w:rsidRPr="00AF1A82" w:rsidRDefault="006E4477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1134" w:type="dxa"/>
          </w:tcPr>
          <w:p w14:paraId="384E7334" w14:textId="58E4B58C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34A657CD" w14:textId="1CF5786B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6C833002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7FD5A313" w14:textId="77777777" w:rsidR="00BA2F92" w:rsidRPr="00AF1A82" w:rsidRDefault="00BA2F92" w:rsidP="00B30FC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1DE14E6" w14:textId="29695312" w:rsidR="00BA2F92" w:rsidRPr="00AF1A82" w:rsidRDefault="006E4477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7FD4A546" w14:textId="723ADD0F" w:rsidR="00BA2F92" w:rsidRPr="00AF1A82" w:rsidRDefault="000774C3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45370C" w:rsidRPr="00AF1A82" w14:paraId="77950851" w14:textId="77777777" w:rsidTr="0045370C">
        <w:trPr>
          <w:trHeight w:val="291"/>
          <w:jc w:val="center"/>
        </w:trPr>
        <w:tc>
          <w:tcPr>
            <w:tcW w:w="485" w:type="dxa"/>
          </w:tcPr>
          <w:p w14:paraId="7286A72A" w14:textId="453FCFFE" w:rsidR="0045370C" w:rsidRPr="00AF1A82" w:rsidRDefault="004A4790" w:rsidP="004537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413" w:type="dxa"/>
          </w:tcPr>
          <w:p w14:paraId="32C7FE07" w14:textId="3C68D3F2" w:rsidR="0045370C" w:rsidRPr="00AF1A82" w:rsidRDefault="0045370C" w:rsidP="0045370C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1134" w:type="dxa"/>
          </w:tcPr>
          <w:p w14:paraId="3D69317A" w14:textId="262009CA" w:rsidR="0045370C" w:rsidRPr="00AF1A82" w:rsidRDefault="0045370C" w:rsidP="0045370C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079BF47C" w14:textId="101956AC" w:rsidR="0045370C" w:rsidRPr="00AF1A82" w:rsidRDefault="0045370C" w:rsidP="0045370C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04FEE063" w14:textId="77777777" w:rsidR="0045370C" w:rsidRPr="00AF1A82" w:rsidRDefault="0045370C" w:rsidP="0045370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40F2F74D" w14:textId="77777777" w:rsidR="0045370C" w:rsidRPr="00AF1A82" w:rsidRDefault="0045370C" w:rsidP="0045370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4062DCC" w14:textId="11C2F9EA" w:rsidR="0045370C" w:rsidRPr="00AF1A82" w:rsidRDefault="0045370C" w:rsidP="004537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3C17C95F" w14:textId="0F92B18E" w:rsidR="0045370C" w:rsidRPr="00AF1A82" w:rsidRDefault="0045370C" w:rsidP="004537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自動顯示2.</w:t>
            </w:r>
            <w:r w:rsidRPr="00B80DCE">
              <w:rPr>
                <w:rFonts w:ascii="標楷體" w:eastAsia="標楷體" w:hAnsi="標楷體" w:hint="eastAsia"/>
              </w:rPr>
              <w:t>Pf</w:t>
            </w:r>
            <w:r w:rsidRPr="00B80DCE">
              <w:rPr>
                <w:rFonts w:ascii="標楷體" w:eastAsia="標楷體" w:hAnsi="標楷體"/>
              </w:rPr>
              <w:t>CoOfficer.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reaCode</w:t>
            </w:r>
          </w:p>
        </w:tc>
      </w:tr>
      <w:tr w:rsidR="0045370C" w:rsidRPr="00AF1A82" w14:paraId="6FD631B1" w14:textId="77777777" w:rsidTr="0045370C">
        <w:trPr>
          <w:trHeight w:val="291"/>
          <w:jc w:val="center"/>
        </w:trPr>
        <w:tc>
          <w:tcPr>
            <w:tcW w:w="485" w:type="dxa"/>
          </w:tcPr>
          <w:p w14:paraId="470D8137" w14:textId="4AC5F553" w:rsidR="0045370C" w:rsidRPr="00AF1A82" w:rsidRDefault="0045370C" w:rsidP="0045370C">
            <w:pPr>
              <w:rPr>
                <w:rFonts w:ascii="標楷體" w:eastAsia="標楷體" w:hAnsi="標楷體"/>
              </w:rPr>
            </w:pPr>
          </w:p>
        </w:tc>
        <w:tc>
          <w:tcPr>
            <w:tcW w:w="1413" w:type="dxa"/>
          </w:tcPr>
          <w:p w14:paraId="6C22F3B1" w14:textId="03D1C92B" w:rsidR="0045370C" w:rsidRPr="00AF1A82" w:rsidRDefault="0045370C" w:rsidP="004537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單位名稱</w:t>
            </w:r>
          </w:p>
        </w:tc>
        <w:tc>
          <w:tcPr>
            <w:tcW w:w="1134" w:type="dxa"/>
          </w:tcPr>
          <w:p w14:paraId="13EBCFE7" w14:textId="417607BB" w:rsidR="0045370C" w:rsidRPr="00AF1A82" w:rsidRDefault="0045370C" w:rsidP="0045370C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58939B78" w14:textId="371EC7FF" w:rsidR="0045370C" w:rsidRPr="00AF1A82" w:rsidRDefault="0045370C" w:rsidP="0045370C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31C04088" w14:textId="77777777" w:rsidR="0045370C" w:rsidRPr="00AF1A82" w:rsidRDefault="0045370C" w:rsidP="0045370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37787780" w14:textId="77777777" w:rsidR="0045370C" w:rsidRPr="00AF1A82" w:rsidRDefault="0045370C" w:rsidP="0045370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238D3807" w14:textId="00E6CD29" w:rsidR="0045370C" w:rsidRPr="00AF1A82" w:rsidRDefault="0045370C" w:rsidP="004537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7BAB25CD" w14:textId="2627A4D7" w:rsidR="0045370C" w:rsidRDefault="0045370C" w:rsidP="004537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自動顯示2.</w:t>
            </w:r>
            <w:r w:rsidRPr="00B80DCE">
              <w:rPr>
                <w:rFonts w:ascii="標楷體" w:eastAsia="標楷體" w:hAnsi="標楷體" w:hint="eastAsia"/>
              </w:rPr>
              <w:t>Pf</w:t>
            </w:r>
            <w:r w:rsidRPr="00B80DCE">
              <w:rPr>
                <w:rFonts w:ascii="標楷體" w:eastAsia="標楷體" w:hAnsi="標楷體"/>
              </w:rPr>
              <w:t>CoOfficer.</w:t>
            </w:r>
            <w:r>
              <w:rPr>
                <w:rFonts w:ascii="標楷體" w:eastAsia="標楷體" w:hAnsi="標楷體"/>
              </w:rPr>
              <w:t>AreaItem</w:t>
            </w:r>
          </w:p>
        </w:tc>
      </w:tr>
      <w:tr w:rsidR="0045370C" w:rsidRPr="00E67D3C" w14:paraId="146DAB68" w14:textId="77777777" w:rsidTr="0045370C">
        <w:trPr>
          <w:trHeight w:val="291"/>
          <w:jc w:val="center"/>
        </w:trPr>
        <w:tc>
          <w:tcPr>
            <w:tcW w:w="485" w:type="dxa"/>
          </w:tcPr>
          <w:p w14:paraId="67B41B25" w14:textId="0F061068" w:rsidR="0045370C" w:rsidRPr="00AF1A82" w:rsidRDefault="004A4790" w:rsidP="004537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413" w:type="dxa"/>
          </w:tcPr>
          <w:p w14:paraId="0382394E" w14:textId="51ED80F6" w:rsidR="0045370C" w:rsidRPr="00AF1A82" w:rsidRDefault="0045370C" w:rsidP="004537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部</w:t>
            </w:r>
            <w:r w:rsidRPr="00AF1A82">
              <w:rPr>
                <w:rFonts w:ascii="標楷體" w:eastAsia="標楷體" w:hAnsi="標楷體" w:hint="eastAsia"/>
              </w:rPr>
              <w:t>代號</w:t>
            </w:r>
          </w:p>
        </w:tc>
        <w:tc>
          <w:tcPr>
            <w:tcW w:w="1134" w:type="dxa"/>
          </w:tcPr>
          <w:p w14:paraId="35DD172A" w14:textId="1F794AC4" w:rsidR="0045370C" w:rsidRPr="00AF1A82" w:rsidRDefault="0045370C" w:rsidP="0045370C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7DCE7813" w14:textId="32EB4E5D" w:rsidR="0045370C" w:rsidRPr="00AF1A82" w:rsidRDefault="0045370C" w:rsidP="0045370C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74E17E97" w14:textId="77777777" w:rsidR="0045370C" w:rsidRPr="00AF1A82" w:rsidRDefault="0045370C" w:rsidP="0045370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09C25348" w14:textId="77777777" w:rsidR="0045370C" w:rsidRPr="00AF1A82" w:rsidRDefault="0045370C" w:rsidP="0045370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F019E56" w14:textId="0E966BD0" w:rsidR="0045370C" w:rsidRPr="00AF1A82" w:rsidRDefault="0045370C" w:rsidP="004537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7C243762" w14:textId="4B74EB52" w:rsidR="0045370C" w:rsidRPr="00AF1A82" w:rsidRDefault="0045370C" w:rsidP="004537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自動顯示2.</w:t>
            </w:r>
            <w:r w:rsidRPr="00B80DCE">
              <w:rPr>
                <w:rFonts w:ascii="標楷體" w:eastAsia="標楷體" w:hAnsi="標楷體" w:hint="eastAsia"/>
              </w:rPr>
              <w:t>Pf</w:t>
            </w:r>
            <w:r w:rsidRPr="00B80DCE">
              <w:rPr>
                <w:rFonts w:ascii="標楷體" w:eastAsia="標楷體" w:hAnsi="標楷體"/>
              </w:rPr>
              <w:t>CoOfficer.</w:t>
            </w:r>
            <w:r>
              <w:rPr>
                <w:rFonts w:ascii="標楷體" w:eastAsia="標楷體" w:hAnsi="標楷體"/>
              </w:rPr>
              <w:t>Dis</w:t>
            </w: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Code</w:t>
            </w:r>
          </w:p>
        </w:tc>
      </w:tr>
      <w:tr w:rsidR="0045370C" w:rsidRPr="00AF1A82" w14:paraId="29D044DE" w14:textId="77777777" w:rsidTr="0045370C">
        <w:trPr>
          <w:trHeight w:val="291"/>
          <w:jc w:val="center"/>
        </w:trPr>
        <w:tc>
          <w:tcPr>
            <w:tcW w:w="485" w:type="dxa"/>
          </w:tcPr>
          <w:p w14:paraId="6F1ED6CA" w14:textId="632B5D8A" w:rsidR="0045370C" w:rsidRPr="00AF1A82" w:rsidDel="00A13A12" w:rsidRDefault="0045370C" w:rsidP="0045370C">
            <w:pPr>
              <w:rPr>
                <w:rFonts w:ascii="標楷體" w:eastAsia="標楷體" w:hAnsi="標楷體"/>
              </w:rPr>
            </w:pPr>
          </w:p>
        </w:tc>
        <w:tc>
          <w:tcPr>
            <w:tcW w:w="1413" w:type="dxa"/>
          </w:tcPr>
          <w:p w14:paraId="0D2300D1" w14:textId="09EBDE32" w:rsidR="0045370C" w:rsidRPr="00AF1A82" w:rsidDel="006E4477" w:rsidRDefault="0045370C" w:rsidP="004537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部名稱</w:t>
            </w:r>
          </w:p>
        </w:tc>
        <w:tc>
          <w:tcPr>
            <w:tcW w:w="1134" w:type="dxa"/>
          </w:tcPr>
          <w:p w14:paraId="12E3081A" w14:textId="77777777" w:rsidR="0045370C" w:rsidRPr="00AF1A82" w:rsidDel="00A13A12" w:rsidRDefault="0045370C" w:rsidP="0045370C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2ABA8D70" w14:textId="082A1FA1" w:rsidR="0045370C" w:rsidRPr="00AF1A82" w:rsidRDefault="0045370C" w:rsidP="0045370C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51D0B9CF" w14:textId="77777777" w:rsidR="0045370C" w:rsidRPr="00AF1A82" w:rsidRDefault="0045370C" w:rsidP="0045370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4F7515E9" w14:textId="77777777" w:rsidR="0045370C" w:rsidRPr="00AF1A82" w:rsidRDefault="0045370C" w:rsidP="0045370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9D67212" w14:textId="5D25DB97" w:rsidR="0045370C" w:rsidRPr="00AF1A82" w:rsidRDefault="0045370C" w:rsidP="004537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12E301FF" w14:textId="408AF105" w:rsidR="0045370C" w:rsidRPr="00AF1A82" w:rsidDel="006E4477" w:rsidRDefault="0045370C" w:rsidP="004537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自動顯示2.</w:t>
            </w:r>
            <w:r w:rsidRPr="00B80DCE">
              <w:rPr>
                <w:rFonts w:ascii="標楷體" w:eastAsia="標楷體" w:hAnsi="標楷體" w:hint="eastAsia"/>
              </w:rPr>
              <w:t>Pf</w:t>
            </w:r>
            <w:r w:rsidRPr="00B80DCE">
              <w:rPr>
                <w:rFonts w:ascii="標楷體" w:eastAsia="標楷體" w:hAnsi="標楷體"/>
              </w:rPr>
              <w:t>CoOfficer.</w:t>
            </w:r>
            <w:r>
              <w:rPr>
                <w:rFonts w:ascii="標楷體" w:eastAsia="標楷體" w:hAnsi="標楷體"/>
              </w:rPr>
              <w:t>DistItem</w:t>
            </w:r>
          </w:p>
        </w:tc>
      </w:tr>
      <w:tr w:rsidR="0045370C" w:rsidRPr="00AF1A82" w14:paraId="4DD23C08" w14:textId="77777777" w:rsidTr="0045370C">
        <w:trPr>
          <w:trHeight w:val="291"/>
          <w:jc w:val="center"/>
        </w:trPr>
        <w:tc>
          <w:tcPr>
            <w:tcW w:w="485" w:type="dxa"/>
          </w:tcPr>
          <w:p w14:paraId="4E55718C" w14:textId="25079B81" w:rsidR="0045370C" w:rsidRPr="00AF1A82" w:rsidRDefault="004A4790" w:rsidP="004537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413" w:type="dxa"/>
          </w:tcPr>
          <w:p w14:paraId="3EF1ED9D" w14:textId="778E43DA" w:rsidR="0045370C" w:rsidRPr="00AF1A82" w:rsidRDefault="0045370C" w:rsidP="004537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部室</w:t>
            </w:r>
            <w:r w:rsidRPr="00AF1A82">
              <w:rPr>
                <w:rFonts w:ascii="標楷體" w:eastAsia="標楷體" w:hAnsi="標楷體" w:hint="eastAsia"/>
              </w:rPr>
              <w:t>代號</w:t>
            </w:r>
          </w:p>
        </w:tc>
        <w:tc>
          <w:tcPr>
            <w:tcW w:w="1134" w:type="dxa"/>
          </w:tcPr>
          <w:p w14:paraId="62356D22" w14:textId="27CDE900" w:rsidR="0045370C" w:rsidRPr="00AF1A82" w:rsidRDefault="0045370C" w:rsidP="0045370C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36A8AE08" w14:textId="530C0ECC" w:rsidR="0045370C" w:rsidRPr="00AF1A82" w:rsidRDefault="0045370C" w:rsidP="0045370C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00294C57" w14:textId="77777777" w:rsidR="0045370C" w:rsidRPr="00AF1A82" w:rsidRDefault="0045370C" w:rsidP="0045370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4B625A81" w14:textId="77777777" w:rsidR="0045370C" w:rsidRPr="00AF1A82" w:rsidRDefault="0045370C" w:rsidP="0045370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736E9D9" w14:textId="6204F73F" w:rsidR="0045370C" w:rsidRPr="00AF1A82" w:rsidRDefault="0045370C" w:rsidP="004537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30B5E9AC" w14:textId="15D67F1A" w:rsidR="0045370C" w:rsidRPr="00AF1A82" w:rsidRDefault="0045370C" w:rsidP="004537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自動顯示2.</w:t>
            </w:r>
            <w:r w:rsidRPr="00B80DCE">
              <w:rPr>
                <w:rFonts w:ascii="標楷體" w:eastAsia="標楷體" w:hAnsi="標楷體" w:hint="eastAsia"/>
              </w:rPr>
              <w:t>Pf</w:t>
            </w:r>
            <w:r w:rsidRPr="00B80DCE">
              <w:rPr>
                <w:rFonts w:ascii="標楷體" w:eastAsia="標楷體" w:hAnsi="標楷體"/>
              </w:rPr>
              <w:t>CoOfficer.</w:t>
            </w:r>
            <w:r>
              <w:rPr>
                <w:rFonts w:ascii="標楷體" w:eastAsia="標楷體" w:hAnsi="標楷體"/>
              </w:rPr>
              <w:t>DeptCode</w:t>
            </w:r>
          </w:p>
        </w:tc>
      </w:tr>
      <w:tr w:rsidR="0045370C" w:rsidRPr="00AF1A82" w14:paraId="556C072C" w14:textId="77777777" w:rsidTr="0045370C">
        <w:trPr>
          <w:trHeight w:val="291"/>
          <w:jc w:val="center"/>
        </w:trPr>
        <w:tc>
          <w:tcPr>
            <w:tcW w:w="485" w:type="dxa"/>
          </w:tcPr>
          <w:p w14:paraId="601E0D0F" w14:textId="21C01AA7" w:rsidR="0045370C" w:rsidRPr="00AF1A82" w:rsidRDefault="0045370C" w:rsidP="0045370C">
            <w:pPr>
              <w:rPr>
                <w:rFonts w:ascii="標楷體" w:eastAsia="標楷體" w:hAnsi="標楷體"/>
              </w:rPr>
            </w:pPr>
          </w:p>
        </w:tc>
        <w:tc>
          <w:tcPr>
            <w:tcW w:w="1413" w:type="dxa"/>
          </w:tcPr>
          <w:p w14:paraId="7BE7E41E" w14:textId="75CCE1AA" w:rsidR="0045370C" w:rsidRPr="00AF1A82" w:rsidRDefault="0045370C" w:rsidP="004537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部室名稱</w:t>
            </w:r>
          </w:p>
        </w:tc>
        <w:tc>
          <w:tcPr>
            <w:tcW w:w="1134" w:type="dxa"/>
          </w:tcPr>
          <w:p w14:paraId="0A2753C7" w14:textId="77777777" w:rsidR="0045370C" w:rsidRPr="00AF1A82" w:rsidRDefault="0045370C" w:rsidP="0045370C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21C5BCF5" w14:textId="10A08181" w:rsidR="0045370C" w:rsidRPr="00AF1A82" w:rsidRDefault="0045370C" w:rsidP="0045370C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39EEB74E" w14:textId="77777777" w:rsidR="0045370C" w:rsidRPr="00AF1A82" w:rsidRDefault="0045370C" w:rsidP="0045370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15FAFCF0" w14:textId="77777777" w:rsidR="0045370C" w:rsidRPr="00AF1A82" w:rsidRDefault="0045370C" w:rsidP="0045370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8C62F3F" w14:textId="061079E3" w:rsidR="0045370C" w:rsidRPr="00AF1A82" w:rsidRDefault="0045370C" w:rsidP="004537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460F563C" w14:textId="47BB229F" w:rsidR="0045370C" w:rsidRPr="00AF1A82" w:rsidRDefault="0045370C" w:rsidP="004537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自動顯示2.</w:t>
            </w:r>
            <w:r w:rsidRPr="00B80DCE">
              <w:rPr>
                <w:rFonts w:ascii="標楷體" w:eastAsia="標楷體" w:hAnsi="標楷體" w:hint="eastAsia"/>
              </w:rPr>
              <w:t>Pf</w:t>
            </w:r>
            <w:r w:rsidRPr="00B80DCE">
              <w:rPr>
                <w:rFonts w:ascii="標楷體" w:eastAsia="標楷體" w:hAnsi="標楷體"/>
              </w:rPr>
              <w:t>CoOfficer.</w:t>
            </w:r>
            <w:r>
              <w:rPr>
                <w:rFonts w:ascii="標楷體" w:eastAsia="標楷體" w:hAnsi="標楷體"/>
              </w:rPr>
              <w:t>DeptItem</w:t>
            </w:r>
          </w:p>
        </w:tc>
      </w:tr>
      <w:tr w:rsidR="000774C3" w:rsidRPr="00AF1A82" w14:paraId="6AA9DE3E" w14:textId="77777777" w:rsidTr="0045370C">
        <w:trPr>
          <w:trHeight w:val="291"/>
          <w:jc w:val="center"/>
        </w:trPr>
        <w:tc>
          <w:tcPr>
            <w:tcW w:w="485" w:type="dxa"/>
          </w:tcPr>
          <w:p w14:paraId="15E69FD2" w14:textId="0C35AA6C" w:rsidR="000774C3" w:rsidRPr="00AF1A82" w:rsidRDefault="004A4790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413" w:type="dxa"/>
          </w:tcPr>
          <w:p w14:paraId="4B8DF5E2" w14:textId="77777777" w:rsidR="000774C3" w:rsidRPr="00AF1A82" w:rsidRDefault="000774C3" w:rsidP="000774C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1134" w:type="dxa"/>
          </w:tcPr>
          <w:p w14:paraId="201EBA97" w14:textId="247B14AA" w:rsidR="000774C3" w:rsidRPr="00AF1A82" w:rsidRDefault="000774C3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2" w:type="dxa"/>
          </w:tcPr>
          <w:p w14:paraId="55E90460" w14:textId="0B55A597" w:rsidR="000774C3" w:rsidRPr="00AF1A82" w:rsidRDefault="000774C3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系統日期</w:t>
            </w:r>
          </w:p>
        </w:tc>
        <w:tc>
          <w:tcPr>
            <w:tcW w:w="2256" w:type="dxa"/>
          </w:tcPr>
          <w:p w14:paraId="6759C8B0" w14:textId="77777777" w:rsidR="000774C3" w:rsidRPr="00AF1A82" w:rsidRDefault="000774C3" w:rsidP="000774C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7A7504C4" w14:textId="17255280" w:rsidR="000774C3" w:rsidRPr="00AF1A82" w:rsidRDefault="000774C3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7644C491" w14:textId="41988854" w:rsidR="000774C3" w:rsidRPr="00AF1A82" w:rsidRDefault="000774C3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3E50FD57" w14:textId="54D1A715" w:rsidR="000774C3" w:rsidRDefault="000774C3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日期，檢核條件:</w:t>
            </w:r>
          </w:p>
          <w:p w14:paraId="0A03BB7B" w14:textId="2A254F97" w:rsidR="000774C3" w:rsidRDefault="000774C3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空白/</w:t>
            </w:r>
            <w:r>
              <w:rPr>
                <w:rFonts w:ascii="標楷體" w:eastAsia="標楷體" w:hAnsi="標楷體"/>
              </w:rPr>
              <w:t>V(7)</w:t>
            </w:r>
          </w:p>
          <w:p w14:paraId="746B193C" w14:textId="59AB0129" w:rsidR="000774C3" w:rsidRDefault="000774C3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7A174B1F" w14:textId="4E733109" w:rsidR="000774C3" w:rsidRPr="00AF1A82" w:rsidRDefault="000774C3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CoOfficer.EffectiveDate</w:t>
            </w:r>
          </w:p>
        </w:tc>
      </w:tr>
      <w:tr w:rsidR="000774C3" w:rsidRPr="00AF1A82" w14:paraId="57ADB9A2" w14:textId="77777777" w:rsidTr="0045370C">
        <w:trPr>
          <w:trHeight w:val="291"/>
          <w:jc w:val="center"/>
        </w:trPr>
        <w:tc>
          <w:tcPr>
            <w:tcW w:w="485" w:type="dxa"/>
          </w:tcPr>
          <w:p w14:paraId="4DE4CDF3" w14:textId="649E971D" w:rsidR="000774C3" w:rsidRPr="00AF1A82" w:rsidRDefault="004A4790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413" w:type="dxa"/>
          </w:tcPr>
          <w:p w14:paraId="5DBDB58C" w14:textId="61083A0E" w:rsidR="000774C3" w:rsidRPr="00AF1A82" w:rsidRDefault="000774C3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停效日期</w:t>
            </w:r>
          </w:p>
        </w:tc>
        <w:tc>
          <w:tcPr>
            <w:tcW w:w="1134" w:type="dxa"/>
          </w:tcPr>
          <w:p w14:paraId="51EAA6A2" w14:textId="050FB7E9" w:rsidR="000774C3" w:rsidRPr="00AF1A82" w:rsidRDefault="000774C3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2" w:type="dxa"/>
          </w:tcPr>
          <w:p w14:paraId="32076879" w14:textId="6FD74FDD" w:rsidR="000774C3" w:rsidRPr="00AF1A82" w:rsidRDefault="000774C3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系統日期</w:t>
            </w:r>
          </w:p>
        </w:tc>
        <w:tc>
          <w:tcPr>
            <w:tcW w:w="2256" w:type="dxa"/>
          </w:tcPr>
          <w:p w14:paraId="613FB8B4" w14:textId="77777777" w:rsidR="000774C3" w:rsidRPr="00AF1A82" w:rsidRDefault="000774C3" w:rsidP="000774C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649DCDEB" w14:textId="135444AD" w:rsidR="000774C3" w:rsidRPr="00AF1A82" w:rsidRDefault="000774C3" w:rsidP="000774C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4F1AC3B" w14:textId="0F25AD65" w:rsidR="000774C3" w:rsidRPr="00AF1A82" w:rsidRDefault="000774C3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2853658A" w14:textId="6F941475" w:rsidR="000774C3" w:rsidRDefault="000774C3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3B3904">
              <w:rPr>
                <w:rFonts w:ascii="標楷體" w:eastAsia="標楷體" w:hAnsi="標楷體" w:hint="eastAsia"/>
              </w:rPr>
              <w:t>可以輸入日期</w:t>
            </w:r>
          </w:p>
          <w:p w14:paraId="1EE1C404" w14:textId="02C47ACC" w:rsidR="00AF6EA4" w:rsidRDefault="00AF6EA4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有輸入，檢核條件:</w:t>
            </w:r>
          </w:p>
          <w:p w14:paraId="46A788E6" w14:textId="38308961" w:rsidR="00AF6EA4" w:rsidRDefault="00AF6EA4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16691094" w14:textId="520425C0" w:rsidR="000774C3" w:rsidRPr="00AF1A82" w:rsidRDefault="00AF6EA4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774C3">
              <w:rPr>
                <w:rFonts w:ascii="標楷體" w:eastAsia="標楷體" w:hAnsi="標楷體" w:hint="eastAsia"/>
              </w:rPr>
              <w:t>.Pf</w:t>
            </w:r>
            <w:r w:rsidR="000774C3">
              <w:rPr>
                <w:rFonts w:ascii="標楷體" w:eastAsia="標楷體" w:hAnsi="標楷體"/>
              </w:rPr>
              <w:t>CoOfficer.EffectiveDate</w:t>
            </w:r>
          </w:p>
        </w:tc>
      </w:tr>
      <w:tr w:rsidR="000774C3" w:rsidRPr="00AF1A82" w14:paraId="453A9574" w14:textId="77777777" w:rsidTr="0045370C">
        <w:trPr>
          <w:trHeight w:val="291"/>
          <w:jc w:val="center"/>
        </w:trPr>
        <w:tc>
          <w:tcPr>
            <w:tcW w:w="485" w:type="dxa"/>
          </w:tcPr>
          <w:p w14:paraId="4D35CA18" w14:textId="37802FE0" w:rsidR="000774C3" w:rsidRDefault="004A4790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413" w:type="dxa"/>
          </w:tcPr>
          <w:p w14:paraId="2396D875" w14:textId="1B3EB2FA" w:rsidR="000774C3" w:rsidRDefault="000774C3" w:rsidP="000774C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協辦等級</w:t>
            </w:r>
          </w:p>
        </w:tc>
        <w:tc>
          <w:tcPr>
            <w:tcW w:w="1134" w:type="dxa"/>
          </w:tcPr>
          <w:p w14:paraId="6CFABCE5" w14:textId="62292457" w:rsidR="000774C3" w:rsidRDefault="000774C3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22" w:type="dxa"/>
          </w:tcPr>
          <w:p w14:paraId="6A2D8677" w14:textId="77777777" w:rsidR="000774C3" w:rsidRPr="00AF1A82" w:rsidRDefault="000774C3" w:rsidP="000774C3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7E7A3447" w14:textId="20CDB8B4" w:rsidR="000774C3" w:rsidRDefault="000774C3" w:rsidP="000774C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l</w:t>
            </w:r>
            <w:r>
              <w:rPr>
                <w:rFonts w:ascii="標楷體" w:eastAsia="標楷體" w:hAnsi="標楷體"/>
                <w:color w:val="000000"/>
              </w:rPr>
              <w:t>assType</w:t>
            </w:r>
          </w:p>
          <w:p w14:paraId="313490C3" w14:textId="77777777" w:rsidR="000774C3" w:rsidRDefault="000774C3" w:rsidP="000774C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8A2642D" w14:textId="24CC321F" w:rsidR="000774C3" w:rsidRDefault="000774C3" w:rsidP="000774C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:初級</w:t>
            </w:r>
          </w:p>
          <w:p w14:paraId="37914290" w14:textId="157D0366" w:rsidR="000774C3" w:rsidRDefault="000774C3" w:rsidP="000774C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:中級</w:t>
            </w:r>
          </w:p>
          <w:p w14:paraId="6F8C6502" w14:textId="1B457B25" w:rsidR="000774C3" w:rsidRPr="00AF1A82" w:rsidRDefault="000774C3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:高級</w:t>
            </w:r>
          </w:p>
        </w:tc>
        <w:tc>
          <w:tcPr>
            <w:tcW w:w="456" w:type="dxa"/>
          </w:tcPr>
          <w:p w14:paraId="780BFF80" w14:textId="5C70D7D7" w:rsidR="000774C3" w:rsidRPr="00AF1A82" w:rsidRDefault="000774C3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7F55C26A" w14:textId="537A0583" w:rsidR="000774C3" w:rsidRPr="00AF1A82" w:rsidRDefault="000774C3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12A6816B" w14:textId="77777777" w:rsidR="000774C3" w:rsidRDefault="000774C3" w:rsidP="000774C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必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8BF94C7" w14:textId="77777777" w:rsidR="000774C3" w:rsidRDefault="000774C3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8105286" w14:textId="21167BF9" w:rsidR="000774C3" w:rsidRDefault="000774C3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CoOfficer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m</w:t>
            </w:r>
            <w:r>
              <w:rPr>
                <w:rFonts w:ascii="標楷體" w:eastAsia="標楷體" w:hAnsi="標楷體"/>
                <w:color w:val="000000" w:themeColor="text1"/>
              </w:rPr>
              <w:t>pClass</w:t>
            </w:r>
          </w:p>
        </w:tc>
      </w:tr>
      <w:tr w:rsidR="000774C3" w:rsidRPr="00AF1A82" w14:paraId="109E2038" w14:textId="77777777" w:rsidTr="0045370C">
        <w:trPr>
          <w:trHeight w:val="291"/>
          <w:jc w:val="center"/>
        </w:trPr>
        <w:tc>
          <w:tcPr>
            <w:tcW w:w="485" w:type="dxa"/>
          </w:tcPr>
          <w:p w14:paraId="11BFE5A4" w14:textId="174E9E45" w:rsidR="000774C3" w:rsidRPr="00AF1A82" w:rsidRDefault="004A4790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9</w:t>
            </w:r>
          </w:p>
        </w:tc>
        <w:tc>
          <w:tcPr>
            <w:tcW w:w="1413" w:type="dxa"/>
          </w:tcPr>
          <w:p w14:paraId="09D97463" w14:textId="77777777" w:rsidR="000774C3" w:rsidRPr="00AF1A82" w:rsidRDefault="000774C3" w:rsidP="000774C3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初階授信通過</w:t>
            </w:r>
          </w:p>
        </w:tc>
        <w:tc>
          <w:tcPr>
            <w:tcW w:w="1134" w:type="dxa"/>
          </w:tcPr>
          <w:p w14:paraId="7652A917" w14:textId="6AC0D207" w:rsidR="000774C3" w:rsidRPr="00AF1A82" w:rsidRDefault="000774C3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22" w:type="dxa"/>
          </w:tcPr>
          <w:p w14:paraId="5C2DE139" w14:textId="77777777" w:rsidR="000774C3" w:rsidRPr="00AF1A82" w:rsidRDefault="000774C3" w:rsidP="000774C3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01CCF8C4" w14:textId="657CFA15" w:rsidR="000774C3" w:rsidRDefault="000774C3" w:rsidP="000774C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l</w:t>
            </w:r>
            <w:r>
              <w:rPr>
                <w:rFonts w:ascii="標楷體" w:eastAsia="標楷體" w:hAnsi="標楷體"/>
                <w:color w:val="000000"/>
              </w:rPr>
              <w:t>assPass</w:t>
            </w:r>
          </w:p>
          <w:p w14:paraId="2F702AE8" w14:textId="77777777" w:rsidR="000774C3" w:rsidRDefault="000774C3" w:rsidP="000774C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0076F4F" w14:textId="53B3774F" w:rsidR="000774C3" w:rsidRDefault="000774C3" w:rsidP="000774C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Y</w:t>
            </w:r>
            <w:r>
              <w:rPr>
                <w:rFonts w:ascii="標楷體" w:eastAsia="標楷體" w:hAnsi="標楷體" w:hint="eastAsia"/>
                <w:color w:val="000000"/>
              </w:rPr>
              <w:t>:是</w:t>
            </w:r>
          </w:p>
          <w:p w14:paraId="672629F0" w14:textId="01B392E0" w:rsidR="000774C3" w:rsidRPr="00AF1A82" w:rsidRDefault="000774C3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N:否</w:t>
            </w:r>
          </w:p>
        </w:tc>
        <w:tc>
          <w:tcPr>
            <w:tcW w:w="456" w:type="dxa"/>
          </w:tcPr>
          <w:p w14:paraId="3E23BB0C" w14:textId="3494514F" w:rsidR="000774C3" w:rsidRPr="00AF1A82" w:rsidRDefault="000774C3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7BCB938C" w14:textId="42512045" w:rsidR="000774C3" w:rsidRPr="00AF1A82" w:rsidRDefault="000774C3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19F0C75D" w14:textId="77777777" w:rsidR="000774C3" w:rsidRDefault="000774C3" w:rsidP="000774C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必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451CF036" w14:textId="77777777" w:rsidR="000774C3" w:rsidRDefault="000774C3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2311922" w14:textId="3B940ABD" w:rsidR="000774C3" w:rsidRPr="00AF1A82" w:rsidRDefault="000774C3" w:rsidP="000774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 Pf</w:t>
            </w:r>
            <w:r>
              <w:rPr>
                <w:rFonts w:ascii="標楷體" w:eastAsia="標楷體" w:hAnsi="標楷體"/>
              </w:rPr>
              <w:t>CoOfficer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Cl</w:t>
            </w:r>
            <w:r>
              <w:rPr>
                <w:rFonts w:ascii="標楷體" w:eastAsia="標楷體" w:hAnsi="標楷體"/>
                <w:color w:val="000000" w:themeColor="text1"/>
              </w:rPr>
              <w:t>assPass</w:t>
            </w:r>
          </w:p>
        </w:tc>
      </w:tr>
    </w:tbl>
    <w:p w14:paraId="730152A2" w14:textId="29A33EEA" w:rsidR="0045370C" w:rsidRPr="00AF1A82" w:rsidRDefault="0045370C" w:rsidP="0045370C">
      <w:pPr>
        <w:pStyle w:val="1"/>
        <w:numPr>
          <w:ilvl w:val="0"/>
          <w:numId w:val="9"/>
        </w:numPr>
        <w:ind w:left="1418"/>
      </w:pPr>
      <w:r w:rsidRPr="00AF1A82">
        <w:t>UI畫面</w:t>
      </w:r>
      <w:r>
        <w:rPr>
          <w:rFonts w:hint="eastAsia"/>
        </w:rPr>
        <w:t>-修改</w:t>
      </w:r>
    </w:p>
    <w:p w14:paraId="14CC0B10" w14:textId="49336153" w:rsidR="0045370C" w:rsidRDefault="002526B9" w:rsidP="0045370C">
      <w:pPr>
        <w:rPr>
          <w:noProof/>
        </w:rPr>
      </w:pPr>
      <w:r>
        <w:rPr>
          <w:noProof/>
        </w:rPr>
        <w:drawing>
          <wp:inline distT="0" distB="0" distL="0" distR="0" wp14:anchorId="53297FF2" wp14:editId="5279C2C6">
            <wp:extent cx="6479540" cy="2413635"/>
            <wp:effectExtent l="0" t="0" r="0" b="5715"/>
            <wp:docPr id="65" name="圖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3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1222D" w14:textId="365EB84F" w:rsidR="0045370C" w:rsidRDefault="0045370C" w:rsidP="0045370C">
      <w:pPr>
        <w:pStyle w:val="a"/>
      </w:pPr>
      <w:r>
        <w:t>輸入畫面</w:t>
      </w:r>
      <w:r>
        <w:rPr>
          <w:rFonts w:hint="eastAsia"/>
          <w:lang w:eastAsia="zh-HK"/>
        </w:rPr>
        <w:t>按鈕</w:t>
      </w:r>
      <w: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5C190F7B" w14:textId="77777777" w:rsidR="0045370C" w:rsidRPr="00F5236F" w:rsidRDefault="0045370C" w:rsidP="0045370C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5370C" w:rsidRPr="00F5236F" w14:paraId="5E64E991" w14:textId="77777777" w:rsidTr="0055360D">
        <w:tc>
          <w:tcPr>
            <w:tcW w:w="851" w:type="dxa"/>
            <w:shd w:val="clear" w:color="auto" w:fill="D9D9D9" w:themeFill="background1" w:themeFillShade="D9"/>
          </w:tcPr>
          <w:p w14:paraId="4873DAB1" w14:textId="77777777" w:rsidR="0045370C" w:rsidRPr="00F5236F" w:rsidRDefault="0045370C" w:rsidP="0055360D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F999F8E" w14:textId="77777777" w:rsidR="0045370C" w:rsidRPr="00F5236F" w:rsidRDefault="0045370C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638AC999" w14:textId="77777777" w:rsidR="0045370C" w:rsidRPr="00F5236F" w:rsidRDefault="0045370C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45370C" w:rsidRPr="001F37AE" w14:paraId="6F821DE1" w14:textId="77777777" w:rsidTr="0055360D">
        <w:tc>
          <w:tcPr>
            <w:tcW w:w="851" w:type="dxa"/>
          </w:tcPr>
          <w:p w14:paraId="60614A99" w14:textId="77777777" w:rsidR="0045370C" w:rsidRPr="001F37AE" w:rsidRDefault="0045370C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</w:tcPr>
          <w:p w14:paraId="0F77B124" w14:textId="5D2735FA" w:rsidR="0045370C" w:rsidRPr="001F37AE" w:rsidRDefault="002526B9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</w:tcPr>
          <w:p w14:paraId="34C5E969" w14:textId="6B102B1E" w:rsidR="0045370C" w:rsidRDefault="0045370C" w:rsidP="002526B9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1.</w:t>
            </w:r>
            <w:r w:rsidRPr="00BA4B70">
              <w:rPr>
                <w:rFonts w:ascii="標楷體" w:eastAsia="標楷體" w:hAnsi="標楷體" w:hint="eastAsia"/>
              </w:rPr>
              <w:t>【</w:t>
            </w:r>
            <w:r w:rsidRPr="00BA4B70">
              <w:rPr>
                <w:rFonts w:ascii="標楷體" w:eastAsia="標楷體" w:hAnsi="標楷體"/>
                <w:lang w:eastAsia="zh-HK"/>
              </w:rPr>
              <w:t>5022</w:t>
            </w:r>
            <w:r w:rsidRPr="00BA4B70">
              <w:rPr>
                <w:rFonts w:ascii="標楷體" w:eastAsia="標楷體" w:hAnsi="標楷體"/>
              </w:rPr>
              <w:t xml:space="preserve"> </w:t>
            </w:r>
            <w:r w:rsidRPr="00BA4B70">
              <w:rPr>
                <w:rFonts w:ascii="標楷體" w:eastAsia="標楷體" w:hAnsi="標楷體" w:hint="eastAsia"/>
                <w:lang w:eastAsia="zh-HK"/>
              </w:rPr>
              <w:t>協辦人員等級明細資料查詢</w:t>
            </w:r>
            <w:r w:rsidRPr="00BA4B70">
              <w:rPr>
                <w:rFonts w:ascii="標楷體" w:eastAsia="標楷體" w:hAnsi="標楷體" w:hint="eastAsia"/>
              </w:rPr>
              <w:t>】</w:t>
            </w:r>
            <w:r w:rsidRPr="00BA4B70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BA4B70">
              <w:rPr>
                <w:rFonts w:ascii="標楷體" w:eastAsia="標楷體" w:hAnsi="標楷體" w:hint="eastAsia"/>
              </w:rPr>
              <w:t>點「</w:t>
            </w:r>
            <w:r w:rsidR="002526B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BA4B70">
              <w:rPr>
                <w:rFonts w:ascii="標楷體" w:eastAsia="標楷體" w:hAnsi="標楷體" w:hint="eastAsia"/>
              </w:rPr>
              <w:t>」</w:t>
            </w:r>
            <w:r w:rsidR="002526B9">
              <w:rPr>
                <w:rFonts w:ascii="標楷體" w:eastAsia="標楷體" w:hAnsi="標楷體" w:hint="eastAsia"/>
              </w:rPr>
              <w:t>時顯示</w:t>
            </w:r>
          </w:p>
          <w:p w14:paraId="27982F99" w14:textId="77777777" w:rsidR="0045370C" w:rsidRDefault="0045370C" w:rsidP="0055360D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466BAE1" w14:textId="77777777" w:rsidR="0045370C" w:rsidRDefault="0045370C" w:rsidP="0055360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</w:rPr>
              <w:t>檢核[</w:t>
            </w:r>
            <w:r>
              <w:rPr>
                <w:rFonts w:ascii="標楷體" w:eastAsia="標楷體" w:hAnsi="標楷體" w:hint="eastAsia"/>
                <w:lang w:eastAsia="zh-HK"/>
              </w:rPr>
              <w:t>協辦人員等級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PfCoOfficer</w:t>
            </w:r>
            <w:r>
              <w:rPr>
                <w:rFonts w:ascii="標楷體" w:eastAsia="標楷體" w:hAnsi="標楷體" w:hint="eastAsia"/>
              </w:rPr>
              <w:t>)]該[員工代號(E</w:t>
            </w:r>
            <w:r>
              <w:rPr>
                <w:rFonts w:ascii="標楷體" w:eastAsia="標楷體" w:hAnsi="標楷體"/>
              </w:rPr>
              <w:t>mpNo</w:t>
            </w:r>
            <w:r>
              <w:rPr>
                <w:rFonts w:ascii="標楷體" w:eastAsia="標楷體" w:hAnsi="標楷體" w:hint="eastAsia"/>
              </w:rPr>
              <w:t>)]是</w:t>
            </w:r>
          </w:p>
          <w:p w14:paraId="3BB5C572" w14:textId="77777777" w:rsidR="002526B9" w:rsidRDefault="0045370C" w:rsidP="002526B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否存在，若不存在則</w:t>
            </w:r>
            <w:r w:rsidR="002526B9">
              <w:rPr>
                <w:rFonts w:ascii="標楷體" w:eastAsia="標楷體" w:hAnsi="標楷體" w:hint="eastAsia"/>
              </w:rPr>
              <w:t>顯示錯誤訊息</w:t>
            </w:r>
            <w:r w:rsidR="002526B9">
              <w:rPr>
                <w:rFonts w:ascii="標楷體" w:eastAsia="標楷體" w:hAnsi="標楷體"/>
              </w:rPr>
              <w:t>”</w:t>
            </w:r>
            <w:r w:rsidR="002526B9">
              <w:rPr>
                <w:rFonts w:ascii="標楷體" w:eastAsia="標楷體" w:hAnsi="標楷體" w:hint="eastAsia"/>
                <w:color w:val="000000"/>
                <w:lang w:eastAsia="zh-HK"/>
              </w:rPr>
              <w:t>E0005</w:t>
            </w:r>
            <w:r w:rsidR="002526B9">
              <w:rPr>
                <w:rFonts w:ascii="標楷體" w:eastAsia="標楷體" w:hAnsi="標楷體" w:hint="eastAsia"/>
                <w:color w:val="000000"/>
              </w:rPr>
              <w:t>:新增資料時發</w:t>
            </w:r>
          </w:p>
          <w:p w14:paraId="441C095A" w14:textId="0A394249" w:rsidR="0045370C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生錯誤(修改時發生錯誤，查無該協辦人員資料</w:t>
            </w:r>
            <w:r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/>
              </w:rPr>
              <w:t>”</w:t>
            </w:r>
          </w:p>
          <w:p w14:paraId="029FA3B5" w14:textId="77777777" w:rsidR="0045370C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已存在則:</w:t>
            </w:r>
          </w:p>
          <w:p w14:paraId="4157FA58" w14:textId="77777777" w:rsidR="0045370C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檢核[協辦人員等級(</w:t>
            </w:r>
            <w:r>
              <w:rPr>
                <w:rFonts w:ascii="標楷體" w:eastAsia="標楷體" w:hAnsi="標楷體"/>
              </w:rPr>
              <w:t>EmpClass)</w:t>
            </w:r>
            <w:r>
              <w:rPr>
                <w:rFonts w:ascii="標楷體" w:eastAsia="標楷體" w:hAnsi="標楷體" w:hint="eastAsia"/>
              </w:rPr>
              <w:t>]與生效日最大的一筆資料</w:t>
            </w:r>
          </w:p>
          <w:p w14:paraId="672BE686" w14:textId="77777777" w:rsidR="0045370C" w:rsidRDefault="0045370C" w:rsidP="0055360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    是否相同，若相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E0005</w:t>
            </w:r>
            <w:r>
              <w:rPr>
                <w:rFonts w:ascii="標楷體" w:eastAsia="標楷體" w:hAnsi="標楷體" w:hint="eastAsia"/>
                <w:color w:val="000000"/>
              </w:rPr>
              <w:t>:新增資料時發</w:t>
            </w:r>
          </w:p>
          <w:p w14:paraId="724F87B5" w14:textId="494B55B4" w:rsidR="0045370C" w:rsidRPr="002526B9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生錯誤(</w:t>
            </w:r>
            <w:r w:rsidR="002526B9">
              <w:rPr>
                <w:rFonts w:ascii="標楷體" w:eastAsia="標楷體" w:hAnsi="標楷體" w:hint="eastAsia"/>
                <w:color w:val="000000"/>
              </w:rPr>
              <w:t>協辦等級相同時</w:t>
            </w:r>
            <w:r w:rsidR="003B3904">
              <w:rPr>
                <w:rFonts w:ascii="標楷體" w:eastAsia="標楷體" w:hAnsi="標楷體" w:hint="eastAsia"/>
                <w:color w:val="000000"/>
              </w:rPr>
              <w:t>不</w:t>
            </w:r>
            <w:r w:rsidR="002526B9">
              <w:rPr>
                <w:rFonts w:ascii="標楷體" w:eastAsia="標楷體" w:hAnsi="標楷體" w:hint="eastAsia"/>
                <w:color w:val="000000"/>
              </w:rPr>
              <w:t>可修改生效日</w:t>
            </w:r>
            <w:r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 xml:space="preserve">     </w:t>
            </w:r>
          </w:p>
          <w:p w14:paraId="70161D8B" w14:textId="77777777" w:rsidR="0045370C" w:rsidRPr="006A009B" w:rsidRDefault="0045370C" w:rsidP="0055360D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3DE809B" w14:textId="37F79B61" w:rsidR="002F506D" w:rsidRDefault="000C3608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396E46">
              <w:rPr>
                <w:rFonts w:ascii="標楷體" w:eastAsia="標楷體" w:hAnsi="標楷體" w:hint="eastAsia"/>
              </w:rPr>
              <w:t>.</w:t>
            </w:r>
            <w:r w:rsidR="002F506D">
              <w:rPr>
                <w:rFonts w:ascii="標楷體" w:eastAsia="標楷體" w:hAnsi="標楷體" w:hint="eastAsia"/>
              </w:rPr>
              <w:t>若[生效日期]有變動:</w:t>
            </w:r>
          </w:p>
          <w:p w14:paraId="14482D7B" w14:textId="238C969D" w:rsidR="002F506D" w:rsidRDefault="002F506D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 w:rsidR="00781371">
              <w:rPr>
                <w:rFonts w:ascii="標楷體" w:eastAsia="標楷體" w:hAnsi="標楷體" w:hint="eastAsia"/>
              </w:rPr>
              <w:t>將原最大生效日資料之[停效日期]修改為此次輸入之</w:t>
            </w:r>
          </w:p>
          <w:p w14:paraId="10F491B0" w14:textId="05018059" w:rsidR="00396E46" w:rsidRDefault="002F506D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="00781371">
              <w:rPr>
                <w:rFonts w:ascii="標楷體" w:eastAsia="標楷體" w:hAnsi="標楷體" w:hint="eastAsia"/>
              </w:rPr>
              <w:t>[生效日期]前一天</w:t>
            </w:r>
          </w:p>
          <w:p w14:paraId="6B8A4B55" w14:textId="77777777" w:rsidR="000C3608" w:rsidRDefault="002F506D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(2).</w:t>
            </w:r>
            <w:r w:rsidR="000C3608">
              <w:rPr>
                <w:rFonts w:ascii="標楷體" w:eastAsia="標楷體" w:hAnsi="標楷體" w:hint="eastAsia"/>
              </w:rPr>
              <w:t>以此次輸入之內容新增一筆協辦人員資料</w:t>
            </w:r>
          </w:p>
          <w:p w14:paraId="3471E0AA" w14:textId="77777777" w:rsidR="002F506D" w:rsidRDefault="002F506D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若[生效日期]無變動:</w:t>
            </w:r>
          </w:p>
          <w:p w14:paraId="1B7841D4" w14:textId="57137A8C" w:rsidR="002F506D" w:rsidRPr="00BA4B70" w:rsidRDefault="002F506D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修改該筆協辦人員資料</w:t>
            </w:r>
          </w:p>
        </w:tc>
      </w:tr>
      <w:tr w:rsidR="0045370C" w:rsidRPr="001F37AE" w14:paraId="01DB798C" w14:textId="77777777" w:rsidTr="0055360D">
        <w:tc>
          <w:tcPr>
            <w:tcW w:w="851" w:type="dxa"/>
          </w:tcPr>
          <w:p w14:paraId="6DC145F5" w14:textId="77777777" w:rsidR="0045370C" w:rsidRPr="001F37AE" w:rsidRDefault="0045370C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</w:tcPr>
          <w:p w14:paraId="2AA5C6B6" w14:textId="77777777" w:rsidR="0045370C" w:rsidRPr="001F37AE" w:rsidRDefault="0045370C" w:rsidP="0055360D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34C4ED97" w14:textId="0F793C33" w:rsidR="0045370C" w:rsidRPr="001F37AE" w:rsidRDefault="0045370C" w:rsidP="0055360D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4A4790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1F37AE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761E2EF4" w14:textId="77777777" w:rsidR="0045370C" w:rsidRPr="00A36393" w:rsidRDefault="0045370C" w:rsidP="0045370C">
      <w:pPr>
        <w:rPr>
          <w:rFonts w:ascii="標楷體" w:eastAsia="標楷體" w:hAnsi="標楷體"/>
        </w:rPr>
      </w:pPr>
    </w:p>
    <w:p w14:paraId="7EFC2CEA" w14:textId="3E6A61FA" w:rsidR="0045370C" w:rsidRPr="00AF1A82" w:rsidRDefault="0045370C" w:rsidP="0045370C">
      <w:pPr>
        <w:pStyle w:val="1"/>
        <w:numPr>
          <w:ilvl w:val="0"/>
          <w:numId w:val="9"/>
        </w:numPr>
        <w:ind w:left="1418"/>
      </w:pPr>
      <w:r>
        <w:t>畫面資料說明</w:t>
      </w:r>
      <w:r>
        <w:rPr>
          <w:rFonts w:hint="eastAsia"/>
        </w:rPr>
        <w:t>-修改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5"/>
        <w:gridCol w:w="1413"/>
        <w:gridCol w:w="1134"/>
        <w:gridCol w:w="822"/>
        <w:gridCol w:w="2256"/>
        <w:gridCol w:w="456"/>
        <w:gridCol w:w="576"/>
        <w:gridCol w:w="3456"/>
      </w:tblGrid>
      <w:tr w:rsidR="0045370C" w:rsidRPr="00AF1A82" w14:paraId="5F76E4EA" w14:textId="77777777" w:rsidTr="0055360D">
        <w:trPr>
          <w:trHeight w:val="388"/>
          <w:tblHeader/>
          <w:jc w:val="center"/>
        </w:trPr>
        <w:tc>
          <w:tcPr>
            <w:tcW w:w="485" w:type="dxa"/>
            <w:vMerge w:val="restart"/>
            <w:shd w:val="clear" w:color="auto" w:fill="BFBFBF" w:themeFill="background1" w:themeFillShade="BF"/>
          </w:tcPr>
          <w:p w14:paraId="2B540AF7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13" w:type="dxa"/>
            <w:vMerge w:val="restart"/>
            <w:shd w:val="clear" w:color="auto" w:fill="BFBFBF" w:themeFill="background1" w:themeFillShade="BF"/>
          </w:tcPr>
          <w:p w14:paraId="5235663E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44" w:type="dxa"/>
            <w:gridSpan w:val="5"/>
            <w:shd w:val="clear" w:color="auto" w:fill="BFBFBF" w:themeFill="background1" w:themeFillShade="BF"/>
          </w:tcPr>
          <w:p w14:paraId="65A0416C" w14:textId="77777777" w:rsidR="0045370C" w:rsidRPr="00AF1A82" w:rsidRDefault="0045370C" w:rsidP="0055360D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56" w:type="dxa"/>
            <w:vMerge w:val="restart"/>
            <w:shd w:val="clear" w:color="auto" w:fill="BFBFBF" w:themeFill="background1" w:themeFillShade="BF"/>
          </w:tcPr>
          <w:p w14:paraId="4FFAB176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5370C" w:rsidRPr="00AF1A82" w14:paraId="55408D78" w14:textId="77777777" w:rsidTr="0055360D">
        <w:trPr>
          <w:trHeight w:val="244"/>
          <w:tblHeader/>
          <w:jc w:val="center"/>
        </w:trPr>
        <w:tc>
          <w:tcPr>
            <w:tcW w:w="485" w:type="dxa"/>
            <w:vMerge/>
          </w:tcPr>
          <w:p w14:paraId="6F38D82C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1413" w:type="dxa"/>
            <w:vMerge/>
          </w:tcPr>
          <w:p w14:paraId="72C9F0CA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shd w:val="clear" w:color="auto" w:fill="BFBFBF" w:themeFill="background1" w:themeFillShade="BF"/>
          </w:tcPr>
          <w:p w14:paraId="4827694C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22" w:type="dxa"/>
            <w:shd w:val="clear" w:color="auto" w:fill="BFBFBF" w:themeFill="background1" w:themeFillShade="BF"/>
          </w:tcPr>
          <w:p w14:paraId="2AFF6273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56" w:type="dxa"/>
            <w:shd w:val="clear" w:color="auto" w:fill="BFBFBF" w:themeFill="background1" w:themeFillShade="BF"/>
          </w:tcPr>
          <w:p w14:paraId="2270A774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456" w:type="dxa"/>
            <w:shd w:val="clear" w:color="auto" w:fill="BFBFBF" w:themeFill="background1" w:themeFillShade="BF"/>
          </w:tcPr>
          <w:p w14:paraId="56D4C02A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BFBFBF" w:themeFill="background1" w:themeFillShade="BF"/>
          </w:tcPr>
          <w:p w14:paraId="3ADCFFD9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56" w:type="dxa"/>
            <w:vMerge/>
          </w:tcPr>
          <w:p w14:paraId="4B4FF396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</w:p>
        </w:tc>
      </w:tr>
      <w:tr w:rsidR="0045370C" w:rsidRPr="00AF1A82" w14:paraId="5DC1316E" w14:textId="77777777" w:rsidTr="0055360D">
        <w:trPr>
          <w:trHeight w:val="291"/>
          <w:jc w:val="center"/>
        </w:trPr>
        <w:tc>
          <w:tcPr>
            <w:tcW w:w="485" w:type="dxa"/>
          </w:tcPr>
          <w:p w14:paraId="2880157A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13" w:type="dxa"/>
          </w:tcPr>
          <w:p w14:paraId="54C4BDD7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</w:rPr>
              <w:t>選項</w:t>
            </w:r>
          </w:p>
        </w:tc>
        <w:tc>
          <w:tcPr>
            <w:tcW w:w="1134" w:type="dxa"/>
          </w:tcPr>
          <w:p w14:paraId="1AB3B6C0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7B76AED3" w14:textId="724B429F" w:rsidR="0045370C" w:rsidRPr="00AF1A82" w:rsidRDefault="002526B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256" w:type="dxa"/>
          </w:tcPr>
          <w:p w14:paraId="131DD502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7A81670B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15B0F79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2D6D862D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526B9" w:rsidRPr="00AF1A82" w14:paraId="41DE4B68" w14:textId="77777777" w:rsidTr="0055360D">
        <w:trPr>
          <w:trHeight w:val="291"/>
          <w:jc w:val="center"/>
        </w:trPr>
        <w:tc>
          <w:tcPr>
            <w:tcW w:w="485" w:type="dxa"/>
          </w:tcPr>
          <w:p w14:paraId="579234EE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13" w:type="dxa"/>
          </w:tcPr>
          <w:p w14:paraId="1F0584DA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1134" w:type="dxa"/>
          </w:tcPr>
          <w:p w14:paraId="31C6525F" w14:textId="56917F82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2052E2AD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26CECA5C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6635F825" w14:textId="2B60C0BF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F7DA3A5" w14:textId="0A93D416" w:rsidR="002526B9" w:rsidRPr="00AF1A82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587955D2" w14:textId="12EF2342" w:rsidR="002526B9" w:rsidRPr="006E4477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526B9" w:rsidRPr="00AF1A82" w14:paraId="2B77BD6B" w14:textId="77777777" w:rsidTr="0055360D">
        <w:trPr>
          <w:trHeight w:val="291"/>
          <w:jc w:val="center"/>
        </w:trPr>
        <w:tc>
          <w:tcPr>
            <w:tcW w:w="485" w:type="dxa"/>
          </w:tcPr>
          <w:p w14:paraId="3D7EE732" w14:textId="2278FA91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1413" w:type="dxa"/>
          </w:tcPr>
          <w:p w14:paraId="4878343E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1134" w:type="dxa"/>
          </w:tcPr>
          <w:p w14:paraId="46790883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2C486933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70F89AAC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0C52ADD3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AE33C83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5A9544A8" w14:textId="4AB44027" w:rsidR="002526B9" w:rsidRPr="00AF1A82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526B9" w:rsidRPr="00AF1A82" w14:paraId="178F23CE" w14:textId="77777777" w:rsidTr="0055360D">
        <w:trPr>
          <w:trHeight w:val="291"/>
          <w:jc w:val="center"/>
        </w:trPr>
        <w:tc>
          <w:tcPr>
            <w:tcW w:w="485" w:type="dxa"/>
          </w:tcPr>
          <w:p w14:paraId="2BAA8A4A" w14:textId="341FC392" w:rsidR="002526B9" w:rsidRPr="00AF1A82" w:rsidRDefault="004A4790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413" w:type="dxa"/>
          </w:tcPr>
          <w:p w14:paraId="4887F93F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1134" w:type="dxa"/>
          </w:tcPr>
          <w:p w14:paraId="2371C0DA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5E00324D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48969C46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54F5FD46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C024A15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7EE0F7CB" w14:textId="31497111" w:rsidR="002526B9" w:rsidRPr="00AF1A82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自動顯示2.</w:t>
            </w:r>
            <w:r w:rsidRPr="00B80DCE">
              <w:rPr>
                <w:rFonts w:ascii="標楷體" w:eastAsia="標楷體" w:hAnsi="標楷體" w:hint="eastAsia"/>
              </w:rPr>
              <w:t>Pf</w:t>
            </w:r>
            <w:r w:rsidRPr="00B80DCE">
              <w:rPr>
                <w:rFonts w:ascii="標楷體" w:eastAsia="標楷體" w:hAnsi="標楷體"/>
              </w:rPr>
              <w:t>CoOfficer.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reaCode</w:t>
            </w:r>
          </w:p>
        </w:tc>
      </w:tr>
      <w:tr w:rsidR="002526B9" w:rsidRPr="00AF1A82" w14:paraId="015CE951" w14:textId="77777777" w:rsidTr="0055360D">
        <w:trPr>
          <w:trHeight w:val="291"/>
          <w:jc w:val="center"/>
        </w:trPr>
        <w:tc>
          <w:tcPr>
            <w:tcW w:w="485" w:type="dxa"/>
          </w:tcPr>
          <w:p w14:paraId="695D4F74" w14:textId="6A0192A4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1413" w:type="dxa"/>
          </w:tcPr>
          <w:p w14:paraId="3BBE0921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單位名稱</w:t>
            </w:r>
          </w:p>
        </w:tc>
        <w:tc>
          <w:tcPr>
            <w:tcW w:w="1134" w:type="dxa"/>
          </w:tcPr>
          <w:p w14:paraId="047117BA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01A7DACB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1F815545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3FB10266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04B5C93B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4CF580D9" w14:textId="6E3195B0" w:rsidR="002526B9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自動顯示2.</w:t>
            </w:r>
            <w:r w:rsidRPr="00B80DCE">
              <w:rPr>
                <w:rFonts w:ascii="標楷體" w:eastAsia="標楷體" w:hAnsi="標楷體" w:hint="eastAsia"/>
              </w:rPr>
              <w:t>Pf</w:t>
            </w:r>
            <w:r w:rsidRPr="00B80DCE">
              <w:rPr>
                <w:rFonts w:ascii="標楷體" w:eastAsia="標楷體" w:hAnsi="標楷體"/>
              </w:rPr>
              <w:t>CoOfficer.</w:t>
            </w:r>
            <w:r>
              <w:rPr>
                <w:rFonts w:ascii="標楷體" w:eastAsia="標楷體" w:hAnsi="標楷體"/>
              </w:rPr>
              <w:t>AreaItem</w:t>
            </w:r>
          </w:p>
        </w:tc>
      </w:tr>
      <w:tr w:rsidR="002526B9" w:rsidRPr="00E67D3C" w14:paraId="4E6371CD" w14:textId="77777777" w:rsidTr="0055360D">
        <w:trPr>
          <w:trHeight w:val="291"/>
          <w:jc w:val="center"/>
        </w:trPr>
        <w:tc>
          <w:tcPr>
            <w:tcW w:w="485" w:type="dxa"/>
          </w:tcPr>
          <w:p w14:paraId="646F6BCA" w14:textId="0CE50941" w:rsidR="002526B9" w:rsidRPr="00AF1A82" w:rsidRDefault="004A4790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413" w:type="dxa"/>
          </w:tcPr>
          <w:p w14:paraId="21871A66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部</w:t>
            </w:r>
            <w:r w:rsidRPr="00AF1A82">
              <w:rPr>
                <w:rFonts w:ascii="標楷體" w:eastAsia="標楷體" w:hAnsi="標楷體" w:hint="eastAsia"/>
              </w:rPr>
              <w:t>代號</w:t>
            </w:r>
          </w:p>
        </w:tc>
        <w:tc>
          <w:tcPr>
            <w:tcW w:w="1134" w:type="dxa"/>
          </w:tcPr>
          <w:p w14:paraId="570C7D37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152C8FBC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6992D039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404B0C00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A18280E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2BC56293" w14:textId="1AA63E61" w:rsidR="002526B9" w:rsidRPr="00AF1A82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自動顯示2.</w:t>
            </w:r>
            <w:r w:rsidRPr="00B80DCE">
              <w:rPr>
                <w:rFonts w:ascii="標楷體" w:eastAsia="標楷體" w:hAnsi="標楷體" w:hint="eastAsia"/>
              </w:rPr>
              <w:t>Pf</w:t>
            </w:r>
            <w:r w:rsidRPr="00B80DCE">
              <w:rPr>
                <w:rFonts w:ascii="標楷體" w:eastAsia="標楷體" w:hAnsi="標楷體"/>
              </w:rPr>
              <w:t>CoOfficer.</w:t>
            </w:r>
            <w:r>
              <w:rPr>
                <w:rFonts w:ascii="標楷體" w:eastAsia="標楷體" w:hAnsi="標楷體"/>
              </w:rPr>
              <w:t>Dis</w:t>
            </w: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Code</w:t>
            </w:r>
          </w:p>
        </w:tc>
      </w:tr>
      <w:tr w:rsidR="002526B9" w:rsidRPr="00AF1A82" w14:paraId="6E7A9C68" w14:textId="77777777" w:rsidTr="0055360D">
        <w:trPr>
          <w:trHeight w:val="291"/>
          <w:jc w:val="center"/>
        </w:trPr>
        <w:tc>
          <w:tcPr>
            <w:tcW w:w="485" w:type="dxa"/>
          </w:tcPr>
          <w:p w14:paraId="58119B7D" w14:textId="6180B9F1" w:rsidR="002526B9" w:rsidRPr="00AF1A82" w:rsidDel="00A13A1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1413" w:type="dxa"/>
          </w:tcPr>
          <w:p w14:paraId="3686F855" w14:textId="77777777" w:rsidR="002526B9" w:rsidRPr="00AF1A82" w:rsidDel="006E4477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部名稱</w:t>
            </w:r>
          </w:p>
        </w:tc>
        <w:tc>
          <w:tcPr>
            <w:tcW w:w="1134" w:type="dxa"/>
          </w:tcPr>
          <w:p w14:paraId="72F19A42" w14:textId="77777777" w:rsidR="002526B9" w:rsidRPr="00AF1A82" w:rsidDel="00A13A1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39B7DDD3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5DC5A744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02AEBDB7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04B0B913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0AB8CC19" w14:textId="69923487" w:rsidR="002526B9" w:rsidRPr="00AF1A82" w:rsidDel="006E4477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自動顯示2.</w:t>
            </w:r>
            <w:r w:rsidRPr="00B80DCE">
              <w:rPr>
                <w:rFonts w:ascii="標楷體" w:eastAsia="標楷體" w:hAnsi="標楷體" w:hint="eastAsia"/>
              </w:rPr>
              <w:t>Pf</w:t>
            </w:r>
            <w:r w:rsidRPr="00B80DCE">
              <w:rPr>
                <w:rFonts w:ascii="標楷體" w:eastAsia="標楷體" w:hAnsi="標楷體"/>
              </w:rPr>
              <w:t>CoOfficer.</w:t>
            </w:r>
            <w:r>
              <w:rPr>
                <w:rFonts w:ascii="標楷體" w:eastAsia="標楷體" w:hAnsi="標楷體"/>
              </w:rPr>
              <w:t>DistItem</w:t>
            </w:r>
          </w:p>
        </w:tc>
      </w:tr>
      <w:tr w:rsidR="002526B9" w:rsidRPr="00AF1A82" w14:paraId="30D1D8AA" w14:textId="77777777" w:rsidTr="0055360D">
        <w:trPr>
          <w:trHeight w:val="291"/>
          <w:jc w:val="center"/>
        </w:trPr>
        <w:tc>
          <w:tcPr>
            <w:tcW w:w="485" w:type="dxa"/>
          </w:tcPr>
          <w:p w14:paraId="70CF41B6" w14:textId="6065A2A9" w:rsidR="002526B9" w:rsidRPr="00AF1A82" w:rsidRDefault="004A4790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413" w:type="dxa"/>
          </w:tcPr>
          <w:p w14:paraId="5A18C6B2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部室</w:t>
            </w:r>
            <w:r w:rsidRPr="00AF1A82">
              <w:rPr>
                <w:rFonts w:ascii="標楷體" w:eastAsia="標楷體" w:hAnsi="標楷體" w:hint="eastAsia"/>
              </w:rPr>
              <w:t>代號</w:t>
            </w:r>
          </w:p>
        </w:tc>
        <w:tc>
          <w:tcPr>
            <w:tcW w:w="1134" w:type="dxa"/>
          </w:tcPr>
          <w:p w14:paraId="038B83F1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1A516FE6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413E78A3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14A6D3E4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F1BA107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41FD6328" w14:textId="05028699" w:rsidR="002526B9" w:rsidRPr="00AF1A82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自動顯示2.</w:t>
            </w:r>
            <w:r w:rsidRPr="00B80DCE">
              <w:rPr>
                <w:rFonts w:ascii="標楷體" w:eastAsia="標楷體" w:hAnsi="標楷體" w:hint="eastAsia"/>
              </w:rPr>
              <w:t>Pf</w:t>
            </w:r>
            <w:r w:rsidRPr="00B80DCE">
              <w:rPr>
                <w:rFonts w:ascii="標楷體" w:eastAsia="標楷體" w:hAnsi="標楷體"/>
              </w:rPr>
              <w:t>CoOfficer.</w:t>
            </w:r>
            <w:r>
              <w:rPr>
                <w:rFonts w:ascii="標楷體" w:eastAsia="標楷體" w:hAnsi="標楷體"/>
              </w:rPr>
              <w:t>DeptCode</w:t>
            </w:r>
          </w:p>
        </w:tc>
      </w:tr>
      <w:tr w:rsidR="002526B9" w:rsidRPr="00AF1A82" w14:paraId="0894A90B" w14:textId="77777777" w:rsidTr="0055360D">
        <w:trPr>
          <w:trHeight w:val="291"/>
          <w:jc w:val="center"/>
        </w:trPr>
        <w:tc>
          <w:tcPr>
            <w:tcW w:w="485" w:type="dxa"/>
          </w:tcPr>
          <w:p w14:paraId="7D71B125" w14:textId="6CCB9A65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1413" w:type="dxa"/>
          </w:tcPr>
          <w:p w14:paraId="0DA5CBE9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部室名稱</w:t>
            </w:r>
          </w:p>
        </w:tc>
        <w:tc>
          <w:tcPr>
            <w:tcW w:w="1134" w:type="dxa"/>
          </w:tcPr>
          <w:p w14:paraId="2C8C59AD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1F5905E3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3543863F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7A81DBE0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2DD1B08" w14:textId="77777777" w:rsidR="002526B9" w:rsidRPr="00AF1A82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5762E915" w14:textId="05EF8E36" w:rsidR="002526B9" w:rsidRPr="00AF1A82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自動顯示2.</w:t>
            </w:r>
            <w:r w:rsidRPr="00B80DCE">
              <w:rPr>
                <w:rFonts w:ascii="標楷體" w:eastAsia="標楷體" w:hAnsi="標楷體" w:hint="eastAsia"/>
              </w:rPr>
              <w:t>Pf</w:t>
            </w:r>
            <w:r w:rsidRPr="00B80DCE">
              <w:rPr>
                <w:rFonts w:ascii="標楷體" w:eastAsia="標楷體" w:hAnsi="標楷體"/>
              </w:rPr>
              <w:t>CoOfficer.</w:t>
            </w:r>
            <w:r>
              <w:rPr>
                <w:rFonts w:ascii="標楷體" w:eastAsia="標楷體" w:hAnsi="標楷體"/>
              </w:rPr>
              <w:t>DeptItem</w:t>
            </w:r>
          </w:p>
        </w:tc>
      </w:tr>
      <w:tr w:rsidR="0045370C" w:rsidRPr="00AF1A82" w14:paraId="343EB214" w14:textId="77777777" w:rsidTr="0055360D">
        <w:trPr>
          <w:trHeight w:val="291"/>
          <w:jc w:val="center"/>
        </w:trPr>
        <w:tc>
          <w:tcPr>
            <w:tcW w:w="485" w:type="dxa"/>
          </w:tcPr>
          <w:p w14:paraId="4A25B960" w14:textId="59CE2EEB" w:rsidR="0045370C" w:rsidRPr="00AF1A82" w:rsidRDefault="004A4790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413" w:type="dxa"/>
          </w:tcPr>
          <w:p w14:paraId="2445826D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1134" w:type="dxa"/>
          </w:tcPr>
          <w:p w14:paraId="19A94E51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2" w:type="dxa"/>
          </w:tcPr>
          <w:p w14:paraId="0F2E2E2E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系統日期</w:t>
            </w:r>
          </w:p>
        </w:tc>
        <w:tc>
          <w:tcPr>
            <w:tcW w:w="2256" w:type="dxa"/>
          </w:tcPr>
          <w:p w14:paraId="79AE4963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2E426163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39EE7B5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0EC41BE1" w14:textId="77777777" w:rsidR="002526B9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526B9">
              <w:rPr>
                <w:rFonts w:ascii="標楷體" w:eastAsia="標楷體" w:hAnsi="標楷體" w:hint="eastAsia"/>
              </w:rPr>
              <w:t>自動顯示原值，可以修改日</w:t>
            </w:r>
          </w:p>
          <w:p w14:paraId="422BF54D" w14:textId="31B18171" w:rsidR="0045370C" w:rsidRDefault="002526B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</w:t>
            </w:r>
            <w:r w:rsidR="0045370C">
              <w:rPr>
                <w:rFonts w:ascii="標楷體" w:eastAsia="標楷體" w:hAnsi="標楷體" w:hint="eastAsia"/>
              </w:rPr>
              <w:t>，檢核條件:</w:t>
            </w:r>
          </w:p>
          <w:p w14:paraId="2B6E700D" w14:textId="77777777" w:rsidR="0045370C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空白/</w:t>
            </w:r>
            <w:r>
              <w:rPr>
                <w:rFonts w:ascii="標楷體" w:eastAsia="標楷體" w:hAnsi="標楷體"/>
              </w:rPr>
              <w:t>V(7)</w:t>
            </w:r>
          </w:p>
          <w:p w14:paraId="46CD7DD6" w14:textId="77777777" w:rsidR="0045370C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54614FC9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CoOfficer.EffectiveDate</w:t>
            </w:r>
          </w:p>
        </w:tc>
      </w:tr>
      <w:tr w:rsidR="0045370C" w:rsidRPr="00AF1A82" w14:paraId="3FB06557" w14:textId="77777777" w:rsidTr="0055360D">
        <w:trPr>
          <w:trHeight w:val="291"/>
          <w:jc w:val="center"/>
        </w:trPr>
        <w:tc>
          <w:tcPr>
            <w:tcW w:w="485" w:type="dxa"/>
          </w:tcPr>
          <w:p w14:paraId="64427DDC" w14:textId="26D2EC32" w:rsidR="0045370C" w:rsidRPr="00AF1A82" w:rsidRDefault="004A4790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413" w:type="dxa"/>
          </w:tcPr>
          <w:p w14:paraId="65E33D88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停效日期</w:t>
            </w:r>
          </w:p>
        </w:tc>
        <w:tc>
          <w:tcPr>
            <w:tcW w:w="1134" w:type="dxa"/>
          </w:tcPr>
          <w:p w14:paraId="59BC77BA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2" w:type="dxa"/>
          </w:tcPr>
          <w:p w14:paraId="2E49F4EF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系統日期</w:t>
            </w:r>
          </w:p>
        </w:tc>
        <w:tc>
          <w:tcPr>
            <w:tcW w:w="2256" w:type="dxa"/>
          </w:tcPr>
          <w:p w14:paraId="664650E9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329ADD8D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7A323B11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499D17A4" w14:textId="77777777" w:rsidR="002526B9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526B9">
              <w:rPr>
                <w:rFonts w:ascii="標楷體" w:eastAsia="標楷體" w:hAnsi="標楷體" w:hint="eastAsia"/>
              </w:rPr>
              <w:t>自動顯示原值，可以修改日</w:t>
            </w:r>
          </w:p>
          <w:p w14:paraId="7410FB00" w14:textId="6420FB48" w:rsidR="0045370C" w:rsidRDefault="002526B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</w:t>
            </w:r>
            <w:r w:rsidR="0045370C">
              <w:rPr>
                <w:rFonts w:ascii="標楷體" w:eastAsia="標楷體" w:hAnsi="標楷體" w:hint="eastAsia"/>
              </w:rPr>
              <w:t>，檢核條件:</w:t>
            </w:r>
          </w:p>
          <w:p w14:paraId="4A7A2AB5" w14:textId="77777777" w:rsidR="0045370C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空白/</w:t>
            </w:r>
            <w:r>
              <w:rPr>
                <w:rFonts w:ascii="標楷體" w:eastAsia="標楷體" w:hAnsi="標楷體"/>
              </w:rPr>
              <w:t>V(7)</w:t>
            </w:r>
          </w:p>
          <w:p w14:paraId="4BC53766" w14:textId="77777777" w:rsidR="0045370C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67EB0F21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CoOfficer.EffectiveDate</w:t>
            </w:r>
          </w:p>
        </w:tc>
      </w:tr>
      <w:tr w:rsidR="0045370C" w:rsidRPr="00AF1A82" w14:paraId="3349A597" w14:textId="77777777" w:rsidTr="0055360D">
        <w:trPr>
          <w:trHeight w:val="291"/>
          <w:jc w:val="center"/>
        </w:trPr>
        <w:tc>
          <w:tcPr>
            <w:tcW w:w="485" w:type="dxa"/>
          </w:tcPr>
          <w:p w14:paraId="6D2C9A36" w14:textId="7EE22989" w:rsidR="0045370C" w:rsidRDefault="004A4790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413" w:type="dxa"/>
          </w:tcPr>
          <w:p w14:paraId="63250120" w14:textId="77777777" w:rsidR="0045370C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協辦等級</w:t>
            </w:r>
          </w:p>
        </w:tc>
        <w:tc>
          <w:tcPr>
            <w:tcW w:w="1134" w:type="dxa"/>
          </w:tcPr>
          <w:p w14:paraId="1DA91E0A" w14:textId="77777777" w:rsidR="0045370C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22" w:type="dxa"/>
          </w:tcPr>
          <w:p w14:paraId="7BF2314F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155A8F13" w14:textId="77777777" w:rsidR="0045370C" w:rsidRDefault="0045370C" w:rsidP="0055360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l</w:t>
            </w:r>
            <w:r>
              <w:rPr>
                <w:rFonts w:ascii="標楷體" w:eastAsia="標楷體" w:hAnsi="標楷體"/>
                <w:color w:val="000000"/>
              </w:rPr>
              <w:t>assType</w:t>
            </w:r>
          </w:p>
          <w:p w14:paraId="4E2F8A9E" w14:textId="77777777" w:rsidR="0045370C" w:rsidRDefault="0045370C" w:rsidP="0055360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用]</w:t>
            </w:r>
          </w:p>
          <w:p w14:paraId="10E5AA84" w14:textId="77777777" w:rsidR="0045370C" w:rsidRDefault="0045370C" w:rsidP="0055360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:初級</w:t>
            </w:r>
          </w:p>
          <w:p w14:paraId="55CB38A2" w14:textId="77777777" w:rsidR="0045370C" w:rsidRDefault="0045370C" w:rsidP="0055360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:中級</w:t>
            </w:r>
          </w:p>
          <w:p w14:paraId="70487EE8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:高級</w:t>
            </w:r>
          </w:p>
        </w:tc>
        <w:tc>
          <w:tcPr>
            <w:tcW w:w="456" w:type="dxa"/>
          </w:tcPr>
          <w:p w14:paraId="2839853E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</w:tcPr>
          <w:p w14:paraId="41B951D9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726995C3" w14:textId="77777777" w:rsidR="002526B9" w:rsidRDefault="0045370C" w:rsidP="0055360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526B9">
              <w:rPr>
                <w:rFonts w:ascii="標楷體" w:eastAsia="標楷體" w:hAnsi="標楷體" w:hint="eastAsia"/>
              </w:rPr>
              <w:t>自動顯示原值，可以修改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</w:t>
            </w:r>
            <w:r w:rsidR="002526B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0F1A4BB9" w14:textId="05D2FAD4" w:rsidR="0045370C" w:rsidRDefault="002526B9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45370C">
              <w:rPr>
                <w:rFonts w:ascii="標楷體" w:eastAsia="標楷體" w:hAnsi="標楷體" w:hint="eastAsia"/>
                <w:color w:val="000000"/>
                <w:lang w:eastAsia="zh-HK"/>
              </w:rPr>
              <w:t>碼，</w:t>
            </w:r>
            <w:r w:rsidR="0045370C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45370C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45370C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ED7AE60" w14:textId="77777777" w:rsidR="0045370C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CoOfficer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m</w:t>
            </w:r>
            <w:r>
              <w:rPr>
                <w:rFonts w:ascii="標楷體" w:eastAsia="標楷體" w:hAnsi="標楷體"/>
                <w:color w:val="000000" w:themeColor="text1"/>
              </w:rPr>
              <w:t>pClass</w:t>
            </w:r>
          </w:p>
        </w:tc>
      </w:tr>
      <w:tr w:rsidR="0045370C" w:rsidRPr="00AF1A82" w14:paraId="57C94F52" w14:textId="77777777" w:rsidTr="0055360D">
        <w:trPr>
          <w:trHeight w:val="291"/>
          <w:jc w:val="center"/>
        </w:trPr>
        <w:tc>
          <w:tcPr>
            <w:tcW w:w="485" w:type="dxa"/>
          </w:tcPr>
          <w:p w14:paraId="2B62707E" w14:textId="231F55A9" w:rsidR="0045370C" w:rsidRPr="00AF1A82" w:rsidRDefault="004A4790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413" w:type="dxa"/>
          </w:tcPr>
          <w:p w14:paraId="7A82550E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初階授信通過</w:t>
            </w:r>
          </w:p>
        </w:tc>
        <w:tc>
          <w:tcPr>
            <w:tcW w:w="1134" w:type="dxa"/>
          </w:tcPr>
          <w:p w14:paraId="7505FEA2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22" w:type="dxa"/>
          </w:tcPr>
          <w:p w14:paraId="02067322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4C7B9094" w14:textId="77777777" w:rsidR="0045370C" w:rsidRDefault="0045370C" w:rsidP="0055360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l</w:t>
            </w:r>
            <w:r>
              <w:rPr>
                <w:rFonts w:ascii="標楷體" w:eastAsia="標楷體" w:hAnsi="標楷體"/>
                <w:color w:val="000000"/>
              </w:rPr>
              <w:t>assPass</w:t>
            </w:r>
          </w:p>
          <w:p w14:paraId="3B666492" w14:textId="77777777" w:rsidR="0045370C" w:rsidRDefault="0045370C" w:rsidP="0055360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22D079C" w14:textId="77777777" w:rsidR="0045370C" w:rsidRDefault="0045370C" w:rsidP="0055360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Y</w:t>
            </w:r>
            <w:r>
              <w:rPr>
                <w:rFonts w:ascii="標楷體" w:eastAsia="標楷體" w:hAnsi="標楷體" w:hint="eastAsia"/>
                <w:color w:val="000000"/>
              </w:rPr>
              <w:t>:是</w:t>
            </w:r>
          </w:p>
          <w:p w14:paraId="7489CBF4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N:否</w:t>
            </w:r>
          </w:p>
        </w:tc>
        <w:tc>
          <w:tcPr>
            <w:tcW w:w="456" w:type="dxa"/>
          </w:tcPr>
          <w:p w14:paraId="65623923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0436EA55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6B0D656C" w14:textId="77777777" w:rsidR="002526B9" w:rsidRDefault="002526B9" w:rsidP="002526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BF8E108" w14:textId="77777777" w:rsidR="002526B9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2587D3C" w14:textId="7B92D2AC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CoOfficer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Cl</w:t>
            </w:r>
            <w:r>
              <w:rPr>
                <w:rFonts w:ascii="標楷體" w:eastAsia="標楷體" w:hAnsi="標楷體"/>
                <w:color w:val="000000" w:themeColor="text1"/>
              </w:rPr>
              <w:t>assPass</w:t>
            </w:r>
          </w:p>
        </w:tc>
      </w:tr>
    </w:tbl>
    <w:p w14:paraId="1D46C948" w14:textId="42B3D1EE" w:rsidR="00822A93" w:rsidRDefault="00822A93" w:rsidP="00B30FC5">
      <w:pPr>
        <w:rPr>
          <w:rFonts w:ascii="標楷體" w:eastAsia="標楷體" w:hAnsi="標楷體"/>
        </w:rPr>
      </w:pPr>
    </w:p>
    <w:p w14:paraId="13031454" w14:textId="19F9292B" w:rsidR="0045370C" w:rsidRPr="00AF1A82" w:rsidRDefault="0045370C" w:rsidP="0045370C">
      <w:pPr>
        <w:pStyle w:val="1"/>
        <w:numPr>
          <w:ilvl w:val="0"/>
          <w:numId w:val="9"/>
        </w:numPr>
        <w:ind w:left="1418"/>
      </w:pPr>
      <w:r w:rsidRPr="00AF1A82">
        <w:t>UI畫面</w:t>
      </w:r>
      <w:r>
        <w:rPr>
          <w:rFonts w:hint="eastAsia"/>
        </w:rPr>
        <w:t>-複製</w:t>
      </w:r>
    </w:p>
    <w:p w14:paraId="782F9867" w14:textId="4D1B3084" w:rsidR="0045370C" w:rsidRDefault="002526B9" w:rsidP="0045370C">
      <w:pPr>
        <w:rPr>
          <w:noProof/>
        </w:rPr>
      </w:pPr>
      <w:r>
        <w:rPr>
          <w:noProof/>
        </w:rPr>
        <w:drawing>
          <wp:inline distT="0" distB="0" distL="0" distR="0" wp14:anchorId="2721250D" wp14:editId="5D17E686">
            <wp:extent cx="6479540" cy="2552700"/>
            <wp:effectExtent l="0" t="0" r="0" b="0"/>
            <wp:docPr id="66" name="圖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F6A8F8" w14:textId="2FB62B43" w:rsidR="0045370C" w:rsidRDefault="0045370C" w:rsidP="0045370C">
      <w:pPr>
        <w:pStyle w:val="a"/>
      </w:pPr>
      <w:r>
        <w:t>輸入畫面</w:t>
      </w:r>
      <w:r>
        <w:rPr>
          <w:rFonts w:hint="eastAsia"/>
          <w:lang w:eastAsia="zh-HK"/>
        </w:rPr>
        <w:t>按鈕</w:t>
      </w:r>
      <w:r>
        <w:t>說明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15BD0E2F" w14:textId="77777777" w:rsidR="0045370C" w:rsidRPr="00F5236F" w:rsidRDefault="0045370C" w:rsidP="0045370C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5370C" w:rsidRPr="00F5236F" w14:paraId="13B1730B" w14:textId="77777777" w:rsidTr="0055360D">
        <w:tc>
          <w:tcPr>
            <w:tcW w:w="851" w:type="dxa"/>
            <w:shd w:val="clear" w:color="auto" w:fill="D9D9D9" w:themeFill="background1" w:themeFillShade="D9"/>
          </w:tcPr>
          <w:p w14:paraId="10D5DD9F" w14:textId="77777777" w:rsidR="0045370C" w:rsidRPr="00F5236F" w:rsidRDefault="0045370C" w:rsidP="0055360D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7A3C73E" w14:textId="77777777" w:rsidR="0045370C" w:rsidRPr="00F5236F" w:rsidRDefault="0045370C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611F9559" w14:textId="77777777" w:rsidR="0045370C" w:rsidRPr="00F5236F" w:rsidRDefault="0045370C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2526B9" w:rsidRPr="001F37AE" w14:paraId="31DB0A63" w14:textId="77777777" w:rsidTr="0055360D">
        <w:tc>
          <w:tcPr>
            <w:tcW w:w="851" w:type="dxa"/>
          </w:tcPr>
          <w:p w14:paraId="19971C34" w14:textId="77777777" w:rsidR="002526B9" w:rsidRPr="001F37AE" w:rsidRDefault="002526B9" w:rsidP="002526B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</w:tcPr>
          <w:p w14:paraId="5521BB00" w14:textId="50605AD0" w:rsidR="002526B9" w:rsidRPr="001F37AE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7033" w:type="dxa"/>
          </w:tcPr>
          <w:p w14:paraId="54A64E1E" w14:textId="77777777" w:rsidR="002526B9" w:rsidRDefault="002526B9" w:rsidP="002526B9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1.</w:t>
            </w:r>
            <w:r w:rsidRPr="00BA4B70">
              <w:rPr>
                <w:rFonts w:ascii="標楷體" w:eastAsia="標楷體" w:hAnsi="標楷體" w:hint="eastAsia"/>
              </w:rPr>
              <w:t>【</w:t>
            </w:r>
            <w:r w:rsidRPr="00BA4B70">
              <w:rPr>
                <w:rFonts w:ascii="標楷體" w:eastAsia="標楷體" w:hAnsi="標楷體"/>
                <w:lang w:eastAsia="zh-HK"/>
              </w:rPr>
              <w:t>5022</w:t>
            </w:r>
            <w:r w:rsidRPr="00BA4B70">
              <w:rPr>
                <w:rFonts w:ascii="標楷體" w:eastAsia="標楷體" w:hAnsi="標楷體"/>
              </w:rPr>
              <w:t xml:space="preserve"> </w:t>
            </w:r>
            <w:r w:rsidRPr="00BA4B70">
              <w:rPr>
                <w:rFonts w:ascii="標楷體" w:eastAsia="標楷體" w:hAnsi="標楷體" w:hint="eastAsia"/>
                <w:lang w:eastAsia="zh-HK"/>
              </w:rPr>
              <w:t>協辦人員等級明細資料查詢</w:t>
            </w:r>
            <w:r w:rsidRPr="00BA4B70">
              <w:rPr>
                <w:rFonts w:ascii="標楷體" w:eastAsia="標楷體" w:hAnsi="標楷體" w:hint="eastAsia"/>
              </w:rPr>
              <w:t>】</w:t>
            </w:r>
            <w:r w:rsidRPr="00BA4B70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BA4B70">
              <w:rPr>
                <w:rFonts w:ascii="標楷體" w:eastAsia="標楷體" w:hAnsi="標楷體" w:hint="eastAsia"/>
              </w:rPr>
              <w:t>點「</w:t>
            </w:r>
            <w:r w:rsidRPr="00BA4B70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BA4B70">
              <w:rPr>
                <w:rFonts w:ascii="標楷體" w:eastAsia="標楷體" w:hAnsi="標楷體" w:hint="eastAsia"/>
              </w:rPr>
              <w:t>」、「複製」</w:t>
            </w:r>
          </w:p>
          <w:p w14:paraId="0B0FC6B8" w14:textId="77777777" w:rsidR="002526B9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 w:rsidRPr="00BA4B70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BA4B70">
              <w:rPr>
                <w:rFonts w:ascii="標楷體" w:eastAsia="標楷體" w:hAnsi="標楷體" w:hint="eastAsia"/>
              </w:rPr>
              <w:t>。</w:t>
            </w:r>
          </w:p>
          <w:p w14:paraId="774730F2" w14:textId="77777777" w:rsidR="002526B9" w:rsidRDefault="002526B9" w:rsidP="002526B9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12DA549" w14:textId="77777777" w:rsidR="002526B9" w:rsidRDefault="002526B9" w:rsidP="002526B9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</w:rPr>
              <w:t>檢核[</w:t>
            </w:r>
            <w:r>
              <w:rPr>
                <w:rFonts w:ascii="標楷體" w:eastAsia="標楷體" w:hAnsi="標楷體" w:hint="eastAsia"/>
                <w:lang w:eastAsia="zh-HK"/>
              </w:rPr>
              <w:t>協辦人員等級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PfCoOfficer</w:t>
            </w:r>
            <w:r>
              <w:rPr>
                <w:rFonts w:ascii="標楷體" w:eastAsia="標楷體" w:hAnsi="標楷體" w:hint="eastAsia"/>
              </w:rPr>
              <w:t>)]該[員工代號(E</w:t>
            </w:r>
            <w:r>
              <w:rPr>
                <w:rFonts w:ascii="標楷體" w:eastAsia="標楷體" w:hAnsi="標楷體"/>
              </w:rPr>
              <w:t>mpNo</w:t>
            </w:r>
            <w:r>
              <w:rPr>
                <w:rFonts w:ascii="標楷體" w:eastAsia="標楷體" w:hAnsi="標楷體" w:hint="eastAsia"/>
              </w:rPr>
              <w:t>)]是</w:t>
            </w:r>
          </w:p>
          <w:p w14:paraId="4F2A8E40" w14:textId="77777777" w:rsidR="002526B9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否存在，若不存在則新增協辦人員資料。</w:t>
            </w:r>
          </w:p>
          <w:p w14:paraId="2EA017F3" w14:textId="77777777" w:rsidR="002526B9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已存在則:</w:t>
            </w:r>
          </w:p>
          <w:p w14:paraId="4EC39D64" w14:textId="77777777" w:rsidR="002526B9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檢核[協辦人員等級(</w:t>
            </w:r>
            <w:r>
              <w:rPr>
                <w:rFonts w:ascii="標楷體" w:eastAsia="標楷體" w:hAnsi="標楷體"/>
              </w:rPr>
              <w:t>EmpClass)</w:t>
            </w:r>
            <w:r>
              <w:rPr>
                <w:rFonts w:ascii="標楷體" w:eastAsia="標楷體" w:hAnsi="標楷體" w:hint="eastAsia"/>
              </w:rPr>
              <w:t>]與生效日最大的一筆資料</w:t>
            </w:r>
          </w:p>
          <w:p w14:paraId="4179F68C" w14:textId="77777777" w:rsidR="002526B9" w:rsidRDefault="002526B9" w:rsidP="002526B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    是否相同，若相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E0005</w:t>
            </w:r>
            <w:r>
              <w:rPr>
                <w:rFonts w:ascii="標楷體" w:eastAsia="標楷體" w:hAnsi="標楷體" w:hint="eastAsia"/>
                <w:color w:val="000000"/>
              </w:rPr>
              <w:t>:新增資料時發</w:t>
            </w:r>
          </w:p>
          <w:p w14:paraId="7EF41DF1" w14:textId="77777777" w:rsidR="002526B9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生錯誤(協辦人員等級無變更</w:t>
            </w:r>
            <w:r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/>
              </w:rPr>
              <w:t>”</w:t>
            </w:r>
          </w:p>
          <w:p w14:paraId="762D9285" w14:textId="77777777" w:rsidR="002526B9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檢核[生效日期(</w:t>
            </w:r>
            <w:r>
              <w:rPr>
                <w:rFonts w:ascii="標楷體" w:eastAsia="標楷體" w:hAnsi="標楷體"/>
              </w:rPr>
              <w:t>EffectiveDaye)</w:t>
            </w:r>
            <w:r>
              <w:rPr>
                <w:rFonts w:ascii="標楷體" w:eastAsia="標楷體" w:hAnsi="標楷體" w:hint="eastAsia"/>
              </w:rPr>
              <w:t>]是否小於生效日最大的</w:t>
            </w:r>
          </w:p>
          <w:p w14:paraId="4D5AEEC7" w14:textId="77777777" w:rsidR="002526B9" w:rsidRDefault="002526B9" w:rsidP="002526B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    一筆資料，若小於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E0005</w:t>
            </w:r>
            <w:r>
              <w:rPr>
                <w:rFonts w:ascii="標楷體" w:eastAsia="標楷體" w:hAnsi="標楷體" w:hint="eastAsia"/>
                <w:color w:val="000000"/>
              </w:rPr>
              <w:t>:新增資料時發</w:t>
            </w:r>
          </w:p>
          <w:p w14:paraId="348728E0" w14:textId="77777777" w:rsidR="002526B9" w:rsidRPr="006A009B" w:rsidRDefault="002526B9" w:rsidP="002526B9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生錯誤(新生效日期需大於舊生效日期</w:t>
            </w:r>
            <w:r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 xml:space="preserve">      </w:t>
            </w:r>
          </w:p>
          <w:p w14:paraId="4037F862" w14:textId="77777777" w:rsidR="002526B9" w:rsidRPr="006A009B" w:rsidRDefault="002526B9" w:rsidP="002526B9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41B33DB" w14:textId="77777777" w:rsidR="002526B9" w:rsidRDefault="002526B9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BA4B70">
              <w:rPr>
                <w:rFonts w:ascii="標楷體" w:eastAsia="標楷體" w:hAnsi="標楷體"/>
              </w:rPr>
              <w:t>.</w:t>
            </w:r>
            <w:r w:rsidRPr="00BA4B70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協辦人員</w:t>
            </w:r>
            <w:r w:rsidRPr="00BA4B70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3F1F610D" w14:textId="43622DB4" w:rsidR="003B3904" w:rsidRPr="00BA4B70" w:rsidRDefault="003B3904" w:rsidP="00252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若[停效日期]為空白，則</w:t>
            </w:r>
            <w:r w:rsidR="006D3D7D">
              <w:rPr>
                <w:rFonts w:ascii="標楷體" w:eastAsia="標楷體" w:hAnsi="標楷體" w:hint="eastAsia"/>
              </w:rPr>
              <w:t>新增時設</w:t>
            </w:r>
            <w:r>
              <w:rPr>
                <w:rFonts w:ascii="標楷體" w:eastAsia="標楷體" w:hAnsi="標楷體" w:hint="eastAsia"/>
              </w:rPr>
              <w:t>為(999/12/31)</w:t>
            </w:r>
          </w:p>
        </w:tc>
      </w:tr>
      <w:tr w:rsidR="0045370C" w:rsidRPr="001F37AE" w14:paraId="37E94E52" w14:textId="77777777" w:rsidTr="0055360D">
        <w:tc>
          <w:tcPr>
            <w:tcW w:w="851" w:type="dxa"/>
          </w:tcPr>
          <w:p w14:paraId="3B2A4990" w14:textId="77777777" w:rsidR="0045370C" w:rsidRPr="001F37AE" w:rsidRDefault="0045370C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</w:tcPr>
          <w:p w14:paraId="6054EBBB" w14:textId="77777777" w:rsidR="0045370C" w:rsidRPr="001F37AE" w:rsidRDefault="0045370C" w:rsidP="0055360D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34E45DA5" w14:textId="60B3D29C" w:rsidR="0045370C" w:rsidRPr="001F37AE" w:rsidRDefault="0045370C" w:rsidP="0055360D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4A4790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1F37AE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45370C" w:rsidRPr="001F37AE" w14:paraId="67EB27C3" w14:textId="77777777" w:rsidTr="0055360D">
        <w:tc>
          <w:tcPr>
            <w:tcW w:w="851" w:type="dxa"/>
          </w:tcPr>
          <w:p w14:paraId="0C6E6F4B" w14:textId="77777777" w:rsidR="0045370C" w:rsidRPr="001F37AE" w:rsidRDefault="0045370C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</w:tcPr>
          <w:p w14:paraId="03B03903" w14:textId="77777777" w:rsidR="0045370C" w:rsidRPr="001F37AE" w:rsidRDefault="0045370C" w:rsidP="0055360D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</w:tcPr>
          <w:p w14:paraId="1A87D460" w14:textId="77777777" w:rsidR="0045370C" w:rsidRPr="001F37AE" w:rsidRDefault="0045370C" w:rsidP="0055360D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1F37AE">
              <w:rPr>
                <w:rFonts w:ascii="標楷體" w:eastAsia="標楷體" w:hAnsi="標楷體"/>
              </w:rPr>
              <w:t>,</w:t>
            </w:r>
            <w:r w:rsidRPr="001F37AE">
              <w:rPr>
                <w:rFonts w:ascii="標楷體" w:eastAsia="標楷體" w:hAnsi="標楷體" w:hint="eastAsia"/>
                <w:lang w:eastAsia="zh-HK"/>
              </w:rPr>
              <w:t>重新輸入另一筆新增</w:t>
            </w:r>
            <w:r>
              <w:rPr>
                <w:rFonts w:ascii="標楷體" w:eastAsia="標楷體" w:hAnsi="標楷體" w:hint="eastAsia"/>
                <w:lang w:eastAsia="zh-HK"/>
              </w:rPr>
              <w:t>協辦人員</w:t>
            </w:r>
            <w:r w:rsidRPr="001F37AE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43614938" w14:textId="77777777" w:rsidR="0045370C" w:rsidRPr="00A36393" w:rsidRDefault="0045370C" w:rsidP="0045370C">
      <w:pPr>
        <w:rPr>
          <w:rFonts w:ascii="標楷體" w:eastAsia="標楷體" w:hAnsi="標楷體"/>
        </w:rPr>
      </w:pPr>
    </w:p>
    <w:p w14:paraId="0642B9F8" w14:textId="03B2495C" w:rsidR="0045370C" w:rsidRPr="00AF1A82" w:rsidRDefault="0045370C" w:rsidP="0045370C">
      <w:pPr>
        <w:pStyle w:val="1"/>
        <w:numPr>
          <w:ilvl w:val="0"/>
          <w:numId w:val="9"/>
        </w:numPr>
        <w:ind w:left="1418"/>
      </w:pPr>
      <w:r>
        <w:t>畫面資料說明</w:t>
      </w:r>
      <w:r>
        <w:rPr>
          <w:rFonts w:hint="eastAsia"/>
        </w:rPr>
        <w:t>-複製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5"/>
        <w:gridCol w:w="1413"/>
        <w:gridCol w:w="1134"/>
        <w:gridCol w:w="822"/>
        <w:gridCol w:w="2256"/>
        <w:gridCol w:w="456"/>
        <w:gridCol w:w="576"/>
        <w:gridCol w:w="3456"/>
      </w:tblGrid>
      <w:tr w:rsidR="0045370C" w:rsidRPr="00AF1A82" w14:paraId="00510607" w14:textId="77777777" w:rsidTr="0055360D">
        <w:trPr>
          <w:trHeight w:val="388"/>
          <w:tblHeader/>
          <w:jc w:val="center"/>
        </w:trPr>
        <w:tc>
          <w:tcPr>
            <w:tcW w:w="485" w:type="dxa"/>
            <w:vMerge w:val="restart"/>
            <w:shd w:val="clear" w:color="auto" w:fill="BFBFBF" w:themeFill="background1" w:themeFillShade="BF"/>
          </w:tcPr>
          <w:p w14:paraId="48E523A7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13" w:type="dxa"/>
            <w:vMerge w:val="restart"/>
            <w:shd w:val="clear" w:color="auto" w:fill="BFBFBF" w:themeFill="background1" w:themeFillShade="BF"/>
          </w:tcPr>
          <w:p w14:paraId="19959F3A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44" w:type="dxa"/>
            <w:gridSpan w:val="5"/>
            <w:shd w:val="clear" w:color="auto" w:fill="BFBFBF" w:themeFill="background1" w:themeFillShade="BF"/>
          </w:tcPr>
          <w:p w14:paraId="1C0A3A95" w14:textId="77777777" w:rsidR="0045370C" w:rsidRPr="00AF1A82" w:rsidRDefault="0045370C" w:rsidP="0055360D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56" w:type="dxa"/>
            <w:vMerge w:val="restart"/>
            <w:shd w:val="clear" w:color="auto" w:fill="BFBFBF" w:themeFill="background1" w:themeFillShade="BF"/>
          </w:tcPr>
          <w:p w14:paraId="4F7616AF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5370C" w:rsidRPr="00AF1A82" w14:paraId="66277AE6" w14:textId="77777777" w:rsidTr="0055360D">
        <w:trPr>
          <w:trHeight w:val="244"/>
          <w:tblHeader/>
          <w:jc w:val="center"/>
        </w:trPr>
        <w:tc>
          <w:tcPr>
            <w:tcW w:w="485" w:type="dxa"/>
            <w:vMerge/>
          </w:tcPr>
          <w:p w14:paraId="3F60F4D6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1413" w:type="dxa"/>
            <w:vMerge/>
          </w:tcPr>
          <w:p w14:paraId="059D9BBA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shd w:val="clear" w:color="auto" w:fill="BFBFBF" w:themeFill="background1" w:themeFillShade="BF"/>
          </w:tcPr>
          <w:p w14:paraId="0A6BD23D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22" w:type="dxa"/>
            <w:shd w:val="clear" w:color="auto" w:fill="BFBFBF" w:themeFill="background1" w:themeFillShade="BF"/>
          </w:tcPr>
          <w:p w14:paraId="656D3351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56" w:type="dxa"/>
            <w:shd w:val="clear" w:color="auto" w:fill="BFBFBF" w:themeFill="background1" w:themeFillShade="BF"/>
          </w:tcPr>
          <w:p w14:paraId="29569D5E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456" w:type="dxa"/>
            <w:shd w:val="clear" w:color="auto" w:fill="BFBFBF" w:themeFill="background1" w:themeFillShade="BF"/>
          </w:tcPr>
          <w:p w14:paraId="7ADFEB0C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BFBFBF" w:themeFill="background1" w:themeFillShade="BF"/>
          </w:tcPr>
          <w:p w14:paraId="7B492BA2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56" w:type="dxa"/>
            <w:vMerge/>
          </w:tcPr>
          <w:p w14:paraId="411BE4DB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</w:p>
        </w:tc>
      </w:tr>
      <w:tr w:rsidR="004A4790" w:rsidRPr="00AF1A82" w14:paraId="45B096D9" w14:textId="77777777" w:rsidTr="0055360D">
        <w:trPr>
          <w:trHeight w:val="291"/>
          <w:jc w:val="center"/>
        </w:trPr>
        <w:tc>
          <w:tcPr>
            <w:tcW w:w="485" w:type="dxa"/>
          </w:tcPr>
          <w:p w14:paraId="13A2C57D" w14:textId="1DB0CFBF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13" w:type="dxa"/>
          </w:tcPr>
          <w:p w14:paraId="667F1085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</w:rPr>
              <w:t>選項</w:t>
            </w:r>
          </w:p>
        </w:tc>
        <w:tc>
          <w:tcPr>
            <w:tcW w:w="1134" w:type="dxa"/>
          </w:tcPr>
          <w:p w14:paraId="33A99C6D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0CE2E0D6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256" w:type="dxa"/>
          </w:tcPr>
          <w:p w14:paraId="76D8200B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5C524FF0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CD19376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6F12F792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4A4790" w:rsidRPr="00AF1A82" w14:paraId="03D49C7A" w14:textId="77777777" w:rsidTr="0055360D">
        <w:trPr>
          <w:trHeight w:val="291"/>
          <w:jc w:val="center"/>
        </w:trPr>
        <w:tc>
          <w:tcPr>
            <w:tcW w:w="485" w:type="dxa"/>
          </w:tcPr>
          <w:p w14:paraId="2297D195" w14:textId="648F4621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13" w:type="dxa"/>
          </w:tcPr>
          <w:p w14:paraId="3550174C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1134" w:type="dxa"/>
          </w:tcPr>
          <w:p w14:paraId="5C9A941A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22" w:type="dxa"/>
          </w:tcPr>
          <w:p w14:paraId="31308CF4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2E9C2882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37CAE216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7D503E2E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0A6E62E6" w14:textId="77777777" w:rsidR="004A4790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文字，檢核條件:</w:t>
            </w:r>
          </w:p>
          <w:p w14:paraId="47D4D284" w14:textId="77777777" w:rsidR="004A4790" w:rsidRPr="000774C3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空白/</w:t>
            </w:r>
            <w:r>
              <w:rPr>
                <w:rFonts w:ascii="標楷體" w:eastAsia="標楷體" w:hAnsi="標楷體"/>
              </w:rPr>
              <w:t>V(7)</w:t>
            </w:r>
          </w:p>
          <w:p w14:paraId="4A9CFE4D" w14:textId="77777777" w:rsidR="004A4790" w:rsidRPr="006E4477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Pf</w:t>
            </w:r>
            <w:r>
              <w:rPr>
                <w:rFonts w:ascii="標楷體" w:eastAsia="標楷體" w:hAnsi="標楷體"/>
              </w:rPr>
              <w:t>CoOfficer.EmpNo</w:t>
            </w:r>
          </w:p>
        </w:tc>
      </w:tr>
      <w:tr w:rsidR="004A4790" w:rsidRPr="00AF1A82" w14:paraId="795F4891" w14:textId="77777777" w:rsidTr="0055360D">
        <w:trPr>
          <w:trHeight w:val="291"/>
          <w:jc w:val="center"/>
        </w:trPr>
        <w:tc>
          <w:tcPr>
            <w:tcW w:w="485" w:type="dxa"/>
          </w:tcPr>
          <w:p w14:paraId="0E83B942" w14:textId="77777777" w:rsidR="004A4790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10113" w:type="dxa"/>
            <w:gridSpan w:val="7"/>
          </w:tcPr>
          <w:p w14:paraId="6E66D0A5" w14:textId="4CD12546" w:rsidR="004A4790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[</w:t>
            </w: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該[員工編號(</w:t>
            </w:r>
            <w:r>
              <w:rPr>
                <w:rFonts w:ascii="標楷體" w:eastAsia="標楷體" w:hAnsi="標楷體"/>
              </w:rPr>
              <w:t>EmployeeNo</w:t>
            </w:r>
            <w:r>
              <w:rPr>
                <w:rFonts w:ascii="標楷體" w:eastAsia="標楷體" w:hAnsi="標楷體" w:hint="eastAsia"/>
              </w:rPr>
              <w:t>)]是否存在，若存在則自動帶回[員工姓名(</w:t>
            </w:r>
            <w:r>
              <w:rPr>
                <w:rFonts w:ascii="標楷體" w:eastAsia="標楷體" w:hAnsi="標楷體"/>
              </w:rPr>
              <w:t>CdEmp.Fullname)</w:t>
            </w:r>
            <w:r>
              <w:rPr>
                <w:rFonts w:ascii="標楷體" w:eastAsia="標楷體" w:hAnsi="標楷體" w:hint="eastAsia"/>
              </w:rPr>
              <w:t>]、[單位代號(</w:t>
            </w:r>
            <w:r>
              <w:rPr>
                <w:rFonts w:ascii="標楷體" w:eastAsia="標楷體" w:hAnsi="標楷體"/>
              </w:rPr>
              <w:t>CdEmp.CenterCode)</w:t>
            </w:r>
            <w:r>
              <w:rPr>
                <w:rFonts w:ascii="標楷體" w:eastAsia="標楷體" w:hAnsi="標楷體" w:hint="eastAsia"/>
              </w:rPr>
              <w:t>]、[單位名稱(</w:t>
            </w:r>
            <w:r>
              <w:rPr>
                <w:rFonts w:ascii="標楷體" w:eastAsia="標楷體" w:hAnsi="標楷體"/>
              </w:rPr>
              <w:t>CdEmp.CenterCodeName)</w:t>
            </w:r>
            <w:r>
              <w:rPr>
                <w:rFonts w:ascii="標楷體" w:eastAsia="標楷體" w:hAnsi="標楷體" w:hint="eastAsia"/>
              </w:rPr>
              <w:t>]、[區部代號(</w:t>
            </w:r>
            <w:r>
              <w:rPr>
                <w:rFonts w:ascii="標楷體" w:eastAsia="標楷體" w:hAnsi="標楷體"/>
              </w:rPr>
              <w:t>CdEmp.CenterCode1)</w:t>
            </w:r>
            <w:r>
              <w:rPr>
                <w:rFonts w:ascii="標楷體" w:eastAsia="標楷體" w:hAnsi="標楷體" w:hint="eastAsia"/>
              </w:rPr>
              <w:t>]、[區部名稱(</w:t>
            </w:r>
            <w:r>
              <w:rPr>
                <w:rFonts w:ascii="標楷體" w:eastAsia="標楷體" w:hAnsi="標楷體"/>
              </w:rPr>
              <w:t>CdEmp.CenterCode1Name)</w:t>
            </w:r>
            <w:r>
              <w:rPr>
                <w:rFonts w:ascii="標楷體" w:eastAsia="標楷體" w:hAnsi="標楷體" w:hint="eastAsia"/>
              </w:rPr>
              <w:t>]、[部室代號(</w:t>
            </w:r>
            <w:r>
              <w:rPr>
                <w:rFonts w:ascii="標楷體" w:eastAsia="標楷體" w:hAnsi="標楷體"/>
              </w:rPr>
              <w:t>CdEmp.CenterCode2)</w:t>
            </w:r>
            <w:r>
              <w:rPr>
                <w:rFonts w:ascii="標楷體" w:eastAsia="標楷體" w:hAnsi="標楷體" w:hint="eastAsia"/>
              </w:rPr>
              <w:t>]、[部室名稱(</w:t>
            </w:r>
            <w:r>
              <w:rPr>
                <w:rFonts w:ascii="標楷體" w:eastAsia="標楷體" w:hAnsi="標楷體"/>
              </w:rPr>
              <w:t>CdEmp.CenterCode2Name)</w:t>
            </w:r>
            <w:r>
              <w:rPr>
                <w:rFonts w:ascii="標楷體" w:eastAsia="標楷體" w:hAnsi="標楷體" w:hint="eastAsia"/>
              </w:rPr>
              <w:t>]，若不存在則以上欄位帶入空白</w:t>
            </w:r>
          </w:p>
        </w:tc>
      </w:tr>
      <w:tr w:rsidR="004A4790" w:rsidRPr="00AF1A82" w14:paraId="2990B918" w14:textId="77777777" w:rsidTr="0055360D">
        <w:trPr>
          <w:trHeight w:val="291"/>
          <w:jc w:val="center"/>
        </w:trPr>
        <w:tc>
          <w:tcPr>
            <w:tcW w:w="485" w:type="dxa"/>
          </w:tcPr>
          <w:p w14:paraId="576FE1FA" w14:textId="3B24507F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1413" w:type="dxa"/>
          </w:tcPr>
          <w:p w14:paraId="7A3D2509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1134" w:type="dxa"/>
          </w:tcPr>
          <w:p w14:paraId="16C2B5B8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46C2199A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1F5D06E8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4EDEC394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301E1AD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0A3B8CAF" w14:textId="2F4F755F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4A4790" w:rsidRPr="00AF1A82" w14:paraId="6D9E16C2" w14:textId="77777777" w:rsidTr="0055360D">
        <w:trPr>
          <w:trHeight w:val="291"/>
          <w:jc w:val="center"/>
        </w:trPr>
        <w:tc>
          <w:tcPr>
            <w:tcW w:w="485" w:type="dxa"/>
          </w:tcPr>
          <w:p w14:paraId="301984F1" w14:textId="6FBDB89E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13" w:type="dxa"/>
          </w:tcPr>
          <w:p w14:paraId="5E0DE65E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1134" w:type="dxa"/>
          </w:tcPr>
          <w:p w14:paraId="564B95AA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2CB97BB7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62CBF6F7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45CE599E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850CDDB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6EF5FAA9" w14:textId="1343E602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自動顯示2.</w:t>
            </w:r>
            <w:r w:rsidRPr="00B80DCE">
              <w:rPr>
                <w:rFonts w:ascii="標楷體" w:eastAsia="標楷體" w:hAnsi="標楷體" w:hint="eastAsia"/>
              </w:rPr>
              <w:t>Pf</w:t>
            </w:r>
            <w:r w:rsidRPr="00B80DCE">
              <w:rPr>
                <w:rFonts w:ascii="標楷體" w:eastAsia="標楷體" w:hAnsi="標楷體"/>
              </w:rPr>
              <w:t>CoOfficer.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reaCode</w:t>
            </w:r>
          </w:p>
        </w:tc>
      </w:tr>
      <w:tr w:rsidR="004A4790" w:rsidRPr="00AF1A82" w14:paraId="11B23EBD" w14:textId="77777777" w:rsidTr="0055360D">
        <w:trPr>
          <w:trHeight w:val="291"/>
          <w:jc w:val="center"/>
        </w:trPr>
        <w:tc>
          <w:tcPr>
            <w:tcW w:w="485" w:type="dxa"/>
          </w:tcPr>
          <w:p w14:paraId="64DC09EF" w14:textId="53EBEF8A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1413" w:type="dxa"/>
          </w:tcPr>
          <w:p w14:paraId="68760098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單位名稱</w:t>
            </w:r>
          </w:p>
        </w:tc>
        <w:tc>
          <w:tcPr>
            <w:tcW w:w="1134" w:type="dxa"/>
          </w:tcPr>
          <w:p w14:paraId="1201C135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685DB6A3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6E3487BE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70487FE1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285EBE52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55B812B3" w14:textId="390AA5A1" w:rsidR="004A4790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自動顯示2.</w:t>
            </w:r>
            <w:r w:rsidRPr="00B80DCE">
              <w:rPr>
                <w:rFonts w:ascii="標楷體" w:eastAsia="標楷體" w:hAnsi="標楷體" w:hint="eastAsia"/>
              </w:rPr>
              <w:t>Pf</w:t>
            </w:r>
            <w:r w:rsidRPr="00B80DCE">
              <w:rPr>
                <w:rFonts w:ascii="標楷體" w:eastAsia="標楷體" w:hAnsi="標楷體"/>
              </w:rPr>
              <w:t>CoOfficer.</w:t>
            </w:r>
            <w:r>
              <w:rPr>
                <w:rFonts w:ascii="標楷體" w:eastAsia="標楷體" w:hAnsi="標楷體"/>
              </w:rPr>
              <w:t>AreaItem</w:t>
            </w:r>
          </w:p>
        </w:tc>
      </w:tr>
      <w:tr w:rsidR="004A4790" w:rsidRPr="00E67D3C" w14:paraId="3E114D4D" w14:textId="77777777" w:rsidTr="0055360D">
        <w:trPr>
          <w:trHeight w:val="291"/>
          <w:jc w:val="center"/>
        </w:trPr>
        <w:tc>
          <w:tcPr>
            <w:tcW w:w="485" w:type="dxa"/>
          </w:tcPr>
          <w:p w14:paraId="7E1D86BD" w14:textId="542AAB15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413" w:type="dxa"/>
          </w:tcPr>
          <w:p w14:paraId="4DC6F5B3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部</w:t>
            </w:r>
            <w:r w:rsidRPr="00AF1A82">
              <w:rPr>
                <w:rFonts w:ascii="標楷體" w:eastAsia="標楷體" w:hAnsi="標楷體" w:hint="eastAsia"/>
              </w:rPr>
              <w:t>代號</w:t>
            </w:r>
          </w:p>
        </w:tc>
        <w:tc>
          <w:tcPr>
            <w:tcW w:w="1134" w:type="dxa"/>
          </w:tcPr>
          <w:p w14:paraId="64CCA360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19A4816E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57060D7C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1E40348D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202CCB48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717F5CA0" w14:textId="363AF6E5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自動顯示2.</w:t>
            </w:r>
            <w:r w:rsidRPr="00B80DCE">
              <w:rPr>
                <w:rFonts w:ascii="標楷體" w:eastAsia="標楷體" w:hAnsi="標楷體" w:hint="eastAsia"/>
              </w:rPr>
              <w:t>Pf</w:t>
            </w:r>
            <w:r w:rsidRPr="00B80DCE">
              <w:rPr>
                <w:rFonts w:ascii="標楷體" w:eastAsia="標楷體" w:hAnsi="標楷體"/>
              </w:rPr>
              <w:t>CoOfficer.</w:t>
            </w:r>
            <w:r>
              <w:rPr>
                <w:rFonts w:ascii="標楷體" w:eastAsia="標楷體" w:hAnsi="標楷體"/>
              </w:rPr>
              <w:t>Dis</w:t>
            </w: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Code</w:t>
            </w:r>
          </w:p>
        </w:tc>
      </w:tr>
      <w:tr w:rsidR="004A4790" w:rsidRPr="00AF1A82" w14:paraId="7CDF9AFA" w14:textId="77777777" w:rsidTr="0055360D">
        <w:trPr>
          <w:trHeight w:val="291"/>
          <w:jc w:val="center"/>
        </w:trPr>
        <w:tc>
          <w:tcPr>
            <w:tcW w:w="485" w:type="dxa"/>
          </w:tcPr>
          <w:p w14:paraId="38CF6175" w14:textId="633D5936" w:rsidR="004A4790" w:rsidRPr="00AF1A82" w:rsidDel="00A13A1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1413" w:type="dxa"/>
          </w:tcPr>
          <w:p w14:paraId="06DAA138" w14:textId="77777777" w:rsidR="004A4790" w:rsidRPr="00AF1A82" w:rsidDel="006E4477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部名稱</w:t>
            </w:r>
          </w:p>
        </w:tc>
        <w:tc>
          <w:tcPr>
            <w:tcW w:w="1134" w:type="dxa"/>
          </w:tcPr>
          <w:p w14:paraId="0C67A169" w14:textId="77777777" w:rsidR="004A4790" w:rsidRPr="00AF1A82" w:rsidDel="00A13A1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7EA7F83B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0CEAED64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2BA1D5D8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A958200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54A94597" w14:textId="1E56EDCB" w:rsidR="004A4790" w:rsidRPr="00AF1A82" w:rsidDel="006E4477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自動顯示2.</w:t>
            </w:r>
            <w:r w:rsidRPr="00B80DCE">
              <w:rPr>
                <w:rFonts w:ascii="標楷體" w:eastAsia="標楷體" w:hAnsi="標楷體" w:hint="eastAsia"/>
              </w:rPr>
              <w:t>Pf</w:t>
            </w:r>
            <w:r w:rsidRPr="00B80DCE">
              <w:rPr>
                <w:rFonts w:ascii="標楷體" w:eastAsia="標楷體" w:hAnsi="標楷體"/>
              </w:rPr>
              <w:t>CoOfficer.</w:t>
            </w:r>
            <w:r>
              <w:rPr>
                <w:rFonts w:ascii="標楷體" w:eastAsia="標楷體" w:hAnsi="標楷體"/>
              </w:rPr>
              <w:t>DistItem</w:t>
            </w:r>
          </w:p>
        </w:tc>
      </w:tr>
      <w:tr w:rsidR="004A4790" w:rsidRPr="00AF1A82" w14:paraId="72B6751F" w14:textId="77777777" w:rsidTr="0055360D">
        <w:trPr>
          <w:trHeight w:val="291"/>
          <w:jc w:val="center"/>
        </w:trPr>
        <w:tc>
          <w:tcPr>
            <w:tcW w:w="485" w:type="dxa"/>
          </w:tcPr>
          <w:p w14:paraId="294962F5" w14:textId="31EACC70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13" w:type="dxa"/>
          </w:tcPr>
          <w:p w14:paraId="7F660779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部室</w:t>
            </w:r>
            <w:r w:rsidRPr="00AF1A82">
              <w:rPr>
                <w:rFonts w:ascii="標楷體" w:eastAsia="標楷體" w:hAnsi="標楷體" w:hint="eastAsia"/>
              </w:rPr>
              <w:t>代號</w:t>
            </w:r>
          </w:p>
        </w:tc>
        <w:tc>
          <w:tcPr>
            <w:tcW w:w="1134" w:type="dxa"/>
          </w:tcPr>
          <w:p w14:paraId="0839AF30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28026C3A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7FFEB1DA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68F9EEA8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745839D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20D6FD0C" w14:textId="32F46FFC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自動顯示2.</w:t>
            </w:r>
            <w:r w:rsidRPr="00B80DCE">
              <w:rPr>
                <w:rFonts w:ascii="標楷體" w:eastAsia="標楷體" w:hAnsi="標楷體" w:hint="eastAsia"/>
              </w:rPr>
              <w:t>Pf</w:t>
            </w:r>
            <w:r w:rsidRPr="00B80DCE">
              <w:rPr>
                <w:rFonts w:ascii="標楷體" w:eastAsia="標楷體" w:hAnsi="標楷體"/>
              </w:rPr>
              <w:t>CoOfficer.</w:t>
            </w:r>
            <w:r>
              <w:rPr>
                <w:rFonts w:ascii="標楷體" w:eastAsia="標楷體" w:hAnsi="標楷體"/>
              </w:rPr>
              <w:t>DeptCode</w:t>
            </w:r>
          </w:p>
        </w:tc>
      </w:tr>
      <w:tr w:rsidR="004A4790" w:rsidRPr="00AF1A82" w14:paraId="5614ACB9" w14:textId="77777777" w:rsidTr="0055360D">
        <w:trPr>
          <w:trHeight w:val="291"/>
          <w:jc w:val="center"/>
        </w:trPr>
        <w:tc>
          <w:tcPr>
            <w:tcW w:w="485" w:type="dxa"/>
          </w:tcPr>
          <w:p w14:paraId="5CB81634" w14:textId="0576CDE8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1413" w:type="dxa"/>
          </w:tcPr>
          <w:p w14:paraId="1D38B11E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部室名稱</w:t>
            </w:r>
          </w:p>
        </w:tc>
        <w:tc>
          <w:tcPr>
            <w:tcW w:w="1134" w:type="dxa"/>
          </w:tcPr>
          <w:p w14:paraId="22EF98C7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5CC4CBB4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04C7A830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7A8BED36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5181E29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6949FA50" w14:textId="44D9839C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自動顯示2.</w:t>
            </w:r>
            <w:r w:rsidRPr="00B80DCE">
              <w:rPr>
                <w:rFonts w:ascii="標楷體" w:eastAsia="標楷體" w:hAnsi="標楷體" w:hint="eastAsia"/>
              </w:rPr>
              <w:t>Pf</w:t>
            </w:r>
            <w:r w:rsidRPr="00B80DCE">
              <w:rPr>
                <w:rFonts w:ascii="標楷體" w:eastAsia="標楷體" w:hAnsi="標楷體"/>
              </w:rPr>
              <w:t>CoOfficer.</w:t>
            </w:r>
            <w:r>
              <w:rPr>
                <w:rFonts w:ascii="標楷體" w:eastAsia="標楷體" w:hAnsi="標楷體"/>
              </w:rPr>
              <w:t>DeptItem</w:t>
            </w:r>
          </w:p>
        </w:tc>
      </w:tr>
      <w:tr w:rsidR="004A4790" w:rsidRPr="00AF1A82" w14:paraId="46E1E656" w14:textId="77777777" w:rsidTr="0055360D">
        <w:trPr>
          <w:trHeight w:val="291"/>
          <w:jc w:val="center"/>
        </w:trPr>
        <w:tc>
          <w:tcPr>
            <w:tcW w:w="485" w:type="dxa"/>
          </w:tcPr>
          <w:p w14:paraId="723310FE" w14:textId="7474EAFB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413" w:type="dxa"/>
          </w:tcPr>
          <w:p w14:paraId="2C1FCDAC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1134" w:type="dxa"/>
          </w:tcPr>
          <w:p w14:paraId="5B21FA74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2" w:type="dxa"/>
          </w:tcPr>
          <w:p w14:paraId="41920C1B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系統日期</w:t>
            </w:r>
          </w:p>
        </w:tc>
        <w:tc>
          <w:tcPr>
            <w:tcW w:w="2256" w:type="dxa"/>
          </w:tcPr>
          <w:p w14:paraId="1AE74B17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36387EAF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060C46F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14D068B5" w14:textId="36884DDA" w:rsidR="004A4790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協辦人員值</w:t>
            </w:r>
          </w:p>
          <w:p w14:paraId="0B5CAD65" w14:textId="70ABC866" w:rsidR="004A4790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必須輸入日期，檢核條件:</w:t>
            </w:r>
          </w:p>
          <w:p w14:paraId="7D74B1B6" w14:textId="77777777" w:rsidR="004A4790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(1).不可空白/</w:t>
            </w:r>
            <w:r>
              <w:rPr>
                <w:rFonts w:ascii="標楷體" w:eastAsia="標楷體" w:hAnsi="標楷體"/>
              </w:rPr>
              <w:t>V(7)</w:t>
            </w:r>
          </w:p>
          <w:p w14:paraId="00D291E6" w14:textId="77777777" w:rsidR="004A4790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2933E4EB" w14:textId="7FAF9123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Pf</w:t>
            </w:r>
            <w:r>
              <w:rPr>
                <w:rFonts w:ascii="標楷體" w:eastAsia="標楷體" w:hAnsi="標楷體"/>
              </w:rPr>
              <w:t>CoOfficer.EffectiveDate</w:t>
            </w:r>
          </w:p>
        </w:tc>
      </w:tr>
      <w:tr w:rsidR="004A4790" w:rsidRPr="00AF1A82" w14:paraId="3F7AAB9E" w14:textId="77777777" w:rsidTr="0055360D">
        <w:trPr>
          <w:trHeight w:val="291"/>
          <w:jc w:val="center"/>
        </w:trPr>
        <w:tc>
          <w:tcPr>
            <w:tcW w:w="485" w:type="dxa"/>
          </w:tcPr>
          <w:p w14:paraId="634E43D9" w14:textId="53F0806A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7</w:t>
            </w:r>
          </w:p>
        </w:tc>
        <w:tc>
          <w:tcPr>
            <w:tcW w:w="1413" w:type="dxa"/>
          </w:tcPr>
          <w:p w14:paraId="4C8DD2D1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停效日期</w:t>
            </w:r>
          </w:p>
        </w:tc>
        <w:tc>
          <w:tcPr>
            <w:tcW w:w="1134" w:type="dxa"/>
          </w:tcPr>
          <w:p w14:paraId="77DD86D8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2" w:type="dxa"/>
          </w:tcPr>
          <w:p w14:paraId="088B1464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系統日期</w:t>
            </w:r>
          </w:p>
        </w:tc>
        <w:tc>
          <w:tcPr>
            <w:tcW w:w="2256" w:type="dxa"/>
          </w:tcPr>
          <w:p w14:paraId="5A9A06FC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620AD666" w14:textId="5018AED6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4CFF3A0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48C22288" w14:textId="421EB464" w:rsidR="004A4790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協辦人員值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>2.</w:t>
            </w:r>
            <w:r w:rsidR="00735911">
              <w:rPr>
                <w:rFonts w:ascii="標楷體" w:eastAsia="標楷體" w:hAnsi="標楷體" w:hint="eastAsia"/>
              </w:rPr>
              <w:t>可以</w:t>
            </w:r>
            <w:r>
              <w:rPr>
                <w:rFonts w:ascii="標楷體" w:eastAsia="標楷體" w:hAnsi="標楷體" w:hint="eastAsia"/>
              </w:rPr>
              <w:t>輸入日期，檢核條件:</w:t>
            </w:r>
          </w:p>
          <w:p w14:paraId="5AB39A57" w14:textId="1BC4A33B" w:rsidR="004A4790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 w:rsidR="00735911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="00735911">
              <w:rPr>
                <w:rFonts w:ascii="標楷體" w:eastAsia="標楷體" w:hAnsi="標楷體" w:hint="eastAsia"/>
              </w:rPr>
              <w:t>A(DATE,0)</w:t>
            </w:r>
          </w:p>
          <w:p w14:paraId="01B95EE8" w14:textId="0A777D9D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Pf</w:t>
            </w:r>
            <w:r>
              <w:rPr>
                <w:rFonts w:ascii="標楷體" w:eastAsia="標楷體" w:hAnsi="標楷體"/>
              </w:rPr>
              <w:t>CoOfficer.EffectiveDate</w:t>
            </w:r>
          </w:p>
        </w:tc>
      </w:tr>
      <w:tr w:rsidR="004A4790" w:rsidRPr="00AF1A82" w14:paraId="6E1BD45B" w14:textId="77777777" w:rsidTr="0055360D">
        <w:trPr>
          <w:trHeight w:val="291"/>
          <w:jc w:val="center"/>
        </w:trPr>
        <w:tc>
          <w:tcPr>
            <w:tcW w:w="485" w:type="dxa"/>
          </w:tcPr>
          <w:p w14:paraId="6016B539" w14:textId="6B9B1704" w:rsidR="004A4790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413" w:type="dxa"/>
          </w:tcPr>
          <w:p w14:paraId="623340F8" w14:textId="77777777" w:rsidR="004A4790" w:rsidRDefault="004A4790" w:rsidP="004A479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協辦等級</w:t>
            </w:r>
          </w:p>
        </w:tc>
        <w:tc>
          <w:tcPr>
            <w:tcW w:w="1134" w:type="dxa"/>
          </w:tcPr>
          <w:p w14:paraId="63504E32" w14:textId="77777777" w:rsidR="004A4790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22" w:type="dxa"/>
          </w:tcPr>
          <w:p w14:paraId="1AD4C7C8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7001018B" w14:textId="77777777" w:rsidR="004A4790" w:rsidRDefault="004A4790" w:rsidP="004A479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l</w:t>
            </w:r>
            <w:r>
              <w:rPr>
                <w:rFonts w:ascii="標楷體" w:eastAsia="標楷體" w:hAnsi="標楷體"/>
                <w:color w:val="000000"/>
              </w:rPr>
              <w:t>assType</w:t>
            </w:r>
          </w:p>
          <w:p w14:paraId="71A5330B" w14:textId="77777777" w:rsidR="004A4790" w:rsidRDefault="004A4790" w:rsidP="004A479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9A42F72" w14:textId="77777777" w:rsidR="004A4790" w:rsidRDefault="004A4790" w:rsidP="004A479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:初級</w:t>
            </w:r>
          </w:p>
          <w:p w14:paraId="5ABD0B65" w14:textId="77777777" w:rsidR="004A4790" w:rsidRDefault="004A4790" w:rsidP="004A479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:中級</w:t>
            </w:r>
          </w:p>
          <w:p w14:paraId="216AF982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:高級</w:t>
            </w:r>
          </w:p>
        </w:tc>
        <w:tc>
          <w:tcPr>
            <w:tcW w:w="456" w:type="dxa"/>
          </w:tcPr>
          <w:p w14:paraId="1FF2C592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F92479C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2853EE23" w14:textId="0133D33F" w:rsidR="004A4790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協辦人員值</w:t>
            </w:r>
          </w:p>
          <w:p w14:paraId="69D1EFC8" w14:textId="490469F3" w:rsidR="004A4790" w:rsidRDefault="004A4790" w:rsidP="004A479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必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5E8A9C4" w14:textId="77777777" w:rsidR="004A4790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9C5A370" w14:textId="6AA7C1EA" w:rsidR="004A4790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CoOfficer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m</w:t>
            </w:r>
            <w:r>
              <w:rPr>
                <w:rFonts w:ascii="標楷體" w:eastAsia="標楷體" w:hAnsi="標楷體"/>
                <w:color w:val="000000" w:themeColor="text1"/>
              </w:rPr>
              <w:t>pClass</w:t>
            </w:r>
          </w:p>
        </w:tc>
      </w:tr>
      <w:tr w:rsidR="004A4790" w:rsidRPr="00AF1A82" w14:paraId="6DCACCAC" w14:textId="77777777" w:rsidTr="0055360D">
        <w:trPr>
          <w:trHeight w:val="291"/>
          <w:jc w:val="center"/>
        </w:trPr>
        <w:tc>
          <w:tcPr>
            <w:tcW w:w="485" w:type="dxa"/>
          </w:tcPr>
          <w:p w14:paraId="3CAE8AA4" w14:textId="163DEE46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413" w:type="dxa"/>
          </w:tcPr>
          <w:p w14:paraId="0F09787E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初階授信通過</w:t>
            </w:r>
          </w:p>
        </w:tc>
        <w:tc>
          <w:tcPr>
            <w:tcW w:w="1134" w:type="dxa"/>
          </w:tcPr>
          <w:p w14:paraId="7960351D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22" w:type="dxa"/>
          </w:tcPr>
          <w:p w14:paraId="7AE29457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6161C2B7" w14:textId="77777777" w:rsidR="004A4790" w:rsidRDefault="004A4790" w:rsidP="004A479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l</w:t>
            </w:r>
            <w:r>
              <w:rPr>
                <w:rFonts w:ascii="標楷體" w:eastAsia="標楷體" w:hAnsi="標楷體"/>
                <w:color w:val="000000"/>
              </w:rPr>
              <w:t>assPass</w:t>
            </w:r>
          </w:p>
          <w:p w14:paraId="7E77E315" w14:textId="77777777" w:rsidR="004A4790" w:rsidRDefault="004A4790" w:rsidP="004A479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84F9F74" w14:textId="77777777" w:rsidR="004A4790" w:rsidRDefault="004A4790" w:rsidP="004A479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Y</w:t>
            </w:r>
            <w:r>
              <w:rPr>
                <w:rFonts w:ascii="標楷體" w:eastAsia="標楷體" w:hAnsi="標楷體" w:hint="eastAsia"/>
                <w:color w:val="000000"/>
              </w:rPr>
              <w:t>:是</w:t>
            </w:r>
          </w:p>
          <w:p w14:paraId="01A504AE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N:否</w:t>
            </w:r>
          </w:p>
        </w:tc>
        <w:tc>
          <w:tcPr>
            <w:tcW w:w="456" w:type="dxa"/>
          </w:tcPr>
          <w:p w14:paraId="32B12B07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51CC7EA4" w14:textId="7777777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6578FB07" w14:textId="519FC427" w:rsidR="004A4790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協辦人員值</w:t>
            </w:r>
          </w:p>
          <w:p w14:paraId="2D23296A" w14:textId="1191E481" w:rsidR="004A4790" w:rsidRDefault="004A4790" w:rsidP="004A479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必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8F8A2C5" w14:textId="77777777" w:rsidR="004A4790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589428C" w14:textId="43A83457" w:rsidR="004A4790" w:rsidRPr="00AF1A82" w:rsidRDefault="004A4790" w:rsidP="004A47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CoOfficer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Cl</w:t>
            </w:r>
            <w:r>
              <w:rPr>
                <w:rFonts w:ascii="標楷體" w:eastAsia="標楷體" w:hAnsi="標楷體"/>
                <w:color w:val="000000" w:themeColor="text1"/>
              </w:rPr>
              <w:t>assPass</w:t>
            </w:r>
          </w:p>
        </w:tc>
      </w:tr>
    </w:tbl>
    <w:p w14:paraId="0714A263" w14:textId="1955F5F2" w:rsidR="0045370C" w:rsidRPr="00AF1A82" w:rsidRDefault="0045370C" w:rsidP="0045370C">
      <w:pPr>
        <w:pStyle w:val="1"/>
        <w:numPr>
          <w:ilvl w:val="0"/>
          <w:numId w:val="9"/>
        </w:numPr>
        <w:ind w:left="1418"/>
      </w:pPr>
      <w:r w:rsidRPr="00AF1A82">
        <w:t>UI畫面</w:t>
      </w:r>
      <w:r>
        <w:rPr>
          <w:rFonts w:hint="eastAsia"/>
        </w:rPr>
        <w:t>-刪除</w:t>
      </w:r>
    </w:p>
    <w:p w14:paraId="3DA668D6" w14:textId="19DCF5EF" w:rsidR="0045370C" w:rsidRDefault="0045370C" w:rsidP="0045370C">
      <w:pPr>
        <w:rPr>
          <w:noProof/>
        </w:rPr>
      </w:pPr>
      <w:r w:rsidRPr="004D0BE0">
        <w:rPr>
          <w:noProof/>
        </w:rPr>
        <w:t xml:space="preserve"> </w:t>
      </w:r>
      <w:r w:rsidR="004A4790">
        <w:rPr>
          <w:noProof/>
        </w:rPr>
        <w:drawing>
          <wp:inline distT="0" distB="0" distL="0" distR="0" wp14:anchorId="4CD38B85" wp14:editId="0D84E997">
            <wp:extent cx="6479540" cy="2357120"/>
            <wp:effectExtent l="0" t="0" r="0" b="5080"/>
            <wp:docPr id="67" name="圖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57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10AE6A" w14:textId="3CB23807" w:rsidR="0045370C" w:rsidRDefault="0045370C" w:rsidP="0045370C">
      <w:pPr>
        <w:pStyle w:val="a"/>
      </w:pPr>
      <w:r>
        <w:lastRenderedPageBreak/>
        <w:t>輸入畫面</w:t>
      </w:r>
      <w:r>
        <w:rPr>
          <w:rFonts w:hint="eastAsia"/>
          <w:lang w:eastAsia="zh-HK"/>
        </w:rPr>
        <w:t>按鈕</w:t>
      </w:r>
      <w:r>
        <w:t>說明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7EFFD5B9" w14:textId="77777777" w:rsidR="0045370C" w:rsidRPr="00F5236F" w:rsidRDefault="0045370C" w:rsidP="0045370C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5370C" w:rsidRPr="00F5236F" w14:paraId="35699968" w14:textId="77777777" w:rsidTr="0055360D">
        <w:tc>
          <w:tcPr>
            <w:tcW w:w="851" w:type="dxa"/>
            <w:shd w:val="clear" w:color="auto" w:fill="D9D9D9" w:themeFill="background1" w:themeFillShade="D9"/>
          </w:tcPr>
          <w:p w14:paraId="37B70368" w14:textId="77777777" w:rsidR="0045370C" w:rsidRPr="00F5236F" w:rsidRDefault="0045370C" w:rsidP="0055360D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30A8786" w14:textId="77777777" w:rsidR="0045370C" w:rsidRPr="00F5236F" w:rsidRDefault="0045370C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 w:themeFill="background1" w:themeFillShade="D9"/>
          </w:tcPr>
          <w:p w14:paraId="45FDD1E2" w14:textId="77777777" w:rsidR="0045370C" w:rsidRPr="00F5236F" w:rsidRDefault="0045370C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45370C" w:rsidRPr="001F37AE" w14:paraId="1714CDAE" w14:textId="77777777" w:rsidTr="0055360D">
        <w:tc>
          <w:tcPr>
            <w:tcW w:w="851" w:type="dxa"/>
          </w:tcPr>
          <w:p w14:paraId="2F2EEE25" w14:textId="77777777" w:rsidR="0045370C" w:rsidRPr="001F37AE" w:rsidRDefault="0045370C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</w:tcPr>
          <w:p w14:paraId="3672C03B" w14:textId="4475B3F6" w:rsidR="0045370C" w:rsidRPr="001F37AE" w:rsidRDefault="004A4790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7033" w:type="dxa"/>
          </w:tcPr>
          <w:p w14:paraId="63538DE0" w14:textId="4C988FFD" w:rsidR="0045370C" w:rsidRDefault="0045370C" w:rsidP="0055360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1.</w:t>
            </w:r>
            <w:r w:rsidRPr="00BA4B70">
              <w:rPr>
                <w:rFonts w:ascii="標楷體" w:eastAsia="標楷體" w:hAnsi="標楷體" w:hint="eastAsia"/>
              </w:rPr>
              <w:t>【</w:t>
            </w:r>
            <w:r w:rsidRPr="00BA4B70">
              <w:rPr>
                <w:rFonts w:ascii="標楷體" w:eastAsia="標楷體" w:hAnsi="標楷體"/>
                <w:lang w:eastAsia="zh-HK"/>
              </w:rPr>
              <w:t>5022</w:t>
            </w:r>
            <w:r w:rsidRPr="00BA4B70">
              <w:rPr>
                <w:rFonts w:ascii="標楷體" w:eastAsia="標楷體" w:hAnsi="標楷體"/>
              </w:rPr>
              <w:t xml:space="preserve"> </w:t>
            </w:r>
            <w:r w:rsidRPr="00BA4B70">
              <w:rPr>
                <w:rFonts w:ascii="標楷體" w:eastAsia="標楷體" w:hAnsi="標楷體" w:hint="eastAsia"/>
                <w:lang w:eastAsia="zh-HK"/>
              </w:rPr>
              <w:t>協辦人員等級明細資料查詢</w:t>
            </w:r>
            <w:r w:rsidRPr="00BA4B70">
              <w:rPr>
                <w:rFonts w:ascii="標楷體" w:eastAsia="標楷體" w:hAnsi="標楷體" w:hint="eastAsia"/>
              </w:rPr>
              <w:t>】</w:t>
            </w:r>
            <w:r w:rsidRPr="00BA4B70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BA4B70">
              <w:rPr>
                <w:rFonts w:ascii="標楷體" w:eastAsia="標楷體" w:hAnsi="標楷體" w:hint="eastAsia"/>
              </w:rPr>
              <w:t>點「</w:t>
            </w:r>
            <w:r w:rsidR="004A4790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BA4B70">
              <w:rPr>
                <w:rFonts w:ascii="標楷體" w:eastAsia="標楷體" w:hAnsi="標楷體" w:hint="eastAsia"/>
              </w:rPr>
              <w:t>」</w:t>
            </w:r>
            <w:r w:rsidRPr="00BA4B70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776AACF" w14:textId="77777777" w:rsidR="0045370C" w:rsidRDefault="0045370C" w:rsidP="0055360D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BC85AE9" w14:textId="7C5CF311" w:rsidR="004A4790" w:rsidRDefault="0045370C" w:rsidP="0055360D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</w:rPr>
              <w:t>檢核[</w:t>
            </w:r>
            <w:r>
              <w:rPr>
                <w:rFonts w:ascii="標楷體" w:eastAsia="標楷體" w:hAnsi="標楷體" w:hint="eastAsia"/>
                <w:lang w:eastAsia="zh-HK"/>
              </w:rPr>
              <w:t>協辦人員等級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PfCoOfficer</w:t>
            </w:r>
            <w:r>
              <w:rPr>
                <w:rFonts w:ascii="標楷體" w:eastAsia="標楷體" w:hAnsi="標楷體" w:hint="eastAsia"/>
              </w:rPr>
              <w:t>)]該[員工代號(E</w:t>
            </w:r>
            <w:r>
              <w:rPr>
                <w:rFonts w:ascii="標楷體" w:eastAsia="標楷體" w:hAnsi="標楷體"/>
              </w:rPr>
              <w:t>mpNo</w:t>
            </w:r>
            <w:r>
              <w:rPr>
                <w:rFonts w:ascii="標楷體" w:eastAsia="標楷體" w:hAnsi="標楷體" w:hint="eastAsia"/>
              </w:rPr>
              <w:t>)]</w:t>
            </w:r>
            <w:r w:rsidR="004A4790">
              <w:rPr>
                <w:rFonts w:ascii="標楷體" w:eastAsia="標楷體" w:hAnsi="標楷體" w:hint="eastAsia"/>
              </w:rPr>
              <w:t xml:space="preserve">與 </w:t>
            </w:r>
          </w:p>
          <w:p w14:paraId="0CDAD6C9" w14:textId="77777777" w:rsidR="004A4790" w:rsidRDefault="004A4790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生效日期(</w:t>
            </w:r>
            <w:r>
              <w:rPr>
                <w:rFonts w:ascii="標楷體" w:eastAsia="標楷體" w:hAnsi="標楷體"/>
              </w:rPr>
              <w:t>EffectiveDate</w:t>
            </w:r>
            <w:r>
              <w:rPr>
                <w:rFonts w:ascii="標楷體" w:eastAsia="標楷體" w:hAnsi="標楷體" w:hint="eastAsia"/>
              </w:rPr>
              <w:t>)]是</w:t>
            </w:r>
            <w:r w:rsidR="0045370C">
              <w:rPr>
                <w:rFonts w:ascii="標楷體" w:eastAsia="標楷體" w:hAnsi="標楷體" w:hint="eastAsia"/>
              </w:rPr>
              <w:t>否存在，若不存在則顯示錯誤訊</w:t>
            </w:r>
          </w:p>
          <w:p w14:paraId="47EEACE9" w14:textId="77777777" w:rsidR="004A4790" w:rsidRDefault="004A4790" w:rsidP="0055360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45370C">
              <w:rPr>
                <w:rFonts w:ascii="標楷體" w:eastAsia="標楷體" w:hAnsi="標楷體" w:hint="eastAsia"/>
              </w:rPr>
              <w:t>息</w:t>
            </w:r>
            <w:r w:rsidR="0045370C">
              <w:rPr>
                <w:rFonts w:ascii="標楷體" w:eastAsia="標楷體" w:hAnsi="標楷體"/>
              </w:rPr>
              <w:t>”</w:t>
            </w:r>
            <w:r w:rsidR="0045370C">
              <w:rPr>
                <w:rFonts w:ascii="標楷體" w:eastAsia="標楷體" w:hAnsi="標楷體" w:hint="eastAsia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8</w:t>
            </w:r>
            <w:r w:rsidR="0045370C"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</w:rPr>
              <w:t>刪除</w:t>
            </w:r>
            <w:r w:rsidR="0045370C">
              <w:rPr>
                <w:rFonts w:ascii="標楷體" w:eastAsia="標楷體" w:hAnsi="標楷體" w:hint="eastAsia"/>
                <w:color w:val="000000"/>
              </w:rPr>
              <w:t>資料時發生錯誤(</w:t>
            </w:r>
            <w:r>
              <w:rPr>
                <w:rFonts w:ascii="標楷體" w:eastAsia="標楷體" w:hAnsi="標楷體" w:hint="eastAsia"/>
                <w:color w:val="000000"/>
              </w:rPr>
              <w:t>刪除時發生錯誤，該資料不存</w:t>
            </w:r>
          </w:p>
          <w:p w14:paraId="47727C1F" w14:textId="77777777" w:rsidR="00396E46" w:rsidRDefault="004A4790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在</w:t>
            </w:r>
            <w:r w:rsidR="0045370C">
              <w:rPr>
                <w:rFonts w:ascii="標楷體" w:eastAsia="標楷體" w:hAnsi="標楷體"/>
                <w:color w:val="000000"/>
              </w:rPr>
              <w:t>)</w:t>
            </w:r>
            <w:r w:rsidR="0045370C">
              <w:rPr>
                <w:rFonts w:ascii="標楷體" w:eastAsia="標楷體" w:hAnsi="標楷體"/>
              </w:rPr>
              <w:t>”</w:t>
            </w:r>
            <w:r w:rsidR="0045370C">
              <w:rPr>
                <w:rFonts w:ascii="標楷體" w:eastAsia="標楷體" w:hAnsi="標楷體" w:hint="eastAsia"/>
              </w:rPr>
              <w:t xml:space="preserve">    </w:t>
            </w:r>
          </w:p>
          <w:p w14:paraId="46E745EE" w14:textId="72CEC804" w:rsidR="000C3608" w:rsidRDefault="00396E46" w:rsidP="000C36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0C3608">
              <w:rPr>
                <w:rFonts w:ascii="標楷體" w:eastAsia="標楷體" w:hAnsi="標楷體" w:hint="eastAsia"/>
              </w:rPr>
              <w:t>若該筆資料為已</w:t>
            </w:r>
            <w:r>
              <w:rPr>
                <w:rFonts w:ascii="標楷體" w:eastAsia="標楷體" w:hAnsi="標楷體" w:hint="eastAsia"/>
              </w:rPr>
              <w:t>生</w:t>
            </w:r>
            <w:r w:rsidR="000C3608">
              <w:rPr>
                <w:rFonts w:ascii="標楷體" w:eastAsia="標楷體" w:hAnsi="標楷體" w:hint="eastAsia"/>
              </w:rPr>
              <w:t>效</w:t>
            </w:r>
            <w:r>
              <w:rPr>
                <w:rFonts w:ascii="標楷體" w:eastAsia="標楷體" w:hAnsi="標楷體" w:hint="eastAsia"/>
              </w:rPr>
              <w:t>資料</w:t>
            </w:r>
            <w:r w:rsidR="000C3608">
              <w:rPr>
                <w:rFonts w:ascii="標楷體" w:eastAsia="標楷體" w:hAnsi="標楷體" w:hint="eastAsia"/>
              </w:rPr>
              <w:t>(即最大[生效日期]小於今日，且</w:t>
            </w:r>
            <w:r w:rsidR="000C3608">
              <w:rPr>
                <w:rFonts w:ascii="標楷體" w:eastAsia="標楷體" w:hAnsi="標楷體"/>
              </w:rPr>
              <w:t xml:space="preserve"> </w:t>
            </w:r>
          </w:p>
          <w:p w14:paraId="2CED42B4" w14:textId="77777777" w:rsidR="000C3608" w:rsidRDefault="000C3608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停效日期]大於今日)則</w:t>
            </w:r>
            <w:r w:rsidR="00396E46">
              <w:rPr>
                <w:rFonts w:ascii="標楷體" w:eastAsia="標楷體" w:hAnsi="標楷體" w:hint="eastAsia"/>
              </w:rPr>
              <w:t>不可刪除</w:t>
            </w:r>
            <w:r>
              <w:rPr>
                <w:rFonts w:ascii="標楷體" w:eastAsia="標楷體" w:hAnsi="標楷體" w:hint="eastAsia"/>
              </w:rPr>
              <w:t>並</w:t>
            </w:r>
            <w:r w:rsidR="00396E46">
              <w:rPr>
                <w:rFonts w:ascii="標楷體" w:eastAsia="標楷體" w:hAnsi="標楷體" w:hint="eastAsia"/>
              </w:rPr>
              <w:t>顯示錯誤</w:t>
            </w:r>
            <w:r w:rsidR="00396E46">
              <w:rPr>
                <w:rFonts w:ascii="標楷體" w:eastAsia="標楷體" w:hAnsi="標楷體"/>
              </w:rPr>
              <w:t>”</w:t>
            </w:r>
            <w:r w:rsidR="00396E46">
              <w:rPr>
                <w:rFonts w:ascii="標楷體" w:eastAsia="標楷體" w:hAnsi="標楷體" w:hint="eastAsia"/>
              </w:rPr>
              <w:t>與規定不符，請</w:t>
            </w:r>
          </w:p>
          <w:p w14:paraId="5EB8755E" w14:textId="7300F8C8" w:rsidR="0045370C" w:rsidRPr="006A009B" w:rsidRDefault="000C3608" w:rsidP="0055360D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使用修改功能</w:t>
            </w:r>
            <w:r w:rsidR="00396E46">
              <w:rPr>
                <w:rFonts w:ascii="標楷體" w:eastAsia="標楷體" w:hAnsi="標楷體" w:hint="eastAsia"/>
              </w:rPr>
              <w:t>註記停效日期</w:t>
            </w:r>
            <w:r w:rsidR="00396E46">
              <w:rPr>
                <w:rFonts w:ascii="標楷體" w:eastAsia="標楷體" w:hAnsi="標楷體"/>
              </w:rPr>
              <w:t>”</w:t>
            </w:r>
            <w:r w:rsidR="0045370C">
              <w:rPr>
                <w:rFonts w:ascii="標楷體" w:eastAsia="標楷體" w:hAnsi="標楷體" w:hint="eastAsia"/>
              </w:rPr>
              <w:t xml:space="preserve">  </w:t>
            </w:r>
          </w:p>
          <w:p w14:paraId="657B72EF" w14:textId="77777777" w:rsidR="0045370C" w:rsidRPr="006A009B" w:rsidRDefault="0045370C" w:rsidP="0055360D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BF52838" w14:textId="26B58E45" w:rsidR="0045370C" w:rsidRPr="00BA4B70" w:rsidRDefault="000C3608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45370C" w:rsidRPr="00BA4B70">
              <w:rPr>
                <w:rFonts w:ascii="標楷體" w:eastAsia="標楷體" w:hAnsi="標楷體"/>
              </w:rPr>
              <w:t>.</w:t>
            </w:r>
            <w:r w:rsidR="004A4790">
              <w:rPr>
                <w:rFonts w:ascii="標楷體" w:eastAsia="標楷體" w:hAnsi="標楷體" w:hint="eastAsia"/>
                <w:lang w:eastAsia="zh-HK"/>
              </w:rPr>
              <w:t>刪除該筆</w:t>
            </w:r>
            <w:r w:rsidR="0045370C">
              <w:rPr>
                <w:rFonts w:ascii="標楷體" w:eastAsia="標楷體" w:hAnsi="標楷體" w:hint="eastAsia"/>
                <w:lang w:eastAsia="zh-HK"/>
              </w:rPr>
              <w:t>協辦人員</w:t>
            </w:r>
            <w:r w:rsidR="0045370C" w:rsidRPr="00BA4B70"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45370C" w:rsidRPr="00BA4B70">
              <w:rPr>
                <w:rFonts w:ascii="標楷體" w:eastAsia="標楷體" w:hAnsi="標楷體" w:hint="eastAsia"/>
              </w:rPr>
              <w:t>。</w:t>
            </w:r>
          </w:p>
        </w:tc>
      </w:tr>
      <w:tr w:rsidR="0045370C" w:rsidRPr="001F37AE" w14:paraId="303B24F8" w14:textId="77777777" w:rsidTr="0055360D">
        <w:tc>
          <w:tcPr>
            <w:tcW w:w="851" w:type="dxa"/>
          </w:tcPr>
          <w:p w14:paraId="14233DD1" w14:textId="77777777" w:rsidR="0045370C" w:rsidRPr="001F37AE" w:rsidRDefault="0045370C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</w:tcPr>
          <w:p w14:paraId="270737D8" w14:textId="77777777" w:rsidR="0045370C" w:rsidRPr="001F37AE" w:rsidRDefault="0045370C" w:rsidP="0055360D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</w:tcPr>
          <w:p w14:paraId="5AF626CB" w14:textId="0CB4D4DF" w:rsidR="0045370C" w:rsidRPr="001F37AE" w:rsidRDefault="0045370C" w:rsidP="0055360D">
            <w:pPr>
              <w:rPr>
                <w:rFonts w:ascii="標楷體" w:eastAsia="標楷體" w:hAnsi="標楷體"/>
                <w:lang w:eastAsia="zh-HK"/>
              </w:rPr>
            </w:pPr>
            <w:r w:rsidRPr="001F37AE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4A4790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1F37AE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690FE12A" w14:textId="77777777" w:rsidR="0045370C" w:rsidRPr="00A36393" w:rsidRDefault="0045370C" w:rsidP="0045370C">
      <w:pPr>
        <w:rPr>
          <w:rFonts w:ascii="標楷體" w:eastAsia="標楷體" w:hAnsi="標楷體"/>
        </w:rPr>
      </w:pPr>
    </w:p>
    <w:p w14:paraId="213DF5BB" w14:textId="37CF9DF5" w:rsidR="0045370C" w:rsidRPr="00AF1A82" w:rsidRDefault="0045370C" w:rsidP="0045370C">
      <w:pPr>
        <w:pStyle w:val="1"/>
        <w:numPr>
          <w:ilvl w:val="0"/>
          <w:numId w:val="9"/>
        </w:numPr>
        <w:ind w:left="1418"/>
      </w:pPr>
      <w:r>
        <w:t>畫面資料說明</w:t>
      </w:r>
      <w:r>
        <w:rPr>
          <w:rFonts w:hint="eastAsia"/>
        </w:rPr>
        <w:t>-刪除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5"/>
        <w:gridCol w:w="1413"/>
        <w:gridCol w:w="1134"/>
        <w:gridCol w:w="822"/>
        <w:gridCol w:w="2256"/>
        <w:gridCol w:w="456"/>
        <w:gridCol w:w="576"/>
        <w:gridCol w:w="3456"/>
      </w:tblGrid>
      <w:tr w:rsidR="0045370C" w:rsidRPr="00AF1A82" w14:paraId="34571BA3" w14:textId="77777777" w:rsidTr="0055360D">
        <w:trPr>
          <w:trHeight w:val="388"/>
          <w:tblHeader/>
          <w:jc w:val="center"/>
        </w:trPr>
        <w:tc>
          <w:tcPr>
            <w:tcW w:w="485" w:type="dxa"/>
            <w:vMerge w:val="restart"/>
            <w:shd w:val="clear" w:color="auto" w:fill="BFBFBF" w:themeFill="background1" w:themeFillShade="BF"/>
          </w:tcPr>
          <w:p w14:paraId="6108C8DE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13" w:type="dxa"/>
            <w:vMerge w:val="restart"/>
            <w:shd w:val="clear" w:color="auto" w:fill="BFBFBF" w:themeFill="background1" w:themeFillShade="BF"/>
          </w:tcPr>
          <w:p w14:paraId="290EE6DC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44" w:type="dxa"/>
            <w:gridSpan w:val="5"/>
            <w:shd w:val="clear" w:color="auto" w:fill="BFBFBF" w:themeFill="background1" w:themeFillShade="BF"/>
          </w:tcPr>
          <w:p w14:paraId="3BBB4337" w14:textId="77777777" w:rsidR="0045370C" w:rsidRPr="00AF1A82" w:rsidRDefault="0045370C" w:rsidP="0055360D">
            <w:pPr>
              <w:jc w:val="center"/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56" w:type="dxa"/>
            <w:vMerge w:val="restart"/>
            <w:shd w:val="clear" w:color="auto" w:fill="BFBFBF" w:themeFill="background1" w:themeFillShade="BF"/>
          </w:tcPr>
          <w:p w14:paraId="1A0E5ECA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5370C" w:rsidRPr="00AF1A82" w14:paraId="42108170" w14:textId="77777777" w:rsidTr="0055360D">
        <w:trPr>
          <w:trHeight w:val="244"/>
          <w:tblHeader/>
          <w:jc w:val="center"/>
        </w:trPr>
        <w:tc>
          <w:tcPr>
            <w:tcW w:w="485" w:type="dxa"/>
            <w:vMerge/>
          </w:tcPr>
          <w:p w14:paraId="0CCC1528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1413" w:type="dxa"/>
            <w:vMerge/>
          </w:tcPr>
          <w:p w14:paraId="0C546A50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shd w:val="clear" w:color="auto" w:fill="BFBFBF" w:themeFill="background1" w:themeFillShade="BF"/>
          </w:tcPr>
          <w:p w14:paraId="1D7F3D2E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22" w:type="dxa"/>
            <w:shd w:val="clear" w:color="auto" w:fill="BFBFBF" w:themeFill="background1" w:themeFillShade="BF"/>
          </w:tcPr>
          <w:p w14:paraId="355AD771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56" w:type="dxa"/>
            <w:shd w:val="clear" w:color="auto" w:fill="BFBFBF" w:themeFill="background1" w:themeFillShade="BF"/>
          </w:tcPr>
          <w:p w14:paraId="7907D9B2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456" w:type="dxa"/>
            <w:shd w:val="clear" w:color="auto" w:fill="BFBFBF" w:themeFill="background1" w:themeFillShade="BF"/>
          </w:tcPr>
          <w:p w14:paraId="3D378517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BFBFBF" w:themeFill="background1" w:themeFillShade="BF"/>
          </w:tcPr>
          <w:p w14:paraId="15F98DE9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56" w:type="dxa"/>
            <w:vMerge/>
          </w:tcPr>
          <w:p w14:paraId="21C5F338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</w:p>
        </w:tc>
      </w:tr>
      <w:tr w:rsidR="0045370C" w:rsidRPr="00AF1A82" w14:paraId="3FE0BEBF" w14:textId="77777777" w:rsidTr="0055360D">
        <w:trPr>
          <w:trHeight w:val="291"/>
          <w:jc w:val="center"/>
        </w:trPr>
        <w:tc>
          <w:tcPr>
            <w:tcW w:w="485" w:type="dxa"/>
          </w:tcPr>
          <w:p w14:paraId="0E427437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13" w:type="dxa"/>
          </w:tcPr>
          <w:p w14:paraId="2671233F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</w:rPr>
              <w:t>選項</w:t>
            </w:r>
          </w:p>
        </w:tc>
        <w:tc>
          <w:tcPr>
            <w:tcW w:w="1134" w:type="dxa"/>
          </w:tcPr>
          <w:p w14:paraId="5D61E361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0F5CE29F" w14:textId="18EF7105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256" w:type="dxa"/>
          </w:tcPr>
          <w:p w14:paraId="796EB431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2703B21D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3D4D52E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27032CF7" w14:textId="77777777" w:rsidR="0045370C" w:rsidRPr="00AF1A82" w:rsidRDefault="0045370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735911" w:rsidRPr="00AF1A82" w14:paraId="09511DB8" w14:textId="77777777" w:rsidTr="0055360D">
        <w:trPr>
          <w:trHeight w:val="291"/>
          <w:jc w:val="center"/>
        </w:trPr>
        <w:tc>
          <w:tcPr>
            <w:tcW w:w="485" w:type="dxa"/>
          </w:tcPr>
          <w:p w14:paraId="2C027603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13" w:type="dxa"/>
          </w:tcPr>
          <w:p w14:paraId="757615A5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1134" w:type="dxa"/>
          </w:tcPr>
          <w:p w14:paraId="4E2962DC" w14:textId="439EE308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24C27EF2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548CC867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37F103FD" w14:textId="152B9279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432E251" w14:textId="1C7B8DE0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2F6D25D5" w14:textId="2B24821E" w:rsidR="00735911" w:rsidRPr="006E4477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CoOfficer.EmpNo</w:t>
            </w:r>
          </w:p>
        </w:tc>
      </w:tr>
      <w:tr w:rsidR="00735911" w:rsidRPr="00AF1A82" w14:paraId="4E6547BB" w14:textId="77777777" w:rsidTr="0055360D">
        <w:trPr>
          <w:trHeight w:val="291"/>
          <w:jc w:val="center"/>
        </w:trPr>
        <w:tc>
          <w:tcPr>
            <w:tcW w:w="485" w:type="dxa"/>
          </w:tcPr>
          <w:p w14:paraId="13FF00C2" w14:textId="45892223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1413" w:type="dxa"/>
          </w:tcPr>
          <w:p w14:paraId="38CCD071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1134" w:type="dxa"/>
          </w:tcPr>
          <w:p w14:paraId="24656135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604F0625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52AB95C1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1B9CDE90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C12FECB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2FC5B2B3" w14:textId="6F03661A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.Fullname</w:t>
            </w:r>
          </w:p>
        </w:tc>
      </w:tr>
      <w:tr w:rsidR="00735911" w:rsidRPr="00AF1A82" w14:paraId="2C690E69" w14:textId="77777777" w:rsidTr="0055360D">
        <w:trPr>
          <w:trHeight w:val="291"/>
          <w:jc w:val="center"/>
        </w:trPr>
        <w:tc>
          <w:tcPr>
            <w:tcW w:w="485" w:type="dxa"/>
          </w:tcPr>
          <w:p w14:paraId="1E7DAE72" w14:textId="2508D92E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13" w:type="dxa"/>
          </w:tcPr>
          <w:p w14:paraId="569A1943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1134" w:type="dxa"/>
          </w:tcPr>
          <w:p w14:paraId="70C814F9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46D99B67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252B9D81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15462499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EF6C70A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1C3EB316" w14:textId="19AE5714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 w:rsidRPr="00B80DCE">
              <w:rPr>
                <w:rFonts w:ascii="標楷體" w:eastAsia="標楷體" w:hAnsi="標楷體" w:hint="eastAsia"/>
              </w:rPr>
              <w:t>Pf</w:t>
            </w:r>
            <w:r w:rsidRPr="00B80DCE">
              <w:rPr>
                <w:rFonts w:ascii="標楷體" w:eastAsia="標楷體" w:hAnsi="標楷體"/>
              </w:rPr>
              <w:t>CoOfficer.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reaCode</w:t>
            </w:r>
          </w:p>
        </w:tc>
      </w:tr>
      <w:tr w:rsidR="00735911" w:rsidRPr="00AF1A82" w14:paraId="59AED1B4" w14:textId="77777777" w:rsidTr="0055360D">
        <w:trPr>
          <w:trHeight w:val="291"/>
          <w:jc w:val="center"/>
        </w:trPr>
        <w:tc>
          <w:tcPr>
            <w:tcW w:w="485" w:type="dxa"/>
          </w:tcPr>
          <w:p w14:paraId="555AAD8E" w14:textId="54CE25F9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1413" w:type="dxa"/>
          </w:tcPr>
          <w:p w14:paraId="12C11182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單位名稱</w:t>
            </w:r>
          </w:p>
        </w:tc>
        <w:tc>
          <w:tcPr>
            <w:tcW w:w="1134" w:type="dxa"/>
          </w:tcPr>
          <w:p w14:paraId="13C95171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2D460BC8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733EC62E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4A45BA56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00A572C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57BF1C55" w14:textId="7F62196E" w:rsidR="00735911" w:rsidRDefault="00735911" w:rsidP="00735911">
            <w:pPr>
              <w:rPr>
                <w:rFonts w:ascii="標楷體" w:eastAsia="標楷體" w:hAnsi="標楷體"/>
              </w:rPr>
            </w:pPr>
            <w:r w:rsidRPr="00B80DCE">
              <w:rPr>
                <w:rFonts w:ascii="標楷體" w:eastAsia="標楷體" w:hAnsi="標楷體" w:hint="eastAsia"/>
              </w:rPr>
              <w:t>Pf</w:t>
            </w:r>
            <w:r w:rsidRPr="00B80DCE">
              <w:rPr>
                <w:rFonts w:ascii="標楷體" w:eastAsia="標楷體" w:hAnsi="標楷體"/>
              </w:rPr>
              <w:t>CoOfficer.</w:t>
            </w:r>
            <w:r>
              <w:rPr>
                <w:rFonts w:ascii="標楷體" w:eastAsia="標楷體" w:hAnsi="標楷體"/>
              </w:rPr>
              <w:t>AreaItem</w:t>
            </w:r>
          </w:p>
        </w:tc>
      </w:tr>
      <w:tr w:rsidR="00735911" w:rsidRPr="00E67D3C" w14:paraId="1FB0679B" w14:textId="77777777" w:rsidTr="0055360D">
        <w:trPr>
          <w:trHeight w:val="291"/>
          <w:jc w:val="center"/>
        </w:trPr>
        <w:tc>
          <w:tcPr>
            <w:tcW w:w="485" w:type="dxa"/>
          </w:tcPr>
          <w:p w14:paraId="22AFC4A7" w14:textId="2DF6D3F4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413" w:type="dxa"/>
          </w:tcPr>
          <w:p w14:paraId="4C18017A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部</w:t>
            </w:r>
            <w:r w:rsidRPr="00AF1A82">
              <w:rPr>
                <w:rFonts w:ascii="標楷體" w:eastAsia="標楷體" w:hAnsi="標楷體" w:hint="eastAsia"/>
              </w:rPr>
              <w:t>代號</w:t>
            </w:r>
          </w:p>
        </w:tc>
        <w:tc>
          <w:tcPr>
            <w:tcW w:w="1134" w:type="dxa"/>
          </w:tcPr>
          <w:p w14:paraId="4FFD71BF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490190B7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5C199EA3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5DE7AB1B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B9C071F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4BCA01B5" w14:textId="2E04B344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 w:rsidRPr="00B80DCE">
              <w:rPr>
                <w:rFonts w:ascii="標楷體" w:eastAsia="標楷體" w:hAnsi="標楷體" w:hint="eastAsia"/>
              </w:rPr>
              <w:t>Pf</w:t>
            </w:r>
            <w:r w:rsidRPr="00B80DCE">
              <w:rPr>
                <w:rFonts w:ascii="標楷體" w:eastAsia="標楷體" w:hAnsi="標楷體"/>
              </w:rPr>
              <w:t>CoOfficer.</w:t>
            </w:r>
            <w:r>
              <w:rPr>
                <w:rFonts w:ascii="標楷體" w:eastAsia="標楷體" w:hAnsi="標楷體"/>
              </w:rPr>
              <w:t>Dis</w:t>
            </w: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Code</w:t>
            </w:r>
          </w:p>
        </w:tc>
      </w:tr>
      <w:tr w:rsidR="00735911" w:rsidRPr="00AF1A82" w14:paraId="29112CD1" w14:textId="77777777" w:rsidTr="0055360D">
        <w:trPr>
          <w:trHeight w:val="291"/>
          <w:jc w:val="center"/>
        </w:trPr>
        <w:tc>
          <w:tcPr>
            <w:tcW w:w="485" w:type="dxa"/>
          </w:tcPr>
          <w:p w14:paraId="4D835988" w14:textId="5220D41D" w:rsidR="00735911" w:rsidRPr="00AF1A82" w:rsidDel="00A13A1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1413" w:type="dxa"/>
          </w:tcPr>
          <w:p w14:paraId="430EA766" w14:textId="77777777" w:rsidR="00735911" w:rsidRPr="00AF1A82" w:rsidDel="006E4477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部名稱</w:t>
            </w:r>
          </w:p>
        </w:tc>
        <w:tc>
          <w:tcPr>
            <w:tcW w:w="1134" w:type="dxa"/>
          </w:tcPr>
          <w:p w14:paraId="2438CA99" w14:textId="77777777" w:rsidR="00735911" w:rsidRPr="00AF1A82" w:rsidDel="00A13A1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31C1218E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5931137C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4AC56027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106856C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42393E20" w14:textId="36BFA1ED" w:rsidR="00735911" w:rsidRPr="00AF1A82" w:rsidDel="006E4477" w:rsidRDefault="00735911" w:rsidP="00735911">
            <w:pPr>
              <w:rPr>
                <w:rFonts w:ascii="標楷體" w:eastAsia="標楷體" w:hAnsi="標楷體"/>
              </w:rPr>
            </w:pPr>
            <w:r w:rsidRPr="00B80DCE">
              <w:rPr>
                <w:rFonts w:ascii="標楷體" w:eastAsia="標楷體" w:hAnsi="標楷體" w:hint="eastAsia"/>
              </w:rPr>
              <w:t>Pf</w:t>
            </w:r>
            <w:r w:rsidRPr="00B80DCE">
              <w:rPr>
                <w:rFonts w:ascii="標楷體" w:eastAsia="標楷體" w:hAnsi="標楷體"/>
              </w:rPr>
              <w:t>CoOfficer.</w:t>
            </w:r>
            <w:r>
              <w:rPr>
                <w:rFonts w:ascii="標楷體" w:eastAsia="標楷體" w:hAnsi="標楷體"/>
              </w:rPr>
              <w:t>DistItem</w:t>
            </w:r>
          </w:p>
        </w:tc>
      </w:tr>
      <w:tr w:rsidR="00735911" w:rsidRPr="00AF1A82" w14:paraId="69209656" w14:textId="77777777" w:rsidTr="0055360D">
        <w:trPr>
          <w:trHeight w:val="291"/>
          <w:jc w:val="center"/>
        </w:trPr>
        <w:tc>
          <w:tcPr>
            <w:tcW w:w="485" w:type="dxa"/>
          </w:tcPr>
          <w:p w14:paraId="12F10394" w14:textId="41167034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13" w:type="dxa"/>
          </w:tcPr>
          <w:p w14:paraId="4322FA57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部室</w:t>
            </w:r>
            <w:r w:rsidRPr="00AF1A82">
              <w:rPr>
                <w:rFonts w:ascii="標楷體" w:eastAsia="標楷體" w:hAnsi="標楷體" w:hint="eastAsia"/>
              </w:rPr>
              <w:t>代號</w:t>
            </w:r>
          </w:p>
        </w:tc>
        <w:tc>
          <w:tcPr>
            <w:tcW w:w="1134" w:type="dxa"/>
          </w:tcPr>
          <w:p w14:paraId="2FEAB093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5984D07E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573F4A7D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321979A6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65C9FC9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7A6AAA9F" w14:textId="5160B2AE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 w:rsidRPr="00B80DCE">
              <w:rPr>
                <w:rFonts w:ascii="標楷體" w:eastAsia="標楷體" w:hAnsi="標楷體" w:hint="eastAsia"/>
              </w:rPr>
              <w:t>Pf</w:t>
            </w:r>
            <w:r w:rsidRPr="00B80DCE">
              <w:rPr>
                <w:rFonts w:ascii="標楷體" w:eastAsia="標楷體" w:hAnsi="標楷體"/>
              </w:rPr>
              <w:t>CoOfficer.</w:t>
            </w:r>
            <w:r>
              <w:rPr>
                <w:rFonts w:ascii="標楷體" w:eastAsia="標楷體" w:hAnsi="標楷體"/>
              </w:rPr>
              <w:t>DeptCode</w:t>
            </w:r>
          </w:p>
        </w:tc>
      </w:tr>
      <w:tr w:rsidR="00735911" w:rsidRPr="00AF1A82" w14:paraId="793A34A8" w14:textId="77777777" w:rsidTr="0055360D">
        <w:trPr>
          <w:trHeight w:val="291"/>
          <w:jc w:val="center"/>
        </w:trPr>
        <w:tc>
          <w:tcPr>
            <w:tcW w:w="485" w:type="dxa"/>
          </w:tcPr>
          <w:p w14:paraId="223455C2" w14:textId="6549CD6E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1413" w:type="dxa"/>
          </w:tcPr>
          <w:p w14:paraId="4CCAB843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部室名稱</w:t>
            </w:r>
          </w:p>
        </w:tc>
        <w:tc>
          <w:tcPr>
            <w:tcW w:w="1134" w:type="dxa"/>
          </w:tcPr>
          <w:p w14:paraId="180BB271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13C95333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2D897D35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0E951E24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09B21449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0FC0F9C2" w14:textId="4072AD1E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 w:rsidRPr="00B80DCE">
              <w:rPr>
                <w:rFonts w:ascii="標楷體" w:eastAsia="標楷體" w:hAnsi="標楷體" w:hint="eastAsia"/>
              </w:rPr>
              <w:t>Pf</w:t>
            </w:r>
            <w:r w:rsidRPr="00B80DCE">
              <w:rPr>
                <w:rFonts w:ascii="標楷體" w:eastAsia="標楷體" w:hAnsi="標楷體"/>
              </w:rPr>
              <w:t>CoOfficer.</w:t>
            </w:r>
            <w:r>
              <w:rPr>
                <w:rFonts w:ascii="標楷體" w:eastAsia="標楷體" w:hAnsi="標楷體"/>
              </w:rPr>
              <w:t>DeptItem</w:t>
            </w:r>
          </w:p>
        </w:tc>
      </w:tr>
      <w:tr w:rsidR="00735911" w:rsidRPr="00AF1A82" w14:paraId="5BA8E992" w14:textId="77777777" w:rsidTr="0055360D">
        <w:trPr>
          <w:trHeight w:val="291"/>
          <w:jc w:val="center"/>
        </w:trPr>
        <w:tc>
          <w:tcPr>
            <w:tcW w:w="485" w:type="dxa"/>
          </w:tcPr>
          <w:p w14:paraId="4902FF2D" w14:textId="3BD3E30D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13" w:type="dxa"/>
          </w:tcPr>
          <w:p w14:paraId="13043BCA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1134" w:type="dxa"/>
          </w:tcPr>
          <w:p w14:paraId="24767114" w14:textId="643F7974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6EDCC4AF" w14:textId="4AB6DCBF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26726529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0D9FABD7" w14:textId="3736C1D5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19017B2" w14:textId="4F15D6EE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38421EEB" w14:textId="1ACC0506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CoOfficer.EffectiveDate</w:t>
            </w:r>
          </w:p>
        </w:tc>
      </w:tr>
      <w:tr w:rsidR="00735911" w:rsidRPr="00AF1A82" w14:paraId="2140E159" w14:textId="77777777" w:rsidTr="0055360D">
        <w:trPr>
          <w:trHeight w:val="291"/>
          <w:jc w:val="center"/>
        </w:trPr>
        <w:tc>
          <w:tcPr>
            <w:tcW w:w="485" w:type="dxa"/>
          </w:tcPr>
          <w:p w14:paraId="7A157BD3" w14:textId="402B8EBD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13" w:type="dxa"/>
          </w:tcPr>
          <w:p w14:paraId="253C3C2C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停效日期</w:t>
            </w:r>
          </w:p>
        </w:tc>
        <w:tc>
          <w:tcPr>
            <w:tcW w:w="1134" w:type="dxa"/>
          </w:tcPr>
          <w:p w14:paraId="12DD3AD4" w14:textId="2BB64E8D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4C269E7F" w14:textId="73CA1C8D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009B52EB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61C8C09C" w14:textId="4FE087E4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D920633" w14:textId="13E33A96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1B121F20" w14:textId="31126A55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CoOfficer.EffectiveDate</w:t>
            </w:r>
          </w:p>
        </w:tc>
      </w:tr>
      <w:tr w:rsidR="00735911" w:rsidRPr="00AF1A82" w14:paraId="270BD830" w14:textId="77777777" w:rsidTr="0055360D">
        <w:trPr>
          <w:trHeight w:val="291"/>
          <w:jc w:val="center"/>
        </w:trPr>
        <w:tc>
          <w:tcPr>
            <w:tcW w:w="485" w:type="dxa"/>
          </w:tcPr>
          <w:p w14:paraId="5111DB30" w14:textId="2197E6C1" w:rsidR="00735911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13" w:type="dxa"/>
          </w:tcPr>
          <w:p w14:paraId="3512A1B2" w14:textId="77777777" w:rsidR="00735911" w:rsidRDefault="00735911" w:rsidP="0073591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協辦等級</w:t>
            </w:r>
          </w:p>
        </w:tc>
        <w:tc>
          <w:tcPr>
            <w:tcW w:w="1134" w:type="dxa"/>
          </w:tcPr>
          <w:p w14:paraId="26D1FAAA" w14:textId="2F759EA1" w:rsidR="00735911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608A0CCB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7BA29D9D" w14:textId="18166D8E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28859110" w14:textId="1A99C48F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271AE490" w14:textId="0F4B42F8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20097CF7" w14:textId="74B01640" w:rsidR="00735911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CoOfficer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m</w:t>
            </w:r>
            <w:r>
              <w:rPr>
                <w:rFonts w:ascii="標楷體" w:eastAsia="標楷體" w:hAnsi="標楷體"/>
                <w:color w:val="000000" w:themeColor="text1"/>
              </w:rPr>
              <w:t>pClass</w:t>
            </w:r>
          </w:p>
        </w:tc>
      </w:tr>
      <w:tr w:rsidR="00735911" w:rsidRPr="00AF1A82" w14:paraId="16D59B99" w14:textId="77777777" w:rsidTr="0055360D">
        <w:trPr>
          <w:trHeight w:val="291"/>
          <w:jc w:val="center"/>
        </w:trPr>
        <w:tc>
          <w:tcPr>
            <w:tcW w:w="485" w:type="dxa"/>
          </w:tcPr>
          <w:p w14:paraId="0C7175B8" w14:textId="1BAE1107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13" w:type="dxa"/>
          </w:tcPr>
          <w:p w14:paraId="77BDC3DF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初階授信通過</w:t>
            </w:r>
          </w:p>
        </w:tc>
        <w:tc>
          <w:tcPr>
            <w:tcW w:w="1134" w:type="dxa"/>
          </w:tcPr>
          <w:p w14:paraId="46102C69" w14:textId="5E7B3EDD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822" w:type="dxa"/>
          </w:tcPr>
          <w:p w14:paraId="75848F48" w14:textId="77777777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33BD4BCD" w14:textId="395DCC81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0011CCF8" w14:textId="6C2DF004" w:rsidR="00735911" w:rsidRPr="00AF1A82" w:rsidRDefault="00735911" w:rsidP="0073591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5F1033C" w14:textId="5554D997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</w:tcPr>
          <w:p w14:paraId="2DB1BE13" w14:textId="1EF707A0" w:rsidR="00735911" w:rsidRPr="00AF1A82" w:rsidRDefault="00735911" w:rsidP="007359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CoOfficer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Cl</w:t>
            </w:r>
            <w:r>
              <w:rPr>
                <w:rFonts w:ascii="標楷體" w:eastAsia="標楷體" w:hAnsi="標楷體"/>
                <w:color w:val="000000" w:themeColor="text1"/>
              </w:rPr>
              <w:t>assPass</w:t>
            </w:r>
          </w:p>
        </w:tc>
      </w:tr>
    </w:tbl>
    <w:p w14:paraId="3FA486D4" w14:textId="1AAE4BC4" w:rsidR="004A4790" w:rsidRDefault="004A4790" w:rsidP="00822A93">
      <w:pPr>
        <w:rPr>
          <w:rFonts w:ascii="標楷體" w:eastAsia="標楷體" w:hAnsi="標楷體"/>
        </w:rPr>
      </w:pPr>
    </w:p>
    <w:p w14:paraId="2B9D5906" w14:textId="77777777" w:rsidR="004A4790" w:rsidRDefault="004A4790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25D54B48" w14:textId="78993D66" w:rsidR="00B30FC5" w:rsidRPr="00AF1A82" w:rsidRDefault="00B30FC5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lastRenderedPageBreak/>
        <w:t>L</w:t>
      </w:r>
      <w:r w:rsidR="00EC356C" w:rsidRPr="00AF1A82">
        <w:rPr>
          <w:rFonts w:ascii="標楷體" w:hAnsi="標楷體"/>
        </w:rPr>
        <w:t>5</w:t>
      </w:r>
      <w:r w:rsidR="00E507A6">
        <w:rPr>
          <w:rFonts w:ascii="標楷體" w:hAnsi="標楷體" w:hint="eastAsia"/>
          <w:lang w:eastAsia="zh-TW"/>
        </w:rPr>
        <w:t>9</w:t>
      </w:r>
      <w:r w:rsidR="00EC356C" w:rsidRPr="00AF1A82">
        <w:rPr>
          <w:rFonts w:ascii="標楷體" w:hAnsi="標楷體"/>
        </w:rPr>
        <w:t>08</w:t>
      </w:r>
      <w:r w:rsidRPr="00AF1A82">
        <w:rPr>
          <w:rFonts w:ascii="標楷體" w:hAnsi="標楷體" w:hint="eastAsia"/>
          <w:lang w:eastAsia="zh-TW"/>
        </w:rPr>
        <w:t>房貸專員撥款筆數統計表</w:t>
      </w:r>
      <w:r w:rsidR="008F2B12">
        <w:rPr>
          <w:rFonts w:ascii="標楷體" w:hAnsi="標楷體" w:hint="eastAsia"/>
          <w:lang w:eastAsia="zh-TW"/>
        </w:rPr>
        <w:t xml:space="preserve"> ***</w:t>
      </w:r>
    </w:p>
    <w:p w14:paraId="02B5E1F3" w14:textId="77777777" w:rsidR="00B30FC5" w:rsidRPr="00AF1A82" w:rsidRDefault="00B30FC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5B1296BE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A9E41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13FA0" w14:textId="7CA7A9C5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房貸專員撥款筆數統計表</w:t>
            </w:r>
          </w:p>
        </w:tc>
      </w:tr>
      <w:tr w:rsidR="00B30FC5" w:rsidRPr="00AF1A82" w14:paraId="13E20F50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2DEB02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9DB2D3" w14:textId="476817A9" w:rsidR="00B30FC5" w:rsidRPr="00AF1A82" w:rsidRDefault="00355244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房貸專員撥款筆數時</w:t>
            </w:r>
          </w:p>
        </w:tc>
      </w:tr>
      <w:tr w:rsidR="00355244" w:rsidRPr="00AF1A82" w14:paraId="6E142426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722E8D" w14:textId="77777777" w:rsidR="00355244" w:rsidRPr="00AF1A82" w:rsidRDefault="00355244" w:rsidP="0035524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A1A18" w14:textId="77777777" w:rsidR="00F14EDD" w:rsidRDefault="00F14EDD" w:rsidP="00F14EDD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1.參考「作業流程.業績、獎勵金作業」流程</w:t>
            </w:r>
          </w:p>
          <w:p w14:paraId="34B55A4E" w14:textId="77777777" w:rsidR="00BB3EDA" w:rsidRDefault="00355244" w:rsidP="003552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詢[房貸專員業績明細檔(Pf</w:t>
            </w:r>
            <w:r>
              <w:rPr>
                <w:rFonts w:ascii="標楷體" w:eastAsia="標楷體" w:hAnsi="標楷體"/>
              </w:rPr>
              <w:t>BsDetail</w:t>
            </w:r>
            <w:r>
              <w:rPr>
                <w:rFonts w:ascii="標楷體" w:eastAsia="標楷體" w:hAnsi="標楷體" w:hint="eastAsia"/>
              </w:rPr>
              <w:t>)]</w:t>
            </w:r>
            <w:r w:rsidR="00BB3EDA">
              <w:rPr>
                <w:rFonts w:ascii="標楷體" w:eastAsia="標楷體" w:hAnsi="標楷體" w:hint="eastAsia"/>
              </w:rPr>
              <w:t>與[房貸專員</w:t>
            </w:r>
          </w:p>
          <w:p w14:paraId="7B4868F8" w14:textId="3CFF7586" w:rsidR="00355244" w:rsidRDefault="00BB3EDA" w:rsidP="003552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業績目標檔(Pf</w:t>
            </w:r>
            <w:r>
              <w:rPr>
                <w:rFonts w:ascii="標楷體" w:eastAsia="標楷體" w:hAnsi="標楷體"/>
              </w:rPr>
              <w:t>BsOfficer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5C5AFA06" w14:textId="56388F28" w:rsidR="00BB3EDA" w:rsidRDefault="00355244" w:rsidP="00BB3E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 w:rsidR="00BB3EDA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="00BB3EDA">
              <w:rPr>
                <w:rFonts w:ascii="標楷體" w:eastAsia="標楷體" w:hAnsi="標楷體" w:hint="eastAsia"/>
              </w:rPr>
              <w:t>，</w:t>
            </w:r>
            <w:r w:rsidR="00BB3EDA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37F0D805" w14:textId="3BB79DF8" w:rsidR="00BB3EDA" w:rsidRDefault="00BB3EDA" w:rsidP="00BB3E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 w:rsidR="008F29E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[工作月(Pf</w:t>
            </w:r>
            <w:r>
              <w:rPr>
                <w:rFonts w:ascii="標楷體" w:eastAsia="標楷體" w:hAnsi="標楷體"/>
              </w:rPr>
              <w:t>BsDetail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WorkMonth</w:t>
            </w:r>
            <w:r>
              <w:rPr>
                <w:rFonts w:ascii="標楷體" w:eastAsia="標楷體" w:hAnsi="標楷體" w:hint="eastAsia"/>
              </w:rPr>
              <w:t xml:space="preserve">)] </w:t>
            </w:r>
            <w:r>
              <w:rPr>
                <w:rFonts w:ascii="標楷體" w:eastAsia="標楷體" w:hAnsi="標楷體"/>
              </w:rPr>
              <w:t>B</w:t>
            </w:r>
            <w:r>
              <w:rPr>
                <w:rFonts w:ascii="標楷體" w:eastAsia="標楷體" w:hAnsi="標楷體" w:hint="eastAsia"/>
              </w:rPr>
              <w:t>etween 輸入條</w:t>
            </w:r>
          </w:p>
          <w:p w14:paraId="23EFE4F6" w14:textId="1912AAF2" w:rsidR="00355244" w:rsidRDefault="00BB3EDA" w:rsidP="00BB3E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件[業績年月]</w:t>
            </w:r>
          </w:p>
          <w:p w14:paraId="452F7660" w14:textId="77777777" w:rsidR="00355244" w:rsidRDefault="00355244" w:rsidP="003552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資料排序:</w:t>
            </w:r>
          </w:p>
          <w:p w14:paraId="25B9FCB4" w14:textId="1A9DF073" w:rsidR="00355244" w:rsidRDefault="00355244" w:rsidP="003552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B3EDA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1</w:t>
            </w:r>
            <w:r w:rsidR="00BB3EDA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.依據[業績年月(WorkMonth)]由小到大排序</w:t>
            </w:r>
          </w:p>
          <w:p w14:paraId="3A406B69" w14:textId="30F957F9" w:rsidR="00355244" w:rsidRDefault="00355244" w:rsidP="003552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B3EDA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 w:rsidR="00BB3EDA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.同[業績年月(</w:t>
            </w:r>
            <w:r>
              <w:rPr>
                <w:rFonts w:ascii="標楷體" w:eastAsia="標楷體" w:hAnsi="標楷體"/>
              </w:rPr>
              <w:t>WorkMonth</w:t>
            </w:r>
            <w:r>
              <w:rPr>
                <w:rFonts w:ascii="標楷體" w:eastAsia="標楷體" w:hAnsi="標楷體" w:hint="eastAsia"/>
              </w:rPr>
              <w:t>)]時，依據[員工代號</w:t>
            </w:r>
          </w:p>
          <w:p w14:paraId="5170C3CB" w14:textId="75488977" w:rsidR="00355244" w:rsidRPr="00AF1A82" w:rsidRDefault="00355244" w:rsidP="00355244">
            <w:pPr>
              <w:ind w:firstLineChars="200" w:firstLine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EmpNo)</w:t>
            </w:r>
            <w:r>
              <w:rPr>
                <w:rFonts w:ascii="標楷體" w:eastAsia="標楷體" w:hAnsi="標楷體" w:hint="eastAsia"/>
              </w:rPr>
              <w:t>]由小到大排序</w:t>
            </w:r>
          </w:p>
        </w:tc>
      </w:tr>
      <w:tr w:rsidR="00355244" w:rsidRPr="00AF1A82" w14:paraId="17A77EE2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BBCB1B" w14:textId="77777777" w:rsidR="00355244" w:rsidRPr="00AF1A82" w:rsidRDefault="00355244" w:rsidP="0035524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6B83AD" w14:textId="77777777" w:rsidR="00355244" w:rsidRPr="00AF1A82" w:rsidRDefault="00355244" w:rsidP="00355244">
            <w:pPr>
              <w:rPr>
                <w:rFonts w:ascii="標楷體" w:eastAsia="標楷體" w:hAnsi="標楷體"/>
              </w:rPr>
            </w:pPr>
          </w:p>
        </w:tc>
      </w:tr>
      <w:tr w:rsidR="00355244" w:rsidRPr="00AF1A82" w14:paraId="4CFE4BDA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BB6152" w14:textId="77777777" w:rsidR="00355244" w:rsidRPr="00AF1A82" w:rsidRDefault="00355244" w:rsidP="0035524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9149A1" w14:textId="77777777" w:rsidR="00355244" w:rsidRPr="00AF1A82" w:rsidRDefault="00355244" w:rsidP="00355244">
            <w:pPr>
              <w:rPr>
                <w:rFonts w:ascii="標楷體" w:eastAsia="標楷體" w:hAnsi="標楷體"/>
              </w:rPr>
            </w:pPr>
          </w:p>
          <w:p w14:paraId="3AC259DD" w14:textId="77777777" w:rsidR="00355244" w:rsidRPr="00AF1A82" w:rsidRDefault="00355244" w:rsidP="0035524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ab/>
            </w:r>
          </w:p>
        </w:tc>
      </w:tr>
      <w:tr w:rsidR="00672714" w:rsidRPr="00AF1A82" w14:paraId="5CB469C7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B0B87F" w14:textId="77777777" w:rsidR="00672714" w:rsidRPr="00AF1A82" w:rsidRDefault="00672714" w:rsidP="0067271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A2B2DB" w14:textId="09CC3276" w:rsidR="00672714" w:rsidRPr="00AF1A82" w:rsidRDefault="00672714" w:rsidP="006727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672714" w:rsidRPr="00AF1A82" w14:paraId="3491CDBF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4AD88E" w14:textId="77777777" w:rsidR="00672714" w:rsidRPr="00AF1A82" w:rsidRDefault="00672714" w:rsidP="0067271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626A39" w14:textId="77777777" w:rsidR="00672714" w:rsidRPr="00AF1A82" w:rsidRDefault="00672714" w:rsidP="00672714">
            <w:pPr>
              <w:rPr>
                <w:rFonts w:ascii="標楷體" w:eastAsia="標楷體" w:hAnsi="標楷體"/>
              </w:rPr>
            </w:pPr>
          </w:p>
        </w:tc>
      </w:tr>
      <w:tr w:rsidR="00672714" w:rsidRPr="00AF1A82" w14:paraId="2ADC6938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8EE556" w14:textId="77777777" w:rsidR="00672714" w:rsidRPr="00AF1A82" w:rsidRDefault="00672714" w:rsidP="00672714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0102FC" w14:textId="77777777" w:rsidR="00672714" w:rsidRPr="00AF1A82" w:rsidRDefault="00672714" w:rsidP="00672714">
            <w:pPr>
              <w:rPr>
                <w:rFonts w:ascii="標楷體" w:eastAsia="標楷體" w:hAnsi="標楷體"/>
              </w:rPr>
            </w:pPr>
          </w:p>
        </w:tc>
      </w:tr>
    </w:tbl>
    <w:p w14:paraId="64BD63EE" w14:textId="62B1C189" w:rsidR="00B30FC5" w:rsidRDefault="00B30FC5" w:rsidP="00B30FC5">
      <w:pPr>
        <w:rPr>
          <w:rFonts w:ascii="標楷體" w:eastAsia="標楷體" w:hAnsi="標楷體"/>
        </w:rPr>
      </w:pPr>
    </w:p>
    <w:p w14:paraId="655C598E" w14:textId="77777777" w:rsidR="00672714" w:rsidRDefault="00672714" w:rsidP="00672714">
      <w:pPr>
        <w:pStyle w:val="a"/>
        <w:tabs>
          <w:tab w:val="left" w:pos="480"/>
        </w:tabs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672714" w14:paraId="2F6489B4" w14:textId="77777777" w:rsidTr="00BD0BC7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E49632" w14:textId="77777777" w:rsidR="00672714" w:rsidRDefault="00672714" w:rsidP="00BD0BC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62CE70" w14:textId="77777777" w:rsidR="00672714" w:rsidRDefault="00672714" w:rsidP="00BD0BC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96631A" w14:textId="77777777" w:rsidR="00672714" w:rsidRDefault="00672714" w:rsidP="00BD0BC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672714" w14:paraId="34AFEEBE" w14:textId="77777777" w:rsidTr="00BD0BC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38D24" w14:textId="77777777" w:rsidR="00672714" w:rsidRDefault="00672714" w:rsidP="00BD0BC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A7440" w14:textId="77777777" w:rsidR="00672714" w:rsidRDefault="00672714" w:rsidP="00BD0B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BsOffice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A6A61" w14:textId="77777777" w:rsidR="00672714" w:rsidRDefault="00672714" w:rsidP="00BD0B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房貸專員業績目標檔</w:t>
            </w:r>
          </w:p>
        </w:tc>
      </w:tr>
      <w:tr w:rsidR="00672714" w14:paraId="4CA5E6B3" w14:textId="77777777" w:rsidTr="00BD0BC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6D141" w14:textId="77777777" w:rsidR="00672714" w:rsidRDefault="00672714" w:rsidP="00BD0BC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68978" w14:textId="77777777" w:rsidR="00672714" w:rsidRDefault="00672714" w:rsidP="00BD0B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BsDetai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4BF26" w14:textId="77777777" w:rsidR="00672714" w:rsidRDefault="00672714" w:rsidP="00BD0B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房貸專員業績明細檔</w:t>
            </w:r>
          </w:p>
        </w:tc>
      </w:tr>
    </w:tbl>
    <w:p w14:paraId="585A89B2" w14:textId="77777777" w:rsidR="00672714" w:rsidRPr="00AF1A82" w:rsidRDefault="00672714" w:rsidP="00B30FC5">
      <w:pPr>
        <w:rPr>
          <w:rFonts w:ascii="標楷體" w:eastAsia="標楷體" w:hAnsi="標楷體"/>
        </w:rPr>
      </w:pPr>
    </w:p>
    <w:p w14:paraId="50AF9274" w14:textId="77777777" w:rsidR="00B30FC5" w:rsidRPr="00AF1A82" w:rsidRDefault="00B30FC5" w:rsidP="00887594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5815058B" w14:textId="60ACFCFE" w:rsidR="00FA234D" w:rsidRPr="00AF1A82" w:rsidRDefault="004121CD" w:rsidP="00B30FC5">
      <w:pPr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67728DB6" wp14:editId="1FD7FBA0">
            <wp:extent cx="6479540" cy="1060450"/>
            <wp:effectExtent l="0" t="0" r="0" b="635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6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AA7809" w14:textId="77777777" w:rsidR="00672714" w:rsidRDefault="00B30FC5" w:rsidP="00672714">
      <w:pPr>
        <w:pStyle w:val="a"/>
        <w:tabs>
          <w:tab w:val="left" w:pos="480"/>
        </w:tabs>
      </w:pPr>
      <w:r w:rsidRPr="00AF1A82">
        <w:rPr>
          <w:rFonts w:ascii="標楷體" w:hAnsi="標楷體" w:hint="eastAsia"/>
        </w:rPr>
        <w:t xml:space="preserve"> </w:t>
      </w:r>
      <w:r w:rsidR="00672714">
        <w:rPr>
          <w:rFonts w:hint="eastAsia"/>
        </w:rPr>
        <w:t>輸入畫面</w:t>
      </w:r>
      <w:r w:rsidR="00672714">
        <w:rPr>
          <w:rFonts w:hint="eastAsia"/>
          <w:lang w:eastAsia="zh-HK"/>
        </w:rPr>
        <w:t>按鈕</w:t>
      </w:r>
      <w:r w:rsidR="00672714">
        <w:rPr>
          <w:rFonts w:hint="eastAsia"/>
        </w:rPr>
        <w:t>說明</w:t>
      </w:r>
    </w:p>
    <w:p w14:paraId="1ECBDD78" w14:textId="77777777" w:rsidR="00672714" w:rsidRDefault="00672714" w:rsidP="00672714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72714" w14:paraId="2CDB81F6" w14:textId="77777777" w:rsidTr="008F2B12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FC032A" w14:textId="77777777" w:rsidR="00672714" w:rsidRDefault="00672714" w:rsidP="00BD0BC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120913" w14:textId="77777777" w:rsidR="00672714" w:rsidRDefault="00672714" w:rsidP="00BD0BC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F2D4D4" w14:textId="77777777" w:rsidR="00672714" w:rsidRDefault="00672714" w:rsidP="00BD0BC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72714" w14:paraId="56AD1693" w14:textId="77777777" w:rsidTr="00BD0BC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159600" w14:textId="77777777" w:rsidR="00672714" w:rsidRDefault="00672714" w:rsidP="00BD0BC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883D2" w14:textId="77777777" w:rsidR="00672714" w:rsidRDefault="00672714" w:rsidP="00BD0BC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5F904" w14:textId="77777777" w:rsidR="00672714" w:rsidRDefault="00672714" w:rsidP="00BD0BC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4AB6669" w14:textId="77777777" w:rsidR="00735911" w:rsidRDefault="00672714" w:rsidP="008F2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.查詢[</w:t>
            </w:r>
            <w:r w:rsidR="008F2B12">
              <w:rPr>
                <w:rFonts w:ascii="標楷體" w:eastAsia="標楷體" w:hAnsi="標楷體" w:hint="eastAsia"/>
              </w:rPr>
              <w:t>房貸專員業績明細檔</w:t>
            </w:r>
            <w:r>
              <w:rPr>
                <w:rFonts w:ascii="標楷體" w:eastAsia="標楷體" w:hAnsi="標楷體" w:hint="eastAsia"/>
              </w:rPr>
              <w:t>(</w:t>
            </w:r>
            <w:r w:rsidR="008F2B12">
              <w:rPr>
                <w:rFonts w:ascii="標楷體" w:eastAsia="標楷體" w:hAnsi="標楷體" w:hint="eastAsia"/>
              </w:rPr>
              <w:t>Pf</w:t>
            </w:r>
            <w:r w:rsidR="008F2B12">
              <w:rPr>
                <w:rFonts w:ascii="標楷體" w:eastAsia="標楷體" w:hAnsi="標楷體"/>
              </w:rPr>
              <w:t>BsDetail</w:t>
            </w:r>
            <w:r>
              <w:rPr>
                <w:rFonts w:ascii="標楷體" w:eastAsia="標楷體" w:hAnsi="標楷體" w:hint="eastAsia"/>
              </w:rPr>
              <w:t>)]結果無資料時,顯示</w:t>
            </w:r>
          </w:p>
          <w:p w14:paraId="04013CC6" w14:textId="77777777" w:rsidR="00735911" w:rsidRDefault="00735911" w:rsidP="008F2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72714">
              <w:rPr>
                <w:rFonts w:ascii="標楷體" w:eastAsia="標楷體" w:hAnsi="標楷體" w:hint="eastAsia"/>
              </w:rPr>
              <w:t>錯誤訊息:"E0001:查詢資料不存在([</w:t>
            </w:r>
            <w:r w:rsidR="008F2B12">
              <w:rPr>
                <w:rFonts w:ascii="標楷體" w:eastAsia="標楷體" w:hAnsi="標楷體" w:hint="eastAsia"/>
              </w:rPr>
              <w:t>起月</w:t>
            </w:r>
            <w:r w:rsidR="00672714">
              <w:rPr>
                <w:rFonts w:ascii="標楷體" w:eastAsia="標楷體" w:hAnsi="標楷體" w:hint="eastAsia"/>
              </w:rPr>
              <w:t>]</w:t>
            </w:r>
            <w:r w:rsidR="008F2B12">
              <w:rPr>
                <w:rFonts w:ascii="標楷體" w:eastAsia="標楷體" w:hAnsi="標楷體" w:hint="eastAsia"/>
              </w:rPr>
              <w:t>到[迄月]期間內查</w:t>
            </w:r>
          </w:p>
          <w:p w14:paraId="251643DE" w14:textId="60E90B6C" w:rsidR="00672714" w:rsidRDefault="00735911" w:rsidP="008F2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8F2B12">
              <w:rPr>
                <w:rFonts w:ascii="標楷體" w:eastAsia="標楷體" w:hAnsi="標楷體" w:hint="eastAsia"/>
              </w:rPr>
              <w:t>無資料</w:t>
            </w:r>
            <w:r w:rsidR="00672714">
              <w:rPr>
                <w:rFonts w:ascii="標楷體" w:eastAsia="標楷體" w:hAnsi="標楷體" w:hint="eastAsia"/>
              </w:rPr>
              <w:t>)"</w:t>
            </w:r>
          </w:p>
          <w:p w14:paraId="5A68AFCF" w14:textId="77777777" w:rsidR="00672714" w:rsidRDefault="00672714" w:rsidP="00BD0BC7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F0FBC21" w14:textId="77777777" w:rsidR="00672714" w:rsidRDefault="00672714" w:rsidP="00BD0B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  <w:p w14:paraId="7D2D8751" w14:textId="45A3C630" w:rsidR="00885805" w:rsidRPr="00885805" w:rsidRDefault="00885805" w:rsidP="00BD0BC7">
            <w:pPr>
              <w:rPr>
                <w:rFonts w:ascii="標楷體" w:eastAsia="標楷體" w:hAnsi="標楷體" w:hint="eastAsia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若需產生輸出檔案，請使用「匯出</w:t>
            </w:r>
            <w:r>
              <w:rPr>
                <w:rFonts w:ascii="標楷體" w:eastAsia="標楷體" w:hAnsi="標楷體" w:hint="eastAsia"/>
              </w:rPr>
              <w:t>Excel</w:t>
            </w:r>
            <w:r>
              <w:rPr>
                <w:rFonts w:ascii="標楷體" w:eastAsia="標楷體" w:hAnsi="標楷體" w:hint="eastAsia"/>
                <w:lang w:eastAsia="zh-HK"/>
              </w:rPr>
              <w:t>」功能</w:t>
            </w:r>
          </w:p>
        </w:tc>
      </w:tr>
      <w:tr w:rsidR="00672714" w14:paraId="0504BA1A" w14:textId="77777777" w:rsidTr="00BD0BC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7F1D3" w14:textId="77777777" w:rsidR="00672714" w:rsidRDefault="00672714" w:rsidP="00BD0BC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4FF1F" w14:textId="77777777" w:rsidR="00672714" w:rsidRDefault="00672714" w:rsidP="00BD0BC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8C2F71" w14:textId="77777777" w:rsidR="00672714" w:rsidRDefault="00672714" w:rsidP="00BD0BC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672714" w14:paraId="4EE9246C" w14:textId="77777777" w:rsidTr="00BD0BC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6425D4" w14:textId="77777777" w:rsidR="00672714" w:rsidRDefault="00672714" w:rsidP="00BD0BC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BFA34" w14:textId="77777777" w:rsidR="00672714" w:rsidRDefault="00672714" w:rsidP="00BD0BC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A5B9B" w14:textId="77777777" w:rsidR="00672714" w:rsidRDefault="00672714" w:rsidP="00BD0BC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799FD897" w14:textId="77777777" w:rsidR="00672714" w:rsidRDefault="00672714" w:rsidP="00672714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04451996" w14:textId="03942F64" w:rsidR="00672714" w:rsidRDefault="008F2B12" w:rsidP="00672714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603"/>
        <w:gridCol w:w="992"/>
        <w:gridCol w:w="787"/>
        <w:gridCol w:w="2736"/>
        <w:gridCol w:w="619"/>
        <w:gridCol w:w="644"/>
        <w:gridCol w:w="2549"/>
      </w:tblGrid>
      <w:tr w:rsidR="00672714" w14:paraId="6EFAAEF9" w14:textId="77777777" w:rsidTr="007E61A9">
        <w:trPr>
          <w:trHeight w:val="388"/>
          <w:tblHeader/>
          <w:jc w:val="center"/>
        </w:trPr>
        <w:tc>
          <w:tcPr>
            <w:tcW w:w="4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9F3455D" w14:textId="77777777" w:rsidR="00672714" w:rsidRDefault="00672714" w:rsidP="00BD0BC7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6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B8F1A1" w14:textId="77777777" w:rsidR="00672714" w:rsidRDefault="00672714" w:rsidP="00BD0BC7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7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1A7618" w14:textId="77777777" w:rsidR="00672714" w:rsidRDefault="00672714" w:rsidP="00BD0BC7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254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3150EF" w14:textId="77777777" w:rsidR="00672714" w:rsidRDefault="00672714" w:rsidP="00BD0BC7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672714" w14:paraId="6929AF2D" w14:textId="77777777" w:rsidTr="007E61A9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17719B" w14:textId="77777777" w:rsidR="00672714" w:rsidRDefault="00672714" w:rsidP="00BD0BC7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6E178E" w14:textId="77777777" w:rsidR="00672714" w:rsidRDefault="00672714" w:rsidP="00BD0BC7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8A9108" w14:textId="77777777" w:rsidR="00672714" w:rsidRDefault="00672714" w:rsidP="00BD0BC7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EAAFDC" w14:textId="77777777" w:rsidR="00672714" w:rsidRDefault="00672714" w:rsidP="00BD0BC7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693722" w14:textId="77777777" w:rsidR="00672714" w:rsidRDefault="00672714" w:rsidP="00BD0BC7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74CD46" w14:textId="77777777" w:rsidR="00672714" w:rsidRDefault="00672714" w:rsidP="00BD0BC7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F3B991" w14:textId="77777777" w:rsidR="00672714" w:rsidRDefault="00672714" w:rsidP="00BD0BC7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22BFEC" w14:textId="77777777" w:rsidR="00672714" w:rsidRDefault="00672714" w:rsidP="00BD0BC7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672714" w14:paraId="1943FBA9" w14:textId="77777777" w:rsidTr="007E61A9">
        <w:trPr>
          <w:trHeight w:val="244"/>
          <w:jc w:val="center"/>
        </w:trPr>
        <w:tc>
          <w:tcPr>
            <w:tcW w:w="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247A8" w14:textId="77777777" w:rsidR="00672714" w:rsidRDefault="00672714" w:rsidP="00BD0BC7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3F0F7" w14:textId="1FEB9F7B" w:rsidR="00672714" w:rsidRDefault="00672714" w:rsidP="00BD0B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業績年月(起月-迄月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0142A" w14:textId="6A9FAFE2" w:rsidR="00672714" w:rsidRDefault="00672714" w:rsidP="00BD0BC7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5-5</w:t>
            </w: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26055" w14:textId="77777777" w:rsidR="00672714" w:rsidRDefault="00672714" w:rsidP="00BD0BC7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664E2" w14:textId="77777777" w:rsidR="00672714" w:rsidRDefault="00672714" w:rsidP="00BD0BC7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9214B" w14:textId="77777777" w:rsidR="00672714" w:rsidRDefault="00672714" w:rsidP="00BD0BC7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F295D" w14:textId="77777777" w:rsidR="00672714" w:rsidRDefault="00672714" w:rsidP="00BD0BC7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06BD5B" w14:textId="77777777" w:rsidR="00F90791" w:rsidRDefault="00672714" w:rsidP="0067271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須輸入數字，檢核條</w:t>
            </w:r>
          </w:p>
          <w:p w14:paraId="3831AA0D" w14:textId="011371F0" w:rsidR="00672714" w:rsidRDefault="00672714" w:rsidP="0067271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件:</w:t>
            </w:r>
          </w:p>
          <w:p w14:paraId="34C9E8F8" w14:textId="25910378" w:rsidR="00672714" w:rsidRDefault="00F90791" w:rsidP="0067271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72714">
              <w:rPr>
                <w:rFonts w:ascii="標楷體" w:eastAsia="標楷體" w:hAnsi="標楷體" w:hint="eastAsia"/>
              </w:rPr>
              <w:t>年月(01~13)格式/A(YM1</w:t>
            </w:r>
            <w:r w:rsidR="00672714">
              <w:rPr>
                <w:rFonts w:ascii="標楷體" w:eastAsia="標楷體" w:hAnsi="標楷體"/>
              </w:rPr>
              <w:t>3</w:t>
            </w:r>
            <w:r w:rsidR="00672714">
              <w:rPr>
                <w:rFonts w:ascii="標楷體" w:eastAsia="標楷體" w:hAnsi="標楷體" w:hint="eastAsia"/>
              </w:rPr>
              <w:t>,</w:t>
            </w:r>
            <w:r w:rsidR="00672714">
              <w:rPr>
                <w:rFonts w:ascii="標楷體" w:eastAsia="標楷體" w:hAnsi="標楷體"/>
              </w:rPr>
              <w:t>1</w:t>
            </w:r>
            <w:r w:rsidR="00672714">
              <w:rPr>
                <w:rFonts w:ascii="標楷體" w:eastAsia="標楷體" w:hAnsi="標楷體" w:hint="eastAsia"/>
              </w:rPr>
              <w:t>)</w:t>
            </w:r>
          </w:p>
          <w:p w14:paraId="359B1366" w14:textId="728ACDF0" w:rsidR="00672714" w:rsidRDefault="00F90791" w:rsidP="0067271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672714">
              <w:rPr>
                <w:rFonts w:ascii="標楷體" w:eastAsia="標楷體" w:hAnsi="標楷體"/>
              </w:rPr>
              <w:t>[</w:t>
            </w:r>
            <w:r w:rsidR="00672714">
              <w:rPr>
                <w:rFonts w:ascii="標楷體" w:eastAsia="標楷體" w:hAnsi="標楷體" w:hint="eastAsia"/>
              </w:rPr>
              <w:t>迄月</w:t>
            </w:r>
            <w:r w:rsidR="00672714">
              <w:rPr>
                <w:rFonts w:ascii="標楷體" w:eastAsia="標楷體" w:hAnsi="標楷體"/>
              </w:rPr>
              <w:t>]</w:t>
            </w:r>
            <w:r w:rsidR="00672714">
              <w:rPr>
                <w:rFonts w:ascii="標楷體" w:eastAsia="標楷體" w:hAnsi="標楷體" w:hint="eastAsia"/>
              </w:rPr>
              <w:t>需介於[起月]與99913</w:t>
            </w:r>
            <w:r>
              <w:rPr>
                <w:rFonts w:ascii="標楷體" w:eastAsia="標楷體" w:hAnsi="標楷體" w:hint="eastAsia"/>
              </w:rPr>
              <w:t>之間</w:t>
            </w:r>
            <w:r w:rsidR="00672714">
              <w:rPr>
                <w:rFonts w:ascii="標楷體" w:eastAsia="標楷體" w:hAnsi="標楷體" w:hint="eastAsia"/>
              </w:rPr>
              <w:t>/V(5)</w:t>
            </w:r>
          </w:p>
        </w:tc>
      </w:tr>
    </w:tbl>
    <w:p w14:paraId="601A406F" w14:textId="77777777" w:rsidR="00672714" w:rsidRPr="00E92C6C" w:rsidRDefault="00672714" w:rsidP="00672714">
      <w:pPr>
        <w:rPr>
          <w:rFonts w:ascii="標楷體" w:eastAsia="標楷體" w:hAnsi="標楷體"/>
          <w:lang w:eastAsia="x-none"/>
        </w:rPr>
      </w:pPr>
    </w:p>
    <w:p w14:paraId="6A26CB72" w14:textId="77777777" w:rsidR="00672714" w:rsidRDefault="00672714" w:rsidP="00672714">
      <w:pPr>
        <w:pStyle w:val="a"/>
        <w:tabs>
          <w:tab w:val="left" w:pos="480"/>
        </w:tabs>
      </w:pPr>
      <w:r>
        <w:rPr>
          <w:rFonts w:hint="eastAsia"/>
        </w:rPr>
        <w:t>輸出畫面</w:t>
      </w:r>
    </w:p>
    <w:p w14:paraId="6D57CE8B" w14:textId="60C04B63" w:rsidR="00672714" w:rsidRPr="00AF1A82" w:rsidRDefault="00672714" w:rsidP="00672714">
      <w:pPr>
        <w:rPr>
          <w:rFonts w:ascii="標楷體" w:eastAsia="標楷體" w:hAnsi="標楷體"/>
          <w:lang w:eastAsia="x-none"/>
        </w:rPr>
      </w:pPr>
      <w:r>
        <w:rPr>
          <w:noProof/>
        </w:rPr>
        <w:lastRenderedPageBreak/>
        <w:drawing>
          <wp:inline distT="0" distB="0" distL="0" distR="0" wp14:anchorId="4C190355" wp14:editId="76A1C312">
            <wp:extent cx="6181725" cy="4657725"/>
            <wp:effectExtent l="0" t="0" r="9525" b="9525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181725" cy="465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9BAD8B" w14:textId="77777777" w:rsidR="00672714" w:rsidRPr="00AF1A82" w:rsidRDefault="00672714" w:rsidP="00672714">
      <w:pPr>
        <w:pStyle w:val="a"/>
      </w:pPr>
      <w:r>
        <w:rPr>
          <w:rFonts w:hint="eastAsia"/>
        </w:rPr>
        <w:t>輸出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96"/>
        <w:gridCol w:w="948"/>
        <w:gridCol w:w="1854"/>
        <w:gridCol w:w="3696"/>
        <w:gridCol w:w="3226"/>
      </w:tblGrid>
      <w:tr w:rsidR="00672714" w14:paraId="1231EC81" w14:textId="77777777" w:rsidTr="00BD0BC7">
        <w:trPr>
          <w:tblHeader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5DA1DC" w14:textId="77777777" w:rsidR="00672714" w:rsidRDefault="00672714" w:rsidP="00BD0BC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175222" w14:textId="77777777" w:rsidR="00672714" w:rsidRDefault="00672714" w:rsidP="00BD0BC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B6BAB1" w14:textId="77777777" w:rsidR="00672714" w:rsidRDefault="00672714" w:rsidP="00BD0BC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24F80F" w14:textId="77777777" w:rsidR="00672714" w:rsidRDefault="00672714" w:rsidP="00BD0BC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D3689" w14:textId="77777777" w:rsidR="00672714" w:rsidRDefault="00672714" w:rsidP="00BD0BC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72714" w14:paraId="3B400FB0" w14:textId="77777777" w:rsidTr="00BD0BC7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BB3690" w14:textId="77777777" w:rsidR="00672714" w:rsidRDefault="00672714" w:rsidP="00BD0BC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9040F" w14:textId="77777777" w:rsidR="00672714" w:rsidRDefault="00672714" w:rsidP="00BD0BC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D93CF" w14:textId="5051CA0C" w:rsidR="00672714" w:rsidRDefault="00672714" w:rsidP="00BD0BC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業績年月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C364F" w14:textId="336B3BA9" w:rsidR="00672714" w:rsidRDefault="008F2B12" w:rsidP="00BD0B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BsDetail</w:t>
            </w:r>
            <w:r w:rsidR="00672714">
              <w:rPr>
                <w:rFonts w:ascii="標楷體" w:eastAsia="標楷體" w:hAnsi="標楷體"/>
              </w:rPr>
              <w:t>.WorkMonth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C1A76" w14:textId="77777777" w:rsidR="00672714" w:rsidRDefault="00672714" w:rsidP="00BD0BC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72714" w14:paraId="0B80BF2C" w14:textId="77777777" w:rsidTr="00BD0BC7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69F37" w14:textId="77777777" w:rsidR="00672714" w:rsidRDefault="00672714" w:rsidP="00BD0BC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6D75F" w14:textId="77777777" w:rsidR="00672714" w:rsidRDefault="00672714" w:rsidP="00BD0BC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141E9" w14:textId="0164E09A" w:rsidR="00672714" w:rsidRDefault="00672714" w:rsidP="00BD0BC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部室代號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5ECA" w14:textId="116DCFC5" w:rsidR="00672714" w:rsidRDefault="008F2B12" w:rsidP="00BD0B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BsOfficer</w:t>
            </w:r>
            <w:r w:rsidR="00672714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DeptCod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2860" w14:textId="77777777" w:rsidR="00672714" w:rsidRDefault="00672714" w:rsidP="00BD0BC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72714" w14:paraId="5E51428E" w14:textId="77777777" w:rsidTr="00BD0BC7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32BBB8" w14:textId="77777777" w:rsidR="00672714" w:rsidRDefault="00672714" w:rsidP="00BD0BC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87FA5" w14:textId="77777777" w:rsidR="00672714" w:rsidRDefault="00672714" w:rsidP="00BD0BC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5DC2B" w14:textId="73B717C5" w:rsidR="00672714" w:rsidRDefault="00672714" w:rsidP="00BD0BC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部室名稱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C47CC" w14:textId="65168E3A" w:rsidR="00672714" w:rsidRDefault="00672714" w:rsidP="00BD0BC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BsOfficer.</w:t>
            </w:r>
            <w:r w:rsidR="008F2B12">
              <w:rPr>
                <w:rFonts w:ascii="標楷體" w:eastAsia="標楷體" w:hAnsi="標楷體"/>
              </w:rPr>
              <w:t>DepItem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B1F6C" w14:textId="77777777" w:rsidR="00672714" w:rsidRDefault="00672714" w:rsidP="00BD0BC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F2B12" w14:paraId="10BF32E5" w14:textId="77777777" w:rsidTr="00BD0BC7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336FF" w14:textId="77777777" w:rsidR="008F2B12" w:rsidRDefault="008F2B12" w:rsidP="008F2B1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1C6AD" w14:textId="77777777" w:rsidR="008F2B12" w:rsidRDefault="008F2B12" w:rsidP="008F2B1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C65F" w14:textId="11F48064" w:rsidR="008F2B12" w:rsidRDefault="008F2B12" w:rsidP="008F2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專員代號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9F716" w14:textId="22BE0FE7" w:rsidR="008F2B12" w:rsidRDefault="008F2B12" w:rsidP="008F2B12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BsDetail.BsOfficer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8F942" w14:textId="77777777" w:rsidR="008F2B12" w:rsidRDefault="008F2B12" w:rsidP="008F2B1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72714" w14:paraId="15728ED0" w14:textId="77777777" w:rsidTr="00BD0BC7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02D79" w14:textId="77777777" w:rsidR="00672714" w:rsidRDefault="00672714" w:rsidP="00BD0BC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AD29DE" w14:textId="77777777" w:rsidR="00672714" w:rsidRDefault="00672714" w:rsidP="00BD0BC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BD1E3" w14:textId="28C08491" w:rsidR="00672714" w:rsidRDefault="00672714" w:rsidP="00BD0BC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專員名稱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FB9B3" w14:textId="60EF7266" w:rsidR="00672714" w:rsidRDefault="008F2B12" w:rsidP="00BD0BC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BsOfficer.Fullnam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3BF67" w14:textId="601BE0E8" w:rsidR="00672714" w:rsidRDefault="00672714" w:rsidP="00BD0BC7">
            <w:pPr>
              <w:rPr>
                <w:rFonts w:ascii="標楷體" w:eastAsia="標楷體" w:hAnsi="標楷體"/>
              </w:rPr>
            </w:pPr>
          </w:p>
        </w:tc>
      </w:tr>
      <w:tr w:rsidR="00672714" w14:paraId="23CF71ED" w14:textId="77777777" w:rsidTr="00BD0BC7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6F32" w14:textId="0E209943" w:rsidR="00672714" w:rsidRDefault="00672714" w:rsidP="00BD0BC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6BC16" w14:textId="77777777" w:rsidR="00672714" w:rsidRDefault="00672714" w:rsidP="00BD0BC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A799F" w14:textId="07D8CAD3" w:rsidR="00672714" w:rsidRDefault="00672714" w:rsidP="00BD0BC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撥款筆數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8BC99" w14:textId="77777777" w:rsidR="00672714" w:rsidRDefault="00672714" w:rsidP="00BD0BC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32BE" w14:textId="31A9D416" w:rsidR="00672714" w:rsidRDefault="008F2B12" w:rsidP="00BD0B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撥款筆數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為查詢</w:t>
            </w:r>
            <w:r w:rsidR="005A2FD9">
              <w:rPr>
                <w:rFonts w:ascii="標楷體" w:eastAsia="標楷體" w:hAnsi="標楷體" w:hint="eastAsia"/>
              </w:rPr>
              <w:t>[房貸專員明細檔(PfBsDetail)]</w:t>
            </w:r>
            <w:r>
              <w:rPr>
                <w:rFonts w:ascii="標楷體" w:eastAsia="標楷體" w:hAnsi="標楷體" w:hint="eastAsia"/>
              </w:rPr>
              <w:t>結果相同[業績年月]、[專員代號]、[部室代號]</w:t>
            </w:r>
            <w:r w:rsidR="005A2FD9">
              <w:rPr>
                <w:rFonts w:ascii="標楷體" w:eastAsia="標楷體" w:hAnsi="標楷體" w:hint="eastAsia"/>
              </w:rPr>
              <w:t>之筆數</w:t>
            </w:r>
            <w:r>
              <w:rPr>
                <w:rFonts w:ascii="標楷體" w:eastAsia="標楷體" w:hAnsi="標楷體" w:hint="eastAsia"/>
              </w:rPr>
              <w:t>總和</w:t>
            </w:r>
          </w:p>
        </w:tc>
      </w:tr>
    </w:tbl>
    <w:p w14:paraId="39829AE9" w14:textId="68524ED6" w:rsidR="00B30FC5" w:rsidRPr="00AF1A82" w:rsidRDefault="00B30FC5" w:rsidP="00B30FC5">
      <w:pPr>
        <w:rPr>
          <w:rFonts w:ascii="標楷體" w:eastAsia="標楷體" w:hAnsi="標楷體"/>
        </w:rPr>
      </w:pPr>
    </w:p>
    <w:p w14:paraId="627DA852" w14:textId="77777777" w:rsidR="00B30FC5" w:rsidRPr="005A2FD9" w:rsidRDefault="00B30FC5" w:rsidP="00B30FC5">
      <w:pPr>
        <w:rPr>
          <w:rFonts w:ascii="標楷體" w:eastAsia="標楷體" w:hAnsi="標楷體"/>
        </w:rPr>
      </w:pPr>
    </w:p>
    <w:p w14:paraId="27D2FD05" w14:textId="77777777" w:rsidR="00672714" w:rsidRDefault="00672714">
      <w:pPr>
        <w:widowControl/>
        <w:rPr>
          <w:rFonts w:ascii="標楷體" w:eastAsia="標楷體" w:hAnsi="標楷體"/>
          <w:sz w:val="32"/>
          <w:szCs w:val="20"/>
          <w:lang w:val="x-none" w:eastAsia="x-none"/>
        </w:rPr>
      </w:pPr>
      <w:r>
        <w:rPr>
          <w:rFonts w:ascii="標楷體" w:hAnsi="標楷體"/>
        </w:rPr>
        <w:br w:type="page"/>
      </w:r>
    </w:p>
    <w:p w14:paraId="6CD82997" w14:textId="3C605986" w:rsidR="00B30FC5" w:rsidRPr="00AF1A82" w:rsidRDefault="00B30FC5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lastRenderedPageBreak/>
        <w:t>L</w:t>
      </w:r>
      <w:r w:rsidR="00EC356C" w:rsidRPr="00AF1A82">
        <w:rPr>
          <w:rFonts w:ascii="標楷體" w:hAnsi="標楷體"/>
        </w:rPr>
        <w:t>5</w:t>
      </w:r>
      <w:r w:rsidR="00E507A6">
        <w:rPr>
          <w:rFonts w:ascii="標楷體" w:hAnsi="標楷體" w:hint="eastAsia"/>
          <w:lang w:eastAsia="zh-TW"/>
        </w:rPr>
        <w:t>9</w:t>
      </w:r>
      <w:r w:rsidR="00EC356C" w:rsidRPr="00AF1A82">
        <w:rPr>
          <w:rFonts w:ascii="標楷體" w:hAnsi="標楷體"/>
        </w:rPr>
        <w:t>09</w:t>
      </w:r>
      <w:r w:rsidRPr="00AF1A82">
        <w:rPr>
          <w:rFonts w:ascii="標楷體" w:hAnsi="標楷體" w:hint="eastAsia"/>
          <w:lang w:eastAsia="zh-TW"/>
        </w:rPr>
        <w:t>案件品質排行表</w:t>
      </w:r>
      <w:r w:rsidRPr="00AF1A82">
        <w:rPr>
          <w:rFonts w:ascii="標楷體" w:hAnsi="標楷體" w:hint="eastAsia"/>
        </w:rPr>
        <w:t>(列印)</w:t>
      </w:r>
      <w:r w:rsidR="00653405">
        <w:rPr>
          <w:rFonts w:ascii="標楷體" w:hAnsi="標楷體" w:hint="eastAsia"/>
          <w:lang w:eastAsia="zh-TW"/>
        </w:rPr>
        <w:t xml:space="preserve"> ***</w:t>
      </w:r>
    </w:p>
    <w:p w14:paraId="3BC06983" w14:textId="77777777" w:rsidR="00B30FC5" w:rsidRPr="00AF1A82" w:rsidRDefault="00B30FC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1002086C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9C908B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62090E" w14:textId="5737DED5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案件品質排行表(列印)</w:t>
            </w:r>
          </w:p>
        </w:tc>
      </w:tr>
      <w:tr w:rsidR="00B30FC5" w:rsidRPr="00AF1A82" w14:paraId="6B41DAAC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09E2C3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4D3046" w14:textId="5B082CBB" w:rsidR="00B30FC5" w:rsidRPr="00AF1A82" w:rsidRDefault="00BB3EDA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案件品質排行時</w:t>
            </w:r>
          </w:p>
        </w:tc>
      </w:tr>
      <w:tr w:rsidR="00BB3EDA" w:rsidRPr="00AF1A82" w14:paraId="223B0C56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6EF23E" w14:textId="77777777" w:rsidR="00BB3EDA" w:rsidRPr="00AF1A82" w:rsidRDefault="00BB3EDA" w:rsidP="00BB3ED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E20581" w14:textId="1AE5AC22" w:rsidR="00BB3EDA" w:rsidRPr="00885805" w:rsidRDefault="00BB3EDA" w:rsidP="00885805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85805">
              <w:rPr>
                <w:rFonts w:ascii="標楷體" w:eastAsia="標楷體" w:hAnsi="標楷體" w:hint="eastAsia"/>
              </w:rPr>
              <w:t>參考「作業流程.業績、獎勵金作業」流程</w:t>
            </w:r>
          </w:p>
          <w:p w14:paraId="41FA1129" w14:textId="50827404" w:rsidR="00BB3EDA" w:rsidRDefault="00BB3EDA" w:rsidP="00BB3E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詢[房貸專員業績明細檔(Pf</w:t>
            </w:r>
            <w:r>
              <w:rPr>
                <w:rFonts w:ascii="標楷體" w:eastAsia="標楷體" w:hAnsi="標楷體"/>
              </w:rPr>
              <w:t>BsDetail</w:t>
            </w:r>
            <w:r>
              <w:rPr>
                <w:rFonts w:ascii="標楷體" w:eastAsia="標楷體" w:hAnsi="標楷體" w:hint="eastAsia"/>
              </w:rPr>
              <w:t>)]、[房貸專員</w:t>
            </w:r>
          </w:p>
          <w:p w14:paraId="3BFBD62B" w14:textId="77777777" w:rsidR="00BB3EDA" w:rsidRDefault="00BB3EDA" w:rsidP="00BB3E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業績目標檔(Pf</w:t>
            </w:r>
            <w:r>
              <w:rPr>
                <w:rFonts w:ascii="標楷體" w:eastAsia="標楷體" w:hAnsi="標楷體"/>
              </w:rPr>
              <w:t>BsOfficer</w:t>
            </w:r>
            <w:r>
              <w:rPr>
                <w:rFonts w:ascii="標楷體" w:eastAsia="標楷體" w:hAnsi="標楷體" w:hint="eastAsia"/>
              </w:rPr>
              <w:t>)]與[法催紀錄清單檔</w:t>
            </w:r>
          </w:p>
          <w:p w14:paraId="31712FEE" w14:textId="153933CA" w:rsidR="00BB3EDA" w:rsidRDefault="00BB3EDA" w:rsidP="00BB3E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CollList)]</w:t>
            </w:r>
          </w:p>
          <w:p w14:paraId="5E4895BA" w14:textId="77777777" w:rsidR="00BB3EDA" w:rsidRDefault="00BB3EDA" w:rsidP="00BB3E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E9E9B66" w14:textId="68CAD3F8" w:rsidR="00BB3EDA" w:rsidRDefault="00BB3EDA" w:rsidP="00BB3E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 w:rsidR="008F29E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[業績日期(Pf</w:t>
            </w:r>
            <w:r>
              <w:rPr>
                <w:rFonts w:ascii="標楷體" w:eastAsia="標楷體" w:hAnsi="標楷體"/>
              </w:rPr>
              <w:t>BsDetail</w:t>
            </w:r>
            <w:r>
              <w:rPr>
                <w:rFonts w:ascii="標楷體" w:eastAsia="標楷體" w:hAnsi="標楷體" w:hint="eastAsia"/>
              </w:rPr>
              <w:t>.Pe</w:t>
            </w:r>
            <w:r>
              <w:rPr>
                <w:rFonts w:ascii="標楷體" w:eastAsia="標楷體" w:hAnsi="標楷體"/>
              </w:rPr>
              <w:t>rf</w:t>
            </w:r>
            <w:r>
              <w:rPr>
                <w:rFonts w:ascii="標楷體" w:eastAsia="標楷體" w:hAnsi="標楷體" w:hint="eastAsia"/>
              </w:rPr>
              <w:t>D</w:t>
            </w:r>
            <w:r>
              <w:rPr>
                <w:rFonts w:ascii="標楷體" w:eastAsia="標楷體" w:hAnsi="標楷體"/>
              </w:rPr>
              <w:t>ate</w:t>
            </w:r>
            <w:r>
              <w:rPr>
                <w:rFonts w:ascii="標楷體" w:eastAsia="標楷體" w:hAnsi="標楷體" w:hint="eastAsia"/>
              </w:rPr>
              <w:t xml:space="preserve">)] </w:t>
            </w:r>
            <w:r>
              <w:rPr>
                <w:rFonts w:ascii="標楷體" w:eastAsia="標楷體" w:hAnsi="標楷體"/>
              </w:rPr>
              <w:t>B</w:t>
            </w:r>
            <w:r>
              <w:rPr>
                <w:rFonts w:ascii="標楷體" w:eastAsia="標楷體" w:hAnsi="標楷體" w:hint="eastAsia"/>
              </w:rPr>
              <w:t>etween 輸入</w:t>
            </w:r>
          </w:p>
          <w:p w14:paraId="4C3381A0" w14:textId="0B8F0F28" w:rsidR="00BB3EDA" w:rsidRDefault="00BB3EDA" w:rsidP="00BB3E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條件[截止日期]</w:t>
            </w:r>
          </w:p>
          <w:p w14:paraId="6F00C3D8" w14:textId="77777777" w:rsidR="00BB3EDA" w:rsidRDefault="00BB3EDA" w:rsidP="00BB3E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資料排序:</w:t>
            </w:r>
          </w:p>
          <w:p w14:paraId="0B6624D1" w14:textId="0AE0AA4D" w:rsidR="00BB3EDA" w:rsidRDefault="00BB3EDA" w:rsidP="00BB3E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依據[逾放百分比(Pe</w:t>
            </w:r>
            <w:r>
              <w:rPr>
                <w:rFonts w:ascii="標楷體" w:eastAsia="標楷體" w:hAnsi="標楷體"/>
              </w:rPr>
              <w:t>rcent</w:t>
            </w:r>
            <w:r>
              <w:rPr>
                <w:rFonts w:ascii="標楷體" w:eastAsia="標楷體" w:hAnsi="標楷體" w:hint="eastAsia"/>
              </w:rPr>
              <w:t>)]由大到小排序</w:t>
            </w:r>
          </w:p>
          <w:p w14:paraId="55D9F9DB" w14:textId="77777777" w:rsidR="004121CD" w:rsidRDefault="00BB3EDA" w:rsidP="004121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依據[</w:t>
            </w:r>
            <w:r w:rsidR="004121CD">
              <w:rPr>
                <w:rFonts w:ascii="標楷體" w:eastAsia="標楷體" w:hAnsi="標楷體" w:hint="eastAsia"/>
              </w:rPr>
              <w:t>撥款金額</w:t>
            </w:r>
            <w:r>
              <w:rPr>
                <w:rFonts w:ascii="標楷體" w:eastAsia="標楷體" w:hAnsi="標楷體" w:hint="eastAsia"/>
              </w:rPr>
              <w:t>(</w:t>
            </w:r>
            <w:r w:rsidR="004121CD">
              <w:rPr>
                <w:rFonts w:ascii="標楷體" w:eastAsia="標楷體" w:hAnsi="標楷體" w:hint="eastAsia"/>
              </w:rPr>
              <w:t>Pf</w:t>
            </w:r>
            <w:r w:rsidR="004121CD">
              <w:rPr>
                <w:rFonts w:ascii="標楷體" w:eastAsia="標楷體" w:hAnsi="標楷體"/>
              </w:rPr>
              <w:t>BsDetail</w:t>
            </w:r>
            <w:r w:rsidR="004121CD">
              <w:rPr>
                <w:rFonts w:ascii="標楷體" w:eastAsia="標楷體" w:hAnsi="標楷體" w:hint="eastAsia"/>
              </w:rPr>
              <w:t>.Dr</w:t>
            </w:r>
            <w:r w:rsidR="004121CD">
              <w:rPr>
                <w:rFonts w:ascii="標楷體" w:eastAsia="標楷體" w:hAnsi="標楷體"/>
              </w:rPr>
              <w:t>awdownAmt</w:t>
            </w:r>
            <w:r>
              <w:rPr>
                <w:rFonts w:ascii="標楷體" w:eastAsia="標楷體" w:hAnsi="標楷體" w:hint="eastAsia"/>
              </w:rPr>
              <w:t>)]總和由</w:t>
            </w:r>
          </w:p>
          <w:p w14:paraId="689F1667" w14:textId="409CAE5D" w:rsidR="00BB3EDA" w:rsidRPr="00AF1A82" w:rsidRDefault="00BB3EDA" w:rsidP="004121CD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大到小排序</w:t>
            </w:r>
          </w:p>
          <w:p w14:paraId="4ACEE47B" w14:textId="77777777" w:rsidR="004121CD" w:rsidRDefault="00BB3EDA" w:rsidP="00BB3E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依據[</w:t>
            </w:r>
            <w:r w:rsidR="004121CD">
              <w:rPr>
                <w:rFonts w:ascii="標楷體" w:eastAsia="標楷體" w:hAnsi="標楷體" w:hint="eastAsia"/>
              </w:rPr>
              <w:t>呆帳餘額</w:t>
            </w:r>
            <w:r>
              <w:rPr>
                <w:rFonts w:ascii="標楷體" w:eastAsia="標楷體" w:hAnsi="標楷體" w:hint="eastAsia"/>
              </w:rPr>
              <w:t>(</w:t>
            </w:r>
            <w:r w:rsidR="004121CD">
              <w:rPr>
                <w:rFonts w:ascii="標楷體" w:eastAsia="標楷體" w:hAnsi="標楷體" w:hint="eastAsia"/>
              </w:rPr>
              <w:t>CollList</w:t>
            </w:r>
            <w:r w:rsidR="004121CD">
              <w:rPr>
                <w:rFonts w:ascii="標楷體" w:eastAsia="標楷體" w:hAnsi="標楷體"/>
              </w:rPr>
              <w:t xml:space="preserve"> .BadDebtBal</w:t>
            </w:r>
            <w:r>
              <w:rPr>
                <w:rFonts w:ascii="標楷體" w:eastAsia="標楷體" w:hAnsi="標楷體" w:hint="eastAsia"/>
              </w:rPr>
              <w:t>)]</w:t>
            </w:r>
            <w:r w:rsidR="004121CD">
              <w:rPr>
                <w:rFonts w:ascii="標楷體" w:eastAsia="標楷體" w:hAnsi="標楷體" w:hint="eastAsia"/>
              </w:rPr>
              <w:t>總和</w:t>
            </w:r>
            <w:r>
              <w:rPr>
                <w:rFonts w:ascii="標楷體" w:eastAsia="標楷體" w:hAnsi="標楷體" w:hint="eastAsia"/>
              </w:rPr>
              <w:t>由大</w:t>
            </w:r>
          </w:p>
          <w:p w14:paraId="335014CF" w14:textId="0728FF18" w:rsidR="00BB3EDA" w:rsidRPr="00AF1A82" w:rsidRDefault="00BB3EDA" w:rsidP="004121CD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到小排序</w:t>
            </w:r>
          </w:p>
        </w:tc>
      </w:tr>
      <w:tr w:rsidR="00BB3EDA" w:rsidRPr="00AF1A82" w14:paraId="269FCD5C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50F7D" w14:textId="77777777" w:rsidR="00BB3EDA" w:rsidRPr="00AF1A82" w:rsidRDefault="00BB3EDA" w:rsidP="00BB3ED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401CDB" w14:textId="77777777" w:rsidR="00BB3EDA" w:rsidRPr="00AF1A82" w:rsidRDefault="00BB3EDA" w:rsidP="00BB3EDA">
            <w:pPr>
              <w:rPr>
                <w:rFonts w:ascii="標楷體" w:eastAsia="標楷體" w:hAnsi="標楷體"/>
              </w:rPr>
            </w:pPr>
          </w:p>
        </w:tc>
      </w:tr>
      <w:tr w:rsidR="00BB3EDA" w:rsidRPr="00AF1A82" w14:paraId="300C7787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96070E" w14:textId="77777777" w:rsidR="00BB3EDA" w:rsidRPr="00AF1A82" w:rsidRDefault="00BB3EDA" w:rsidP="00BB3ED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998C9D" w14:textId="77777777" w:rsidR="00BB3EDA" w:rsidRPr="00AF1A82" w:rsidRDefault="00BB3EDA" w:rsidP="00BB3EDA">
            <w:pPr>
              <w:rPr>
                <w:rFonts w:ascii="標楷體" w:eastAsia="標楷體" w:hAnsi="標楷體"/>
              </w:rPr>
            </w:pPr>
          </w:p>
          <w:p w14:paraId="0EB4256D" w14:textId="77777777" w:rsidR="00BB3EDA" w:rsidRPr="00AF1A82" w:rsidRDefault="00BB3EDA" w:rsidP="00BB3EDA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ab/>
            </w:r>
          </w:p>
        </w:tc>
      </w:tr>
      <w:tr w:rsidR="004121CD" w:rsidRPr="00AF1A82" w14:paraId="1750CF14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5240F8" w14:textId="77777777" w:rsidR="004121CD" w:rsidRPr="00AF1A82" w:rsidRDefault="004121CD" w:rsidP="004121C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935C83" w14:textId="21758E34" w:rsidR="004121CD" w:rsidRPr="00AF1A82" w:rsidRDefault="004121CD" w:rsidP="004121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4121CD" w:rsidRPr="00AF1A82" w14:paraId="3757DEDA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2502AB" w14:textId="77777777" w:rsidR="004121CD" w:rsidRPr="00AF1A82" w:rsidRDefault="004121CD" w:rsidP="004121C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E409C7" w14:textId="77777777" w:rsidR="004121CD" w:rsidRPr="00AF1A82" w:rsidRDefault="004121CD" w:rsidP="004121CD">
            <w:pPr>
              <w:rPr>
                <w:rFonts w:ascii="標楷體" w:eastAsia="標楷體" w:hAnsi="標楷體"/>
              </w:rPr>
            </w:pPr>
          </w:p>
        </w:tc>
      </w:tr>
      <w:tr w:rsidR="004121CD" w:rsidRPr="00AF1A82" w14:paraId="51910FCA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0D1694" w14:textId="77777777" w:rsidR="004121CD" w:rsidRPr="00AF1A82" w:rsidRDefault="004121CD" w:rsidP="004121CD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280D40" w14:textId="77777777" w:rsidR="004121CD" w:rsidRPr="00AF1A82" w:rsidRDefault="004121CD" w:rsidP="004121CD">
            <w:pPr>
              <w:rPr>
                <w:rFonts w:ascii="標楷體" w:eastAsia="標楷體" w:hAnsi="標楷體"/>
              </w:rPr>
            </w:pPr>
          </w:p>
        </w:tc>
      </w:tr>
    </w:tbl>
    <w:p w14:paraId="4517936C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16F371B5" w14:textId="77777777" w:rsidR="004121CD" w:rsidRDefault="004121CD" w:rsidP="004121CD">
      <w:pPr>
        <w:pStyle w:val="a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4121CD" w14:paraId="1A753B5B" w14:textId="77777777" w:rsidTr="00016E6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45DEE78" w14:textId="77777777" w:rsidR="004121CD" w:rsidRDefault="004121CD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2923088" w14:textId="77777777" w:rsidR="004121CD" w:rsidRDefault="004121CD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D5CC16C" w14:textId="77777777" w:rsidR="004121CD" w:rsidRDefault="004121CD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4121CD" w14:paraId="4DE54635" w14:textId="77777777" w:rsidTr="00016E6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2D3EC" w14:textId="70D6090B" w:rsidR="004121CD" w:rsidRDefault="004121CD" w:rsidP="004121C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8D19D" w14:textId="70580E4A" w:rsidR="004121CD" w:rsidRDefault="004121CD" w:rsidP="004121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BsOffice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CE3573" w14:textId="2C130070" w:rsidR="004121CD" w:rsidRDefault="004121CD" w:rsidP="004121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房貸專員業績目標檔</w:t>
            </w:r>
          </w:p>
        </w:tc>
      </w:tr>
      <w:tr w:rsidR="004121CD" w14:paraId="4597199F" w14:textId="77777777" w:rsidTr="00016E6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33964" w14:textId="7B0FFB67" w:rsidR="004121CD" w:rsidRDefault="004121CD" w:rsidP="004121C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7D9EE0" w14:textId="5ED67F9C" w:rsidR="004121CD" w:rsidRDefault="004121CD" w:rsidP="004121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BsDetai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4C06F" w14:textId="6CB8C940" w:rsidR="004121CD" w:rsidRDefault="004121CD" w:rsidP="004121C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房貸專員業績明細檔</w:t>
            </w:r>
          </w:p>
        </w:tc>
      </w:tr>
      <w:tr w:rsidR="004121CD" w14:paraId="4CB2C727" w14:textId="77777777" w:rsidTr="00016E6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EC48D" w14:textId="77777777" w:rsidR="004121CD" w:rsidRDefault="004121CD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727B8" w14:textId="52B5FC40" w:rsidR="004121CD" w:rsidRDefault="004121CD" w:rsidP="00016E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Lis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B9728" w14:textId="751B93D3" w:rsidR="004121CD" w:rsidRDefault="004121CD" w:rsidP="00016E6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法催紀錄清單檔</w:t>
            </w:r>
          </w:p>
        </w:tc>
      </w:tr>
      <w:tr w:rsidR="004121CD" w14:paraId="00EE6D58" w14:textId="77777777" w:rsidTr="00016E6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EF31F" w14:textId="77777777" w:rsidR="004121CD" w:rsidRDefault="004121CD" w:rsidP="00016E6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19878" w14:textId="77777777" w:rsidR="004121CD" w:rsidRDefault="004121CD" w:rsidP="00016E6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313E2" w14:textId="77777777" w:rsidR="004121CD" w:rsidRDefault="004121CD" w:rsidP="00016E6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55E56AD6" w14:textId="77777777" w:rsidR="004121CD" w:rsidRDefault="004121CD" w:rsidP="004121CD">
      <w:pPr>
        <w:rPr>
          <w:rFonts w:ascii="標楷體" w:eastAsia="標楷體" w:hAnsi="標楷體"/>
          <w:lang w:eastAsia="x-none"/>
        </w:rPr>
      </w:pPr>
    </w:p>
    <w:p w14:paraId="5D40717A" w14:textId="77777777" w:rsidR="004121CD" w:rsidRDefault="004121CD" w:rsidP="004121CD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</w:p>
    <w:p w14:paraId="0C4E438B" w14:textId="6440BAE9" w:rsidR="004121CD" w:rsidRDefault="004121CD" w:rsidP="004121CD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224F726F" wp14:editId="7DC59DDB">
            <wp:extent cx="6479540" cy="974725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74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1E664" w14:textId="77777777" w:rsidR="004121CD" w:rsidRDefault="004121CD" w:rsidP="004121CD">
      <w:pPr>
        <w:pStyle w:val="a"/>
      </w:pPr>
      <w:r>
        <w:rPr>
          <w:rFonts w:hint="eastAsia"/>
        </w:rPr>
        <w:lastRenderedPageBreak/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5F705B53" w14:textId="77777777" w:rsidR="004121CD" w:rsidRDefault="004121CD" w:rsidP="004121CD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121CD" w14:paraId="5822FD35" w14:textId="77777777" w:rsidTr="00016E6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46C668D" w14:textId="77777777" w:rsidR="004121CD" w:rsidRDefault="004121CD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DA72289" w14:textId="77777777" w:rsidR="004121CD" w:rsidRDefault="004121CD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FE4D097" w14:textId="77777777" w:rsidR="004121CD" w:rsidRDefault="004121CD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4121CD" w14:paraId="6C2E7817" w14:textId="77777777" w:rsidTr="00016E6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8B79D" w14:textId="77777777" w:rsidR="004121CD" w:rsidRDefault="004121CD" w:rsidP="004121C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8E850" w14:textId="77777777" w:rsidR="004121CD" w:rsidRDefault="004121CD" w:rsidP="004121C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1A4B6" w14:textId="77777777" w:rsidR="004121CD" w:rsidRDefault="004121CD" w:rsidP="004121C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A7B1089" w14:textId="77777777" w:rsidR="00735911" w:rsidRDefault="004121CD" w:rsidP="004121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[房貸專員業績明細檔(Pf</w:t>
            </w:r>
            <w:r>
              <w:rPr>
                <w:rFonts w:ascii="標楷體" w:eastAsia="標楷體" w:hAnsi="標楷體"/>
              </w:rPr>
              <w:t>BsDetail</w:t>
            </w:r>
            <w:r>
              <w:rPr>
                <w:rFonts w:ascii="標楷體" w:eastAsia="標楷體" w:hAnsi="標楷體" w:hint="eastAsia"/>
              </w:rPr>
              <w:t>)]結果無資料時,顯示</w:t>
            </w:r>
          </w:p>
          <w:p w14:paraId="56569FC2" w14:textId="77777777" w:rsidR="00735911" w:rsidRDefault="00735911" w:rsidP="004121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4121CD">
              <w:rPr>
                <w:rFonts w:ascii="標楷體" w:eastAsia="標楷體" w:hAnsi="標楷體" w:hint="eastAsia"/>
              </w:rPr>
              <w:t>錯誤訊息:"E0001:查詢資料不存在([起日]到[迄日]期間內查</w:t>
            </w:r>
          </w:p>
          <w:p w14:paraId="30BDEC60" w14:textId="15801D81" w:rsidR="004121CD" w:rsidRDefault="00735911" w:rsidP="004121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4121CD">
              <w:rPr>
                <w:rFonts w:ascii="標楷體" w:eastAsia="標楷體" w:hAnsi="標楷體" w:hint="eastAsia"/>
              </w:rPr>
              <w:t>無資料)"</w:t>
            </w:r>
          </w:p>
          <w:p w14:paraId="0121DCEB" w14:textId="77777777" w:rsidR="004121CD" w:rsidRDefault="004121CD" w:rsidP="004121CD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49E447D" w14:textId="77777777" w:rsidR="004121CD" w:rsidRDefault="004121CD" w:rsidP="004121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  <w:p w14:paraId="11AB1AC3" w14:textId="74CBAE75" w:rsidR="00885805" w:rsidRPr="00885805" w:rsidRDefault="00885805" w:rsidP="004121CD">
            <w:pPr>
              <w:rPr>
                <w:rFonts w:ascii="標楷體" w:eastAsia="標楷體" w:hAnsi="標楷體" w:hint="eastAsia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若需產生輸出檔案，請使用「匯出</w:t>
            </w:r>
            <w:r>
              <w:rPr>
                <w:rFonts w:ascii="標楷體" w:eastAsia="標楷體" w:hAnsi="標楷體" w:hint="eastAsia"/>
              </w:rPr>
              <w:t>Excel</w:t>
            </w:r>
            <w:r>
              <w:rPr>
                <w:rFonts w:ascii="標楷體" w:eastAsia="標楷體" w:hAnsi="標楷體" w:hint="eastAsia"/>
                <w:lang w:eastAsia="zh-HK"/>
              </w:rPr>
              <w:t>」功能</w:t>
            </w:r>
          </w:p>
        </w:tc>
      </w:tr>
      <w:tr w:rsidR="004121CD" w14:paraId="6970208A" w14:textId="77777777" w:rsidTr="00016E6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C1EE9C" w14:textId="77777777" w:rsidR="004121CD" w:rsidRDefault="004121CD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BB203" w14:textId="77777777" w:rsidR="004121CD" w:rsidRDefault="004121CD" w:rsidP="00016E6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8E0AD" w14:textId="77777777" w:rsidR="004121CD" w:rsidRDefault="004121CD" w:rsidP="00016E6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4121CD" w14:paraId="62EFB820" w14:textId="77777777" w:rsidTr="00016E6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9D4A38" w14:textId="77777777" w:rsidR="004121CD" w:rsidRDefault="004121CD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34F206" w14:textId="77777777" w:rsidR="004121CD" w:rsidRDefault="004121CD" w:rsidP="00016E6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5CC6A" w14:textId="77777777" w:rsidR="004121CD" w:rsidRDefault="004121CD" w:rsidP="00016E6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2177979E" w14:textId="77777777" w:rsidR="004121CD" w:rsidRDefault="004121CD" w:rsidP="004121CD"/>
    <w:p w14:paraId="52D19C27" w14:textId="77777777" w:rsidR="004121CD" w:rsidRDefault="004121CD" w:rsidP="004121CD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603"/>
        <w:gridCol w:w="1134"/>
        <w:gridCol w:w="850"/>
        <w:gridCol w:w="2127"/>
        <w:gridCol w:w="708"/>
        <w:gridCol w:w="709"/>
        <w:gridCol w:w="2799"/>
      </w:tblGrid>
      <w:tr w:rsidR="004121CD" w14:paraId="0E8D0178" w14:textId="77777777" w:rsidTr="007E61A9">
        <w:trPr>
          <w:trHeight w:val="388"/>
          <w:tblHeader/>
          <w:jc w:val="center"/>
        </w:trPr>
        <w:tc>
          <w:tcPr>
            <w:tcW w:w="4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6068CC" w14:textId="77777777" w:rsidR="004121CD" w:rsidRDefault="004121CD" w:rsidP="00016E6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6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3A131C6" w14:textId="77777777" w:rsidR="004121CD" w:rsidRDefault="004121CD" w:rsidP="00016E6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52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9FF66B3" w14:textId="77777777" w:rsidR="004121CD" w:rsidRDefault="004121CD" w:rsidP="00016E6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27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13BED7" w14:textId="77777777" w:rsidR="004121CD" w:rsidRDefault="004121CD" w:rsidP="00016E6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4121CD" w14:paraId="688D1737" w14:textId="77777777" w:rsidTr="007E61A9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7E1762" w14:textId="77777777" w:rsidR="004121CD" w:rsidRDefault="004121CD" w:rsidP="00016E6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53ECAF" w14:textId="77777777" w:rsidR="004121CD" w:rsidRDefault="004121CD" w:rsidP="00016E6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ABC680" w14:textId="77777777" w:rsidR="004121CD" w:rsidRDefault="004121CD" w:rsidP="00016E6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EAD692" w14:textId="77777777" w:rsidR="004121CD" w:rsidRDefault="004121CD" w:rsidP="00016E6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36701C" w14:textId="77777777" w:rsidR="004121CD" w:rsidRDefault="004121CD" w:rsidP="00016E6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77D08B" w14:textId="77777777" w:rsidR="004121CD" w:rsidRDefault="004121CD" w:rsidP="00016E6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882D53" w14:textId="77777777" w:rsidR="004121CD" w:rsidRDefault="004121CD" w:rsidP="00016E6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27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3FB846" w14:textId="77777777" w:rsidR="004121CD" w:rsidRDefault="004121CD" w:rsidP="00016E6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15453F" w14:paraId="2D17EBDC" w14:textId="77777777" w:rsidTr="007E61A9">
        <w:trPr>
          <w:trHeight w:val="244"/>
          <w:jc w:val="center"/>
        </w:trPr>
        <w:tc>
          <w:tcPr>
            <w:tcW w:w="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08541" w14:textId="77777777" w:rsidR="0015453F" w:rsidRDefault="0015453F" w:rsidP="0015453F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4D425" w14:textId="2793CD4E" w:rsidR="0015453F" w:rsidRDefault="0015453F" w:rsidP="0015453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截止日期(起日-迄日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B7EDC" w14:textId="7C3D3B5C" w:rsidR="0015453F" w:rsidRDefault="0015453F" w:rsidP="0015453F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E9BA7" w14:textId="77777777" w:rsidR="0015453F" w:rsidRDefault="0015453F" w:rsidP="0015453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65ECA" w14:textId="366B66D9" w:rsidR="0015453F" w:rsidRDefault="0015453F" w:rsidP="0015453F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F2E72" w14:textId="77777777" w:rsidR="0015453F" w:rsidRDefault="0015453F" w:rsidP="0015453F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594B2" w14:textId="77777777" w:rsidR="0015453F" w:rsidRDefault="0015453F" w:rsidP="0015453F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6D3DCE" w14:textId="31D51977" w:rsidR="0015453F" w:rsidRDefault="0015453F" w:rsidP="0015453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須輸入日期，檢核條件:</w:t>
            </w:r>
          </w:p>
          <w:p w14:paraId="6CE8B551" w14:textId="77777777" w:rsidR="0015453F" w:rsidRDefault="0015453F" w:rsidP="0015453F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3680C815" w14:textId="77777777" w:rsidR="0015453F" w:rsidRDefault="0015453F" w:rsidP="0015453F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642C13AE" w14:textId="01879205" w:rsidR="0015453F" w:rsidRDefault="0015453F" w:rsidP="0015453F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迄</w:t>
            </w:r>
            <w:r>
              <w:rPr>
                <w:rFonts w:ascii="標楷體" w:eastAsia="標楷體" w:hAnsi="標楷體" w:hint="eastAsia"/>
                <w:lang w:eastAsia="zh-HK"/>
              </w:rPr>
              <w:t>日需介於起日與</w:t>
            </w:r>
            <w:r>
              <w:rPr>
                <w:rFonts w:ascii="標楷體" w:eastAsia="標楷體" w:hAnsi="標楷體" w:hint="eastAsia"/>
              </w:rPr>
              <w:t>999/12/31</w:t>
            </w:r>
            <w:r>
              <w:rPr>
                <w:rFonts w:ascii="標楷體" w:eastAsia="標楷體" w:hAnsi="標楷體" w:hint="eastAsia"/>
                <w:lang w:eastAsia="zh-HK"/>
              </w:rPr>
              <w:t>之間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09737338" w14:textId="0F5CAFA3" w:rsidR="0015453F" w:rsidRPr="007E61A9" w:rsidRDefault="0015453F" w:rsidP="0015453F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</w:tbl>
    <w:p w14:paraId="09C01976" w14:textId="77777777" w:rsidR="004121CD" w:rsidRPr="00E92C6C" w:rsidRDefault="004121CD" w:rsidP="004121CD">
      <w:pPr>
        <w:rPr>
          <w:rFonts w:ascii="標楷體" w:eastAsia="標楷體" w:hAnsi="標楷體"/>
          <w:lang w:eastAsia="x-none"/>
        </w:rPr>
      </w:pPr>
    </w:p>
    <w:p w14:paraId="299D82BC" w14:textId="77777777" w:rsidR="004121CD" w:rsidRDefault="004121CD" w:rsidP="004121CD">
      <w:pPr>
        <w:pStyle w:val="a"/>
        <w:tabs>
          <w:tab w:val="left" w:pos="480"/>
        </w:tabs>
      </w:pPr>
      <w:r>
        <w:rPr>
          <w:rFonts w:hint="eastAsia"/>
        </w:rPr>
        <w:t>輸出畫面</w:t>
      </w:r>
    </w:p>
    <w:p w14:paraId="1AAD28FC" w14:textId="3694BA59" w:rsidR="004121CD" w:rsidRPr="00AF1A82" w:rsidRDefault="007E61A9" w:rsidP="004121CD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02BDC28D" wp14:editId="44DD4302">
            <wp:extent cx="5562600" cy="2095500"/>
            <wp:effectExtent l="0" t="0" r="0" b="0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56260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0A185A" w14:textId="77777777" w:rsidR="004121CD" w:rsidRPr="00AF1A82" w:rsidRDefault="004121CD" w:rsidP="004121CD">
      <w:pPr>
        <w:pStyle w:val="a"/>
      </w:pPr>
      <w:r>
        <w:rPr>
          <w:rFonts w:hint="eastAsia"/>
        </w:rPr>
        <w:t>輸出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96"/>
        <w:gridCol w:w="948"/>
        <w:gridCol w:w="1854"/>
        <w:gridCol w:w="3696"/>
        <w:gridCol w:w="3226"/>
      </w:tblGrid>
      <w:tr w:rsidR="004121CD" w14:paraId="6BC968CF" w14:textId="77777777" w:rsidTr="00016E60">
        <w:trPr>
          <w:tblHeader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54EF24" w14:textId="77777777" w:rsidR="004121CD" w:rsidRDefault="004121CD" w:rsidP="00016E6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6705A2" w14:textId="77777777" w:rsidR="004121CD" w:rsidRDefault="004121CD" w:rsidP="00016E6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4FD8E3" w14:textId="77777777" w:rsidR="004121CD" w:rsidRDefault="004121CD" w:rsidP="00016E6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406FC7" w14:textId="77777777" w:rsidR="004121CD" w:rsidRDefault="004121CD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0D141D" w14:textId="77777777" w:rsidR="004121CD" w:rsidRDefault="004121CD" w:rsidP="00016E6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4121CD" w14:paraId="63829308" w14:textId="77777777" w:rsidTr="00016E6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C6C9F5" w14:textId="77777777" w:rsidR="004121CD" w:rsidRDefault="004121CD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E801C" w14:textId="77777777" w:rsidR="004121CD" w:rsidRDefault="004121CD" w:rsidP="00016E6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5B6A6" w14:textId="2AE118F6" w:rsidR="004121CD" w:rsidRDefault="007E61A9" w:rsidP="00016E6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房貸專員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CB72C" w14:textId="193BC001" w:rsidR="004121CD" w:rsidRDefault="007E61A9" w:rsidP="00016E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s</w:t>
            </w:r>
            <w:r>
              <w:rPr>
                <w:rFonts w:ascii="標楷體" w:eastAsia="標楷體" w:hAnsi="標楷體"/>
              </w:rPr>
              <w:t>BsOfficer</w:t>
            </w:r>
            <w:r w:rsidR="004121C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Fullnam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C0E04" w14:textId="77777777" w:rsidR="004121CD" w:rsidRDefault="004121CD" w:rsidP="00016E6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121CD" w14:paraId="0B9FF4A7" w14:textId="77777777" w:rsidTr="00016E6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4F831C" w14:textId="77777777" w:rsidR="004121CD" w:rsidRDefault="004121CD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57D8C" w14:textId="77777777" w:rsidR="004121CD" w:rsidRDefault="004121CD" w:rsidP="00016E6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E3C6D" w14:textId="3582C55B" w:rsidR="004121CD" w:rsidRDefault="007E61A9" w:rsidP="00016E6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承做案件餘額</w:t>
            </w:r>
            <w:r>
              <w:rPr>
                <w:rFonts w:ascii="標楷體" w:eastAsia="標楷體" w:hAnsi="標楷體" w:hint="eastAsia"/>
              </w:rPr>
              <w:t>(含</w:t>
            </w:r>
            <w:r>
              <w:rPr>
                <w:rFonts w:ascii="標楷體" w:eastAsia="標楷體" w:hAnsi="標楷體" w:hint="eastAsia"/>
                <w:lang w:eastAsia="zh-HK"/>
              </w:rPr>
              <w:t>轉催收款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EFE7" w14:textId="2B1EABED" w:rsidR="004121CD" w:rsidRDefault="004121CD" w:rsidP="00016E60">
            <w:pPr>
              <w:rPr>
                <w:rFonts w:ascii="標楷體" w:eastAsia="標楷體" w:hAnsi="標楷體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965A9" w14:textId="77777777" w:rsidR="00885805" w:rsidRDefault="00885805" w:rsidP="00016E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一房貸專員的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承做案件餘額(</w:t>
            </w:r>
            <w:r>
              <w:rPr>
                <w:rFonts w:ascii="標楷體" w:eastAsia="標楷體" w:hAnsi="標楷體"/>
              </w:rPr>
              <w:t>PfBsDetail.</w:t>
            </w:r>
          </w:p>
          <w:p w14:paraId="79F01D46" w14:textId="0D5B46D8" w:rsidR="004121CD" w:rsidRDefault="00885805" w:rsidP="00016E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DrawdownAmt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的合計金額</w:t>
            </w:r>
          </w:p>
        </w:tc>
      </w:tr>
      <w:tr w:rsidR="007E61A9" w14:paraId="42F36BE7" w14:textId="77777777" w:rsidTr="00016E6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965A4" w14:textId="77777777" w:rsidR="007E61A9" w:rsidRDefault="007E61A9" w:rsidP="007E61A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CF62E" w14:textId="77777777" w:rsidR="007E61A9" w:rsidRDefault="007E61A9" w:rsidP="007E61A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D25FD" w14:textId="70BB1A7B" w:rsidR="007E61A9" w:rsidRDefault="007E61A9" w:rsidP="007E61A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逾四期金額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4E9A" w14:textId="7767E700" w:rsidR="007E61A9" w:rsidRDefault="007E61A9" w:rsidP="007E61A9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F4ED6" w14:textId="77777777" w:rsidR="00885805" w:rsidRDefault="00885805" w:rsidP="007E61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同一房貸專員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逾四期金</w:t>
            </w:r>
          </w:p>
          <w:p w14:paraId="5E464367" w14:textId="77777777" w:rsidR="00885805" w:rsidRDefault="00885805" w:rsidP="007E61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額(</w:t>
            </w:r>
            <w:r>
              <w:rPr>
                <w:rFonts w:ascii="標楷體" w:eastAsia="標楷體" w:hAnsi="標楷體"/>
              </w:rPr>
              <w:t>CollList.</w:t>
            </w:r>
          </w:p>
          <w:p w14:paraId="53B5ABEF" w14:textId="77777777" w:rsidR="00885805" w:rsidRDefault="00885805" w:rsidP="0088580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BadDebtBal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的合計金額</w:t>
            </w:r>
          </w:p>
          <w:p w14:paraId="2C72F208" w14:textId="77777777" w:rsidR="00885805" w:rsidRDefault="00885805" w:rsidP="008858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[法催紀錄清單檔</w:t>
            </w:r>
          </w:p>
          <w:p w14:paraId="708B18B9" w14:textId="77777777" w:rsidR="00885805" w:rsidRDefault="00885805" w:rsidP="0088580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CollList)]中[逾期期數</w:t>
            </w:r>
          </w:p>
          <w:p w14:paraId="3C91639A" w14:textId="69A2B3E1" w:rsidR="00395819" w:rsidRDefault="00885805" w:rsidP="00395819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OvduTerm</w:t>
            </w:r>
            <w:r>
              <w:rPr>
                <w:rFonts w:ascii="標楷體" w:eastAsia="標楷體" w:hAnsi="標楷體" w:hint="eastAsia"/>
              </w:rPr>
              <w:t>)]&gt;=4，則</w:t>
            </w:r>
            <w:r w:rsidR="00395819">
              <w:rPr>
                <w:rFonts w:ascii="標楷體" w:eastAsia="標楷體" w:hAnsi="標楷體" w:hint="eastAsia"/>
              </w:rPr>
              <w:t>該筆</w:t>
            </w:r>
          </w:p>
          <w:p w14:paraId="4C7DA427" w14:textId="77777777" w:rsidR="00885805" w:rsidRDefault="00395819" w:rsidP="00395819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呆帳餘額(</w:t>
            </w:r>
            <w:r>
              <w:rPr>
                <w:rFonts w:ascii="標楷體" w:eastAsia="標楷體" w:hAnsi="標楷體"/>
              </w:rPr>
              <w:t>BadDebtBal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703F2ECD" w14:textId="2CC7BFB5" w:rsidR="00395819" w:rsidRDefault="00395819" w:rsidP="00395819">
            <w:pPr>
              <w:ind w:leftChars="100" w:left="48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逾四期金額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7E61A9" w14:paraId="2233273D" w14:textId="77777777" w:rsidTr="00016E6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7F5975" w14:textId="77777777" w:rsidR="007E61A9" w:rsidRDefault="007E61A9" w:rsidP="007E61A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79D7F" w14:textId="77777777" w:rsidR="007E61A9" w:rsidRDefault="007E61A9" w:rsidP="007E61A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1C943" w14:textId="7ACEA3AC" w:rsidR="007E61A9" w:rsidRDefault="007E61A9" w:rsidP="007E61A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逾放百分比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C4B1" w14:textId="663E45E7" w:rsidR="007E61A9" w:rsidRDefault="007E61A9" w:rsidP="007E61A9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逾四期金額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承做案件餘額</w:t>
            </w:r>
            <w:r>
              <w:rPr>
                <w:rFonts w:ascii="標楷體" w:eastAsia="標楷體" w:hAnsi="標楷體" w:hint="eastAsia"/>
              </w:rPr>
              <w:t>(含</w:t>
            </w:r>
            <w:r>
              <w:rPr>
                <w:rFonts w:ascii="標楷體" w:eastAsia="標楷體" w:hAnsi="標楷體" w:hint="eastAsia"/>
                <w:lang w:eastAsia="zh-HK"/>
              </w:rPr>
              <w:t>轉催收款</w:t>
            </w:r>
            <w:r>
              <w:rPr>
                <w:rFonts w:ascii="標楷體" w:eastAsia="標楷體" w:hAnsi="標楷體" w:hint="eastAsia"/>
              </w:rPr>
              <w:t>)，四捨五入至小數點第二位</w:t>
            </w:r>
            <w:r w:rsidR="00653405">
              <w:rPr>
                <w:rFonts w:ascii="標楷體" w:eastAsia="標楷體" w:hAnsi="標楷體" w:hint="eastAsia"/>
              </w:rPr>
              <w:t>後乘100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07A5D" w14:textId="3C25B1CC" w:rsidR="007E61A9" w:rsidRDefault="007E61A9" w:rsidP="007E61A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%</w:t>
            </w:r>
          </w:p>
        </w:tc>
      </w:tr>
    </w:tbl>
    <w:p w14:paraId="56604981" w14:textId="77777777" w:rsidR="00B30FC5" w:rsidRPr="004121CD" w:rsidRDefault="00B30FC5" w:rsidP="00B30FC5">
      <w:pPr>
        <w:rPr>
          <w:rFonts w:ascii="標楷體" w:eastAsia="標楷體" w:hAnsi="標楷體"/>
        </w:rPr>
      </w:pPr>
    </w:p>
    <w:p w14:paraId="46F0B92C" w14:textId="77777777" w:rsidR="00B30FC5" w:rsidRPr="00AF1A82" w:rsidRDefault="00B30FC5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1BFCA8A0" w14:textId="24F96612" w:rsidR="00B30FC5" w:rsidRPr="00AF1A82" w:rsidRDefault="00B30FC5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  <w:lang w:eastAsia="zh-TW"/>
        </w:rPr>
        <w:lastRenderedPageBreak/>
        <w:t>L</w:t>
      </w:r>
      <w:r w:rsidR="00EC356C" w:rsidRPr="00AF1A82">
        <w:rPr>
          <w:rFonts w:ascii="標楷體" w:hAnsi="標楷體"/>
          <w:lang w:eastAsia="zh-TW"/>
        </w:rPr>
        <w:t>5</w:t>
      </w:r>
      <w:r w:rsidR="00E507A6">
        <w:rPr>
          <w:rFonts w:ascii="標楷體" w:hAnsi="標楷體" w:hint="eastAsia"/>
          <w:lang w:eastAsia="zh-TW"/>
        </w:rPr>
        <w:t>9</w:t>
      </w:r>
      <w:r w:rsidR="00EC356C" w:rsidRPr="00AF1A82">
        <w:rPr>
          <w:rFonts w:ascii="標楷體" w:hAnsi="標楷體"/>
          <w:lang w:eastAsia="zh-TW"/>
        </w:rPr>
        <w:t>10</w:t>
      </w:r>
      <w:r w:rsidRPr="00AF1A82">
        <w:rPr>
          <w:rFonts w:ascii="標楷體" w:hAnsi="標楷體" w:hint="eastAsia"/>
        </w:rPr>
        <w:t>新撥款利率案件資料產生</w:t>
      </w:r>
      <w:r w:rsidR="00A6092F">
        <w:rPr>
          <w:rFonts w:ascii="標楷體" w:hAnsi="標楷體" w:hint="eastAsia"/>
          <w:lang w:eastAsia="zh-TW"/>
        </w:rPr>
        <w:t xml:space="preserve"> </w:t>
      </w:r>
      <w:r w:rsidR="00A6092F">
        <w:rPr>
          <w:rFonts w:ascii="標楷體" w:hAnsi="標楷體"/>
          <w:lang w:eastAsia="zh-TW"/>
        </w:rPr>
        <w:t>***</w:t>
      </w:r>
    </w:p>
    <w:p w14:paraId="46DDBB38" w14:textId="77777777" w:rsidR="00B30FC5" w:rsidRPr="00AF1A82" w:rsidRDefault="00B30FC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4BAB96D1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643CEB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81DA96" w14:textId="5F5DAF9B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新撥款利率案件資料產生</w:t>
            </w:r>
          </w:p>
        </w:tc>
      </w:tr>
      <w:tr w:rsidR="00B30FC5" w:rsidRPr="00AF1A82" w14:paraId="496399C2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C5A02D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9EA66F" w14:textId="019B4D54" w:rsidR="00B30FC5" w:rsidRPr="00AF1A82" w:rsidRDefault="00122556" w:rsidP="00122556">
            <w:pPr>
              <w:tabs>
                <w:tab w:val="left" w:pos="1128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新撥款利率案件時</w:t>
            </w:r>
          </w:p>
        </w:tc>
      </w:tr>
      <w:tr w:rsidR="00122556" w:rsidRPr="00AF1A82" w14:paraId="011C9B70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0E927A" w14:textId="77777777" w:rsidR="00122556" w:rsidRPr="00AF1A82" w:rsidRDefault="00122556" w:rsidP="0012255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F06CD7" w14:textId="4671A4B8" w:rsidR="00122556" w:rsidRPr="00885805" w:rsidRDefault="00122556" w:rsidP="00885805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85805">
              <w:rPr>
                <w:rFonts w:ascii="標楷體" w:eastAsia="標楷體" w:hAnsi="標楷體" w:hint="eastAsia"/>
              </w:rPr>
              <w:t>參考「作業流程.業績、獎勵金作業」流程</w:t>
            </w:r>
          </w:p>
          <w:p w14:paraId="7B8C49AC" w14:textId="77777777" w:rsidR="00122556" w:rsidRDefault="00122556" w:rsidP="001225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詢[房貸專員業績明細檔(Pf</w:t>
            </w:r>
            <w:r>
              <w:rPr>
                <w:rFonts w:ascii="標楷體" w:eastAsia="標楷體" w:hAnsi="標楷體"/>
              </w:rPr>
              <w:t>BsDetail</w:t>
            </w:r>
            <w:r>
              <w:rPr>
                <w:rFonts w:ascii="標楷體" w:eastAsia="標楷體" w:hAnsi="標楷體" w:hint="eastAsia"/>
              </w:rPr>
              <w:t>)]、[房貸專員</w:t>
            </w:r>
          </w:p>
          <w:p w14:paraId="085E159A" w14:textId="77777777" w:rsidR="0015453F" w:rsidRDefault="00122556" w:rsidP="001225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業績目標檔(Pf</w:t>
            </w:r>
            <w:r>
              <w:rPr>
                <w:rFonts w:ascii="標楷體" w:eastAsia="標楷體" w:hAnsi="標楷體"/>
              </w:rPr>
              <w:t>BsOfficer</w:t>
            </w:r>
            <w:r>
              <w:rPr>
                <w:rFonts w:ascii="標楷體" w:eastAsia="標楷體" w:hAnsi="標楷體" w:hint="eastAsia"/>
              </w:rPr>
              <w:t>)]、[放款主檔</w:t>
            </w:r>
          </w:p>
          <w:p w14:paraId="1C225D89" w14:textId="77777777" w:rsidR="0015453F" w:rsidRDefault="00122556" w:rsidP="0015453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 w:rsidR="0015453F">
              <w:rPr>
                <w:rFonts w:ascii="標楷體" w:eastAsia="標楷體" w:hAnsi="標楷體" w:hint="eastAsia"/>
              </w:rPr>
              <w:t>Lo</w:t>
            </w:r>
            <w:r w:rsidR="0015453F">
              <w:rPr>
                <w:rFonts w:ascii="標楷體" w:eastAsia="標楷體" w:hAnsi="標楷體"/>
              </w:rPr>
              <w:t>anBorMain</w:t>
            </w:r>
            <w:r>
              <w:rPr>
                <w:rFonts w:ascii="標楷體" w:eastAsia="標楷體" w:hAnsi="標楷體" w:hint="eastAsia"/>
              </w:rPr>
              <w:t>)]、[額度主檔(</w:t>
            </w:r>
            <w:r w:rsidRPr="00122556">
              <w:rPr>
                <w:rFonts w:ascii="標楷體" w:eastAsia="標楷體" w:hAnsi="標楷體" w:hint="eastAsia"/>
              </w:rPr>
              <w:t>F</w:t>
            </w:r>
            <w:r w:rsidRPr="00122556">
              <w:rPr>
                <w:rFonts w:ascii="標楷體" w:eastAsia="標楷體" w:hAnsi="標楷體"/>
              </w:rPr>
              <w:t>ac</w:t>
            </w:r>
            <w:r w:rsidR="0015453F">
              <w:rPr>
                <w:rFonts w:ascii="標楷體" w:eastAsia="標楷體" w:hAnsi="標楷體" w:hint="eastAsia"/>
              </w:rPr>
              <w:t>Ma</w:t>
            </w:r>
            <w:r w:rsidR="0015453F">
              <w:rPr>
                <w:rFonts w:ascii="標楷體" w:eastAsia="標楷體" w:hAnsi="標楷體"/>
              </w:rPr>
              <w:t>in</w:t>
            </w:r>
            <w:r>
              <w:rPr>
                <w:rFonts w:ascii="標楷體" w:eastAsia="標楷體" w:hAnsi="標楷體" w:hint="eastAsia"/>
              </w:rPr>
              <w:t>)]、[商品參數主</w:t>
            </w:r>
          </w:p>
          <w:p w14:paraId="6E6E9C97" w14:textId="77777777" w:rsidR="0015453F" w:rsidRDefault="00122556" w:rsidP="0015453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(</w:t>
            </w:r>
            <w:r w:rsidR="0015453F" w:rsidRPr="00122556">
              <w:rPr>
                <w:rFonts w:ascii="標楷體" w:eastAsia="標楷體" w:hAnsi="標楷體" w:hint="eastAsia"/>
              </w:rPr>
              <w:t>F</w:t>
            </w:r>
            <w:r w:rsidR="0015453F" w:rsidRPr="00122556">
              <w:rPr>
                <w:rFonts w:ascii="標楷體" w:eastAsia="標楷體" w:hAnsi="標楷體"/>
              </w:rPr>
              <w:t>acProd</w:t>
            </w:r>
            <w:r>
              <w:rPr>
                <w:rFonts w:ascii="標楷體" w:eastAsia="標楷體" w:hAnsi="標楷體" w:hint="eastAsia"/>
              </w:rPr>
              <w:t>)]、[客戶資料主檔(</w:t>
            </w:r>
            <w:r w:rsidRPr="00122556">
              <w:rPr>
                <w:rFonts w:ascii="標楷體" w:eastAsia="標楷體" w:hAnsi="標楷體" w:hint="eastAsia"/>
              </w:rPr>
              <w:t>C</w:t>
            </w:r>
            <w:r w:rsidRPr="00122556">
              <w:rPr>
                <w:rFonts w:ascii="標楷體" w:eastAsia="標楷體" w:hAnsi="標楷體"/>
              </w:rPr>
              <w:t>ustMain</w:t>
            </w:r>
            <w:r>
              <w:rPr>
                <w:rFonts w:ascii="標楷體" w:eastAsia="標楷體" w:hAnsi="標楷體" w:hint="eastAsia"/>
              </w:rPr>
              <w:t>)]、[地區別代</w:t>
            </w:r>
          </w:p>
          <w:p w14:paraId="4069D630" w14:textId="4096A617" w:rsidR="00122556" w:rsidRDefault="00122556" w:rsidP="0015453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碼檔(</w:t>
            </w:r>
            <w:r w:rsidRPr="00122556">
              <w:rPr>
                <w:rFonts w:ascii="標楷體" w:eastAsia="標楷體" w:hAnsi="標楷體" w:hint="eastAsia"/>
              </w:rPr>
              <w:t>C</w:t>
            </w:r>
            <w:r w:rsidRPr="00122556">
              <w:rPr>
                <w:rFonts w:ascii="標楷體" w:eastAsia="標楷體" w:hAnsi="標楷體"/>
              </w:rPr>
              <w:t>dCity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374AD5A4" w14:textId="77777777" w:rsidR="00122556" w:rsidRDefault="00122556" w:rsidP="001225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BD04ACE" w14:textId="39A509DC" w:rsidR="0015453F" w:rsidRDefault="00122556" w:rsidP="001225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 w:rsidR="008F29E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[</w:t>
            </w:r>
            <w:r w:rsidR="0015453F">
              <w:rPr>
                <w:rFonts w:ascii="標楷體" w:eastAsia="標楷體" w:hAnsi="標楷體" w:hint="eastAsia"/>
              </w:rPr>
              <w:t>撥款</w:t>
            </w:r>
            <w:r>
              <w:rPr>
                <w:rFonts w:ascii="標楷體" w:eastAsia="標楷體" w:hAnsi="標楷體" w:hint="eastAsia"/>
              </w:rPr>
              <w:t>日期(</w:t>
            </w:r>
            <w:r w:rsidR="0015453F">
              <w:rPr>
                <w:rFonts w:ascii="標楷體" w:eastAsia="標楷體" w:hAnsi="標楷體" w:hint="eastAsia"/>
              </w:rPr>
              <w:t>Lo</w:t>
            </w:r>
            <w:r w:rsidR="0015453F">
              <w:rPr>
                <w:rFonts w:ascii="標楷體" w:eastAsia="標楷體" w:hAnsi="標楷體"/>
              </w:rPr>
              <w:t>anBorMain</w:t>
            </w:r>
            <w:r>
              <w:rPr>
                <w:rFonts w:ascii="標楷體" w:eastAsia="標楷體" w:hAnsi="標楷體" w:hint="eastAsia"/>
              </w:rPr>
              <w:t>.</w:t>
            </w:r>
            <w:r w:rsidR="0015453F">
              <w:rPr>
                <w:rFonts w:ascii="標楷體" w:eastAsia="標楷體" w:hAnsi="標楷體" w:hint="eastAsia"/>
              </w:rPr>
              <w:t>D</w:t>
            </w:r>
            <w:r w:rsidR="0015453F">
              <w:rPr>
                <w:rFonts w:ascii="標楷體" w:eastAsia="標楷體" w:hAnsi="標楷體"/>
              </w:rPr>
              <w:t>rawdownDate</w:t>
            </w:r>
            <w:r>
              <w:rPr>
                <w:rFonts w:ascii="標楷體" w:eastAsia="標楷體" w:hAnsi="標楷體" w:hint="eastAsia"/>
              </w:rPr>
              <w:t xml:space="preserve">)] </w:t>
            </w:r>
            <w:r>
              <w:rPr>
                <w:rFonts w:ascii="標楷體" w:eastAsia="標楷體" w:hAnsi="標楷體"/>
              </w:rPr>
              <w:t>B</w:t>
            </w:r>
            <w:r>
              <w:rPr>
                <w:rFonts w:ascii="標楷體" w:eastAsia="標楷體" w:hAnsi="標楷體" w:hint="eastAsia"/>
              </w:rPr>
              <w:t xml:space="preserve">etween </w:t>
            </w:r>
          </w:p>
          <w:p w14:paraId="18814095" w14:textId="39F1F1C1" w:rsidR="00122556" w:rsidRDefault="0015453F" w:rsidP="001225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122556">
              <w:rPr>
                <w:rFonts w:ascii="標楷體" w:eastAsia="標楷體" w:hAnsi="標楷體" w:hint="eastAsia"/>
              </w:rPr>
              <w:t>輸入條件[</w:t>
            </w:r>
            <w:r>
              <w:rPr>
                <w:rFonts w:ascii="標楷體" w:eastAsia="標楷體" w:hAnsi="標楷體" w:hint="eastAsia"/>
              </w:rPr>
              <w:t>年月日</w:t>
            </w:r>
            <w:r w:rsidR="00122556">
              <w:rPr>
                <w:rFonts w:ascii="標楷體" w:eastAsia="標楷體" w:hAnsi="標楷體" w:hint="eastAsia"/>
              </w:rPr>
              <w:t>]</w:t>
            </w:r>
          </w:p>
          <w:p w14:paraId="31975372" w14:textId="77777777" w:rsidR="00122556" w:rsidRDefault="00122556" w:rsidP="001225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資料排序:</w:t>
            </w:r>
          </w:p>
          <w:p w14:paraId="507D2B9B" w14:textId="77777777" w:rsidR="0015453F" w:rsidRDefault="00122556" w:rsidP="001225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依據[</w:t>
            </w:r>
            <w:r w:rsidR="0015453F">
              <w:rPr>
                <w:rFonts w:ascii="標楷體" w:eastAsia="標楷體" w:hAnsi="標楷體" w:hint="eastAsia"/>
              </w:rPr>
              <w:t>工作月</w:t>
            </w:r>
            <w:r>
              <w:rPr>
                <w:rFonts w:ascii="標楷體" w:eastAsia="標楷體" w:hAnsi="標楷體" w:hint="eastAsia"/>
              </w:rPr>
              <w:t>(</w:t>
            </w:r>
            <w:r w:rsidR="0015453F">
              <w:rPr>
                <w:rFonts w:ascii="標楷體" w:eastAsia="標楷體" w:hAnsi="標楷體"/>
              </w:rPr>
              <w:t>PfBsDetail.WokMonth</w:t>
            </w:r>
            <w:r>
              <w:rPr>
                <w:rFonts w:ascii="標楷體" w:eastAsia="標楷體" w:hAnsi="標楷體" w:hint="eastAsia"/>
              </w:rPr>
              <w:t>)]由</w:t>
            </w:r>
            <w:r w:rsidR="0015453F">
              <w:rPr>
                <w:rFonts w:ascii="標楷體" w:eastAsia="標楷體" w:hAnsi="標楷體" w:hint="eastAsia"/>
              </w:rPr>
              <w:t>小</w:t>
            </w:r>
            <w:r>
              <w:rPr>
                <w:rFonts w:ascii="標楷體" w:eastAsia="標楷體" w:hAnsi="標楷體" w:hint="eastAsia"/>
              </w:rPr>
              <w:t>到</w:t>
            </w:r>
            <w:r w:rsidR="0015453F">
              <w:rPr>
                <w:rFonts w:ascii="標楷體" w:eastAsia="標楷體" w:hAnsi="標楷體" w:hint="eastAsia"/>
              </w:rPr>
              <w:t>大</w:t>
            </w:r>
            <w:r>
              <w:rPr>
                <w:rFonts w:ascii="標楷體" w:eastAsia="標楷體" w:hAnsi="標楷體" w:hint="eastAsia"/>
              </w:rPr>
              <w:t>排</w:t>
            </w:r>
          </w:p>
          <w:p w14:paraId="1569028D" w14:textId="6CB887C7" w:rsidR="00122556" w:rsidRDefault="0015453F" w:rsidP="001225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122556">
              <w:rPr>
                <w:rFonts w:ascii="標楷體" w:eastAsia="標楷體" w:hAnsi="標楷體" w:hint="eastAsia"/>
              </w:rPr>
              <w:t>序</w:t>
            </w:r>
          </w:p>
          <w:p w14:paraId="2EB8DCCE" w14:textId="77777777" w:rsidR="0015453F" w:rsidRDefault="00122556" w:rsidP="001225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依據[</w:t>
            </w:r>
            <w:r w:rsidR="0015453F">
              <w:rPr>
                <w:rFonts w:ascii="標楷體" w:eastAsia="標楷體" w:hAnsi="標楷體" w:hint="eastAsia"/>
              </w:rPr>
              <w:t>撥款日期(Lo</w:t>
            </w:r>
            <w:r w:rsidR="0015453F">
              <w:rPr>
                <w:rFonts w:ascii="標楷體" w:eastAsia="標楷體" w:hAnsi="標楷體"/>
              </w:rPr>
              <w:t>anBorMain</w:t>
            </w:r>
            <w:r w:rsidR="0015453F">
              <w:rPr>
                <w:rFonts w:ascii="標楷體" w:eastAsia="標楷體" w:hAnsi="標楷體" w:hint="eastAsia"/>
              </w:rPr>
              <w:t>.D</w:t>
            </w:r>
            <w:r w:rsidR="0015453F">
              <w:rPr>
                <w:rFonts w:ascii="標楷體" w:eastAsia="標楷體" w:hAnsi="標楷體"/>
              </w:rPr>
              <w:t>rawdownDate</w:t>
            </w:r>
            <w:r w:rsidR="0015453F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總和</w:t>
            </w:r>
          </w:p>
          <w:p w14:paraId="4FED39AA" w14:textId="75E6FB12" w:rsidR="00122556" w:rsidRPr="00AF1A82" w:rsidRDefault="0015453F" w:rsidP="0015453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122556">
              <w:rPr>
                <w:rFonts w:ascii="標楷體" w:eastAsia="標楷體" w:hAnsi="標楷體" w:hint="eastAsia"/>
              </w:rPr>
              <w:t>由</w:t>
            </w:r>
            <w:r>
              <w:rPr>
                <w:rFonts w:ascii="標楷體" w:eastAsia="標楷體" w:hAnsi="標楷體" w:hint="eastAsia"/>
              </w:rPr>
              <w:t>小</w:t>
            </w:r>
            <w:r w:rsidR="00122556">
              <w:rPr>
                <w:rFonts w:ascii="標楷體" w:eastAsia="標楷體" w:hAnsi="標楷體" w:hint="eastAsia"/>
              </w:rPr>
              <w:t>到</w:t>
            </w:r>
            <w:r>
              <w:rPr>
                <w:rFonts w:ascii="標楷體" w:eastAsia="標楷體" w:hAnsi="標楷體" w:hint="eastAsia"/>
              </w:rPr>
              <w:t>大</w:t>
            </w:r>
            <w:r w:rsidR="00122556">
              <w:rPr>
                <w:rFonts w:ascii="標楷體" w:eastAsia="標楷體" w:hAnsi="標楷體" w:hint="eastAsia"/>
              </w:rPr>
              <w:t>排序</w:t>
            </w:r>
          </w:p>
          <w:p w14:paraId="18EBFBFC" w14:textId="60949B82" w:rsidR="0015453F" w:rsidRDefault="00122556" w:rsidP="0015453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15453F">
              <w:rPr>
                <w:rFonts w:ascii="標楷體" w:eastAsia="標楷體" w:hAnsi="標楷體" w:hint="eastAsia"/>
              </w:rPr>
              <w:t>(</w:t>
            </w:r>
            <w:r w:rsidR="0015453F">
              <w:rPr>
                <w:rFonts w:ascii="標楷體" w:eastAsia="標楷體" w:hAnsi="標楷體"/>
              </w:rPr>
              <w:t>3</w:t>
            </w:r>
            <w:r w:rsidR="0015453F">
              <w:rPr>
                <w:rFonts w:ascii="標楷體" w:eastAsia="標楷體" w:hAnsi="標楷體" w:hint="eastAsia"/>
              </w:rPr>
              <w:t>).依據[戶號(</w:t>
            </w:r>
            <w:r w:rsidR="0015453F">
              <w:rPr>
                <w:rFonts w:ascii="標楷體" w:eastAsia="標楷體" w:hAnsi="標楷體"/>
              </w:rPr>
              <w:t>PfBsDetail.</w:t>
            </w:r>
            <w:r w:rsidR="0015453F">
              <w:rPr>
                <w:rFonts w:ascii="標楷體" w:eastAsia="標楷體" w:hAnsi="標楷體" w:hint="eastAsia"/>
              </w:rPr>
              <w:t>Cu</w:t>
            </w:r>
            <w:r w:rsidR="0015453F">
              <w:rPr>
                <w:rFonts w:ascii="標楷體" w:eastAsia="標楷體" w:hAnsi="標楷體"/>
              </w:rPr>
              <w:t>stNo</w:t>
            </w:r>
            <w:r w:rsidR="0015453F">
              <w:rPr>
                <w:rFonts w:ascii="標楷體" w:eastAsia="標楷體" w:hAnsi="標楷體" w:hint="eastAsia"/>
              </w:rPr>
              <w:t>)]由小到大排序</w:t>
            </w:r>
          </w:p>
          <w:p w14:paraId="36A0E493" w14:textId="77777777" w:rsidR="0015453F" w:rsidRDefault="0015453F" w:rsidP="0015453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).依據[額度編號(</w:t>
            </w:r>
            <w:r>
              <w:rPr>
                <w:rFonts w:ascii="標楷體" w:eastAsia="標楷體" w:hAnsi="標楷體"/>
              </w:rPr>
              <w:t>PfBsDetail.</w:t>
            </w:r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]由小到大排</w:t>
            </w:r>
          </w:p>
          <w:p w14:paraId="652609EB" w14:textId="3384C0DE" w:rsidR="0015453F" w:rsidRDefault="0015453F" w:rsidP="0015453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序</w:t>
            </w:r>
          </w:p>
          <w:p w14:paraId="3EEB8DA9" w14:textId="77777777" w:rsidR="0015453F" w:rsidRDefault="0015453F" w:rsidP="001225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).依據[撥款序號(</w:t>
            </w:r>
            <w:r>
              <w:rPr>
                <w:rFonts w:ascii="標楷體" w:eastAsia="標楷體" w:hAnsi="標楷體"/>
              </w:rPr>
              <w:t>PfBsDetail.BormNo</w:t>
            </w:r>
            <w:r>
              <w:rPr>
                <w:rFonts w:ascii="標楷體" w:eastAsia="標楷體" w:hAnsi="標楷體" w:hint="eastAsia"/>
              </w:rPr>
              <w:t>)]由小到大排</w:t>
            </w:r>
          </w:p>
          <w:p w14:paraId="0316147C" w14:textId="4116F57A" w:rsidR="00122556" w:rsidRPr="00AF1A82" w:rsidRDefault="0015453F" w:rsidP="001225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序</w:t>
            </w:r>
          </w:p>
        </w:tc>
      </w:tr>
      <w:tr w:rsidR="00122556" w:rsidRPr="00AF1A82" w14:paraId="57BB4165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83C89E" w14:textId="77777777" w:rsidR="00122556" w:rsidRPr="00AF1A82" w:rsidRDefault="00122556" w:rsidP="0012255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B43752" w14:textId="77777777" w:rsidR="00122556" w:rsidRPr="00AF1A82" w:rsidRDefault="00122556" w:rsidP="00122556">
            <w:pPr>
              <w:rPr>
                <w:rFonts w:ascii="標楷體" w:eastAsia="標楷體" w:hAnsi="標楷體"/>
              </w:rPr>
            </w:pPr>
          </w:p>
        </w:tc>
      </w:tr>
      <w:tr w:rsidR="00122556" w:rsidRPr="00AF1A82" w14:paraId="4CDDC28E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C89C3A" w14:textId="77777777" w:rsidR="00122556" w:rsidRPr="00AF1A82" w:rsidRDefault="00122556" w:rsidP="0012255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1E436C" w14:textId="77777777" w:rsidR="00122556" w:rsidRPr="00AF1A82" w:rsidRDefault="00122556" w:rsidP="00122556">
            <w:pPr>
              <w:rPr>
                <w:rFonts w:ascii="標楷體" w:eastAsia="標楷體" w:hAnsi="標楷體"/>
              </w:rPr>
            </w:pPr>
          </w:p>
          <w:p w14:paraId="700D64B7" w14:textId="77777777" w:rsidR="00122556" w:rsidRPr="00AF1A82" w:rsidRDefault="00122556" w:rsidP="0012255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ab/>
            </w:r>
          </w:p>
        </w:tc>
      </w:tr>
      <w:tr w:rsidR="00122556" w:rsidRPr="00AF1A82" w14:paraId="6BBB8C3C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7DA803" w14:textId="77777777" w:rsidR="00122556" w:rsidRPr="00AF1A82" w:rsidRDefault="00122556" w:rsidP="0012255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A3608B" w14:textId="5DB80E92" w:rsidR="00122556" w:rsidRPr="00AF1A82" w:rsidRDefault="00122556" w:rsidP="001225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122556" w:rsidRPr="00AF1A82" w14:paraId="74992D57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FFCE8A" w14:textId="77777777" w:rsidR="00122556" w:rsidRPr="00AF1A82" w:rsidRDefault="00122556" w:rsidP="0012255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A3379C" w14:textId="77777777" w:rsidR="00122556" w:rsidRPr="00AF1A82" w:rsidRDefault="00122556" w:rsidP="00122556">
            <w:pPr>
              <w:rPr>
                <w:rFonts w:ascii="標楷體" w:eastAsia="標楷體" w:hAnsi="標楷體"/>
              </w:rPr>
            </w:pPr>
          </w:p>
        </w:tc>
      </w:tr>
      <w:tr w:rsidR="00122556" w:rsidRPr="00AF1A82" w14:paraId="267758EE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6D625C" w14:textId="77777777" w:rsidR="00122556" w:rsidRPr="00AF1A82" w:rsidRDefault="00122556" w:rsidP="00122556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6331BA" w14:textId="77777777" w:rsidR="00122556" w:rsidRPr="00AF1A82" w:rsidRDefault="00122556" w:rsidP="00122556">
            <w:pPr>
              <w:rPr>
                <w:rFonts w:ascii="標楷體" w:eastAsia="標楷體" w:hAnsi="標楷體"/>
              </w:rPr>
            </w:pPr>
          </w:p>
        </w:tc>
      </w:tr>
    </w:tbl>
    <w:p w14:paraId="4B9B6A51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05F24B80" w14:textId="77777777" w:rsidR="00122556" w:rsidRDefault="00122556" w:rsidP="00122556">
      <w:pPr>
        <w:pStyle w:val="a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22556" w14:paraId="3923E51C" w14:textId="77777777" w:rsidTr="00016E6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B4716DC" w14:textId="77777777" w:rsidR="00122556" w:rsidRDefault="00122556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144D9F4" w14:textId="77777777" w:rsidR="00122556" w:rsidRDefault="00122556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96A2BED" w14:textId="77777777" w:rsidR="00122556" w:rsidRDefault="00122556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22556" w14:paraId="1BAED74C" w14:textId="77777777" w:rsidTr="00016E6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93DFC" w14:textId="77777777" w:rsidR="00122556" w:rsidRDefault="00122556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6BCC15" w14:textId="77777777" w:rsidR="00122556" w:rsidRDefault="00122556" w:rsidP="00016E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BsOffice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810BCF" w14:textId="77777777" w:rsidR="00122556" w:rsidRDefault="00122556" w:rsidP="00016E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房貸專員業績目標檔</w:t>
            </w:r>
          </w:p>
        </w:tc>
      </w:tr>
      <w:tr w:rsidR="00122556" w14:paraId="7721E3A6" w14:textId="77777777" w:rsidTr="00016E6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642F2" w14:textId="77777777" w:rsidR="00122556" w:rsidRDefault="00122556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C30A91" w14:textId="77777777" w:rsidR="00122556" w:rsidRDefault="00122556" w:rsidP="00016E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BsDetai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792F8C" w14:textId="77777777" w:rsidR="00122556" w:rsidRDefault="00122556" w:rsidP="00016E6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房貸專員業績明細檔</w:t>
            </w:r>
          </w:p>
        </w:tc>
      </w:tr>
      <w:tr w:rsidR="00122556" w14:paraId="392E0EE9" w14:textId="77777777" w:rsidTr="00016E6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56AE" w14:textId="77777777" w:rsidR="00122556" w:rsidRDefault="00122556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54953" w14:textId="1256EAD3" w:rsidR="00122556" w:rsidRDefault="00122556" w:rsidP="00016E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o</w:t>
            </w:r>
            <w:r>
              <w:rPr>
                <w:rFonts w:ascii="標楷體" w:eastAsia="標楷體" w:hAnsi="標楷體"/>
              </w:rPr>
              <w:t>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AAF25" w14:textId="4AB2FB20" w:rsidR="00122556" w:rsidRDefault="00122556" w:rsidP="00016E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放款主檔</w:t>
            </w:r>
          </w:p>
        </w:tc>
      </w:tr>
      <w:tr w:rsidR="00122556" w14:paraId="6615622E" w14:textId="77777777" w:rsidTr="00016E6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13402" w14:textId="549B51CE" w:rsidR="00122556" w:rsidRDefault="00122556" w:rsidP="00016E6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51953" w14:textId="7FDCB87D" w:rsidR="00122556" w:rsidRPr="00122556" w:rsidRDefault="00122556" w:rsidP="00122556">
            <w:pPr>
              <w:rPr>
                <w:rFonts w:ascii="標楷體" w:eastAsia="標楷體" w:hAnsi="標楷體"/>
              </w:rPr>
            </w:pPr>
            <w:r w:rsidRPr="00122556">
              <w:rPr>
                <w:rFonts w:ascii="標楷體" w:eastAsia="標楷體" w:hAnsi="標楷體" w:hint="eastAsia"/>
              </w:rPr>
              <w:t>F</w:t>
            </w:r>
            <w:r w:rsidRPr="00122556">
              <w:rPr>
                <w:rFonts w:ascii="標楷體" w:eastAsia="標楷體" w:hAnsi="標楷體"/>
              </w:rPr>
              <w:t>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974DE" w14:textId="3523A71E" w:rsidR="00122556" w:rsidRPr="00122556" w:rsidRDefault="00122556" w:rsidP="001225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122556" w14:paraId="18165F53" w14:textId="77777777" w:rsidTr="00016E6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2CFA4" w14:textId="0E2464A3" w:rsidR="00122556" w:rsidRDefault="00122556" w:rsidP="00016E6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49B52" w14:textId="2DB7CC3B" w:rsidR="00122556" w:rsidRPr="00122556" w:rsidRDefault="00122556" w:rsidP="00122556">
            <w:pPr>
              <w:rPr>
                <w:rFonts w:ascii="標楷體" w:eastAsia="標楷體" w:hAnsi="標楷體"/>
              </w:rPr>
            </w:pPr>
            <w:r w:rsidRPr="00122556">
              <w:rPr>
                <w:rFonts w:ascii="標楷體" w:eastAsia="標楷體" w:hAnsi="標楷體" w:hint="eastAsia"/>
              </w:rPr>
              <w:t>F</w:t>
            </w:r>
            <w:r w:rsidRPr="00122556">
              <w:rPr>
                <w:rFonts w:ascii="標楷體" w:eastAsia="標楷體" w:hAnsi="標楷體"/>
              </w:rPr>
              <w:t>acPro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78356" w14:textId="1EBF50BA" w:rsidR="00122556" w:rsidRPr="00122556" w:rsidRDefault="00122556" w:rsidP="001225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商品參數主檔</w:t>
            </w:r>
          </w:p>
        </w:tc>
      </w:tr>
      <w:tr w:rsidR="00122556" w14:paraId="07E7555E" w14:textId="77777777" w:rsidTr="00016E6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DA7BA" w14:textId="7F377DF6" w:rsidR="00122556" w:rsidRDefault="00122556" w:rsidP="00016E6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87AD0" w14:textId="267D4583" w:rsidR="00122556" w:rsidRPr="00122556" w:rsidRDefault="00122556" w:rsidP="00122556">
            <w:pPr>
              <w:rPr>
                <w:rFonts w:ascii="標楷體" w:eastAsia="標楷體" w:hAnsi="標楷體"/>
              </w:rPr>
            </w:pPr>
            <w:r w:rsidRPr="00122556">
              <w:rPr>
                <w:rFonts w:ascii="標楷體" w:eastAsia="標楷體" w:hAnsi="標楷體" w:hint="eastAsia"/>
              </w:rPr>
              <w:t>C</w:t>
            </w:r>
            <w:r w:rsidRPr="00122556"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C5B4D" w14:textId="084EF914" w:rsidR="00122556" w:rsidRPr="00122556" w:rsidRDefault="00122556" w:rsidP="001225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122556" w14:paraId="36A33708" w14:textId="77777777" w:rsidTr="00016E6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CF653" w14:textId="3BC04A7E" w:rsidR="00122556" w:rsidRDefault="00122556" w:rsidP="00016E6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297BB" w14:textId="7D182D77" w:rsidR="00122556" w:rsidRPr="00122556" w:rsidRDefault="00122556" w:rsidP="00122556">
            <w:pPr>
              <w:rPr>
                <w:rFonts w:ascii="標楷體" w:eastAsia="標楷體" w:hAnsi="標楷體"/>
              </w:rPr>
            </w:pPr>
            <w:r w:rsidRPr="00122556">
              <w:rPr>
                <w:rFonts w:ascii="標楷體" w:eastAsia="標楷體" w:hAnsi="標楷體" w:hint="eastAsia"/>
              </w:rPr>
              <w:t>C</w:t>
            </w:r>
            <w:r w:rsidRPr="00122556"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C902" w14:textId="1DEE88C6" w:rsidR="00122556" w:rsidRPr="00122556" w:rsidRDefault="00122556" w:rsidP="001225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地區別代碼檔</w:t>
            </w:r>
          </w:p>
        </w:tc>
      </w:tr>
      <w:tr w:rsidR="00122556" w14:paraId="0103393F" w14:textId="77777777" w:rsidTr="00016E6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FEE3C7" w14:textId="77777777" w:rsidR="00122556" w:rsidRDefault="00122556" w:rsidP="00016E6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7508AE" w14:textId="77777777" w:rsidR="00122556" w:rsidRDefault="00122556" w:rsidP="00016E6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AEEAE" w14:textId="77777777" w:rsidR="00122556" w:rsidRDefault="00122556" w:rsidP="00016E6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73B7C38E" w14:textId="77777777" w:rsidR="00122556" w:rsidRDefault="00122556" w:rsidP="00122556">
      <w:pPr>
        <w:rPr>
          <w:rFonts w:ascii="標楷體" w:eastAsia="標楷體" w:hAnsi="標楷體"/>
          <w:lang w:eastAsia="x-none"/>
        </w:rPr>
      </w:pPr>
    </w:p>
    <w:p w14:paraId="6BD61C17" w14:textId="77777777" w:rsidR="00122556" w:rsidRDefault="00122556" w:rsidP="00122556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</w:p>
    <w:p w14:paraId="10008D54" w14:textId="3F983B5A" w:rsidR="00122556" w:rsidRDefault="0015453F" w:rsidP="00122556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4E29C635" wp14:editId="4C94CDE8">
            <wp:extent cx="6479540" cy="97790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7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A8372" w14:textId="77777777" w:rsidR="00122556" w:rsidRDefault="00122556" w:rsidP="00122556">
      <w:pPr>
        <w:pStyle w:val="a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5FD15B2B" w14:textId="77777777" w:rsidR="00122556" w:rsidRDefault="00122556" w:rsidP="00122556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22556" w14:paraId="79987E57" w14:textId="77777777" w:rsidTr="00016E6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DA367A5" w14:textId="77777777" w:rsidR="00122556" w:rsidRDefault="00122556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0CC2A2B" w14:textId="77777777" w:rsidR="00122556" w:rsidRDefault="00122556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37A6599" w14:textId="77777777" w:rsidR="00122556" w:rsidRDefault="00122556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22556" w14:paraId="284A1E71" w14:textId="77777777" w:rsidTr="00016E6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3BA30" w14:textId="77777777" w:rsidR="00122556" w:rsidRDefault="00122556" w:rsidP="00016E6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7ABF4B" w14:textId="77777777" w:rsidR="00122556" w:rsidRDefault="00122556" w:rsidP="00016E6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0983C0" w14:textId="77777777" w:rsidR="00122556" w:rsidRDefault="00122556" w:rsidP="00016E6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7726A1D" w14:textId="77777777" w:rsidR="00735911" w:rsidRDefault="00122556" w:rsidP="00016E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5453F">
              <w:rPr>
                <w:rFonts w:ascii="標楷體" w:eastAsia="標楷體" w:hAnsi="標楷體" w:hint="eastAsia"/>
              </w:rPr>
              <w:t>查詢[放款主檔(Lo</w:t>
            </w:r>
            <w:r w:rsidR="0015453F">
              <w:rPr>
                <w:rFonts w:ascii="標楷體" w:eastAsia="標楷體" w:hAnsi="標楷體"/>
              </w:rPr>
              <w:t>anBorMain</w:t>
            </w:r>
            <w:r w:rsidR="0015453F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結果無資料時,顯示錯誤訊息:</w:t>
            </w:r>
          </w:p>
          <w:p w14:paraId="45FC5B42" w14:textId="3DA090DF" w:rsidR="00122556" w:rsidRDefault="00735911" w:rsidP="00016E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122556">
              <w:rPr>
                <w:rFonts w:ascii="標楷體" w:eastAsia="標楷體" w:hAnsi="標楷體" w:hint="eastAsia"/>
              </w:rPr>
              <w:t>"E0001:查詢資料不存在([起日]到[迄日]期間內查無資料)"</w:t>
            </w:r>
          </w:p>
          <w:p w14:paraId="7D45DA4D" w14:textId="77777777" w:rsidR="00122556" w:rsidRDefault="00122556" w:rsidP="00016E6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279E973" w14:textId="77777777" w:rsidR="00122556" w:rsidRDefault="00122556" w:rsidP="00016E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  <w:p w14:paraId="7BD4A851" w14:textId="134C5F7A" w:rsidR="00885805" w:rsidRPr="00885805" w:rsidRDefault="00885805" w:rsidP="00016E60">
            <w:pPr>
              <w:rPr>
                <w:rFonts w:ascii="標楷體" w:eastAsia="標楷體" w:hAnsi="標楷體" w:hint="eastAsia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若需產生輸出檔案，請使用「匯出</w:t>
            </w:r>
            <w:r>
              <w:rPr>
                <w:rFonts w:ascii="標楷體" w:eastAsia="標楷體" w:hAnsi="標楷體" w:hint="eastAsia"/>
              </w:rPr>
              <w:t>Excel</w:t>
            </w:r>
            <w:r>
              <w:rPr>
                <w:rFonts w:ascii="標楷體" w:eastAsia="標楷體" w:hAnsi="標楷體" w:hint="eastAsia"/>
                <w:lang w:eastAsia="zh-HK"/>
              </w:rPr>
              <w:t>」功能</w:t>
            </w:r>
          </w:p>
        </w:tc>
      </w:tr>
      <w:tr w:rsidR="00122556" w14:paraId="2DC7F366" w14:textId="77777777" w:rsidTr="00016E6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EA7FF" w14:textId="77777777" w:rsidR="00122556" w:rsidRDefault="00122556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FBE67" w14:textId="77777777" w:rsidR="00122556" w:rsidRDefault="00122556" w:rsidP="00016E6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823F3" w14:textId="77777777" w:rsidR="00122556" w:rsidRDefault="00122556" w:rsidP="00016E6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122556" w14:paraId="0EB07D01" w14:textId="77777777" w:rsidTr="00016E6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D16CE3" w14:textId="77777777" w:rsidR="00122556" w:rsidRDefault="00122556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4B42B0" w14:textId="77777777" w:rsidR="00122556" w:rsidRDefault="00122556" w:rsidP="00016E6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4A4E74" w14:textId="77777777" w:rsidR="00122556" w:rsidRDefault="00122556" w:rsidP="00016E6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23B84012" w14:textId="77777777" w:rsidR="00122556" w:rsidRDefault="00122556" w:rsidP="00122556"/>
    <w:p w14:paraId="6E7EA88F" w14:textId="77777777" w:rsidR="00122556" w:rsidRDefault="00122556" w:rsidP="00122556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603"/>
        <w:gridCol w:w="1134"/>
        <w:gridCol w:w="850"/>
        <w:gridCol w:w="2127"/>
        <w:gridCol w:w="708"/>
        <w:gridCol w:w="709"/>
        <w:gridCol w:w="2799"/>
      </w:tblGrid>
      <w:tr w:rsidR="00122556" w14:paraId="22D37987" w14:textId="77777777" w:rsidTr="00016E60">
        <w:trPr>
          <w:trHeight w:val="388"/>
          <w:tblHeader/>
          <w:jc w:val="center"/>
        </w:trPr>
        <w:tc>
          <w:tcPr>
            <w:tcW w:w="4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1574BB" w14:textId="77777777" w:rsidR="00122556" w:rsidRDefault="00122556" w:rsidP="00016E6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6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2BEA4C" w14:textId="77777777" w:rsidR="00122556" w:rsidRDefault="00122556" w:rsidP="00016E6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52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C84092" w14:textId="77777777" w:rsidR="00122556" w:rsidRDefault="00122556" w:rsidP="00016E6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27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620E82" w14:textId="77777777" w:rsidR="00122556" w:rsidRDefault="00122556" w:rsidP="00016E6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122556" w14:paraId="6F1BDBBA" w14:textId="77777777" w:rsidTr="00016E6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EA03E4" w14:textId="77777777" w:rsidR="00122556" w:rsidRDefault="00122556" w:rsidP="00016E6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A3FF1F" w14:textId="77777777" w:rsidR="00122556" w:rsidRDefault="00122556" w:rsidP="00016E6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7F1211" w14:textId="77777777" w:rsidR="00122556" w:rsidRDefault="00122556" w:rsidP="00016E6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E4ECCC" w14:textId="77777777" w:rsidR="00122556" w:rsidRDefault="00122556" w:rsidP="00016E6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5D00B1" w14:textId="77777777" w:rsidR="00122556" w:rsidRDefault="00122556" w:rsidP="00016E6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F02AB7" w14:textId="77777777" w:rsidR="00122556" w:rsidRDefault="00122556" w:rsidP="00016E6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A392F5" w14:textId="77777777" w:rsidR="00122556" w:rsidRDefault="00122556" w:rsidP="00016E6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27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49B118" w14:textId="77777777" w:rsidR="00122556" w:rsidRDefault="00122556" w:rsidP="00016E6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122556" w14:paraId="60D38E6B" w14:textId="77777777" w:rsidTr="00016E60">
        <w:trPr>
          <w:trHeight w:val="244"/>
          <w:jc w:val="center"/>
        </w:trPr>
        <w:tc>
          <w:tcPr>
            <w:tcW w:w="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971FF" w14:textId="77777777" w:rsidR="00122556" w:rsidRDefault="00122556" w:rsidP="00016E6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270E31" w14:textId="532A3354" w:rsidR="00122556" w:rsidRDefault="0015453F" w:rsidP="00016E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月日</w:t>
            </w:r>
            <w:r w:rsidR="00122556">
              <w:rPr>
                <w:rFonts w:ascii="標楷體" w:eastAsia="標楷體" w:hAnsi="標楷體" w:hint="eastAsia"/>
              </w:rPr>
              <w:t>(起日-迄日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83D61" w14:textId="77777777" w:rsidR="00122556" w:rsidRDefault="00122556" w:rsidP="00016E6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761F8" w14:textId="77777777" w:rsidR="00122556" w:rsidRDefault="00122556" w:rsidP="00016E6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6359E" w14:textId="18FE86C4" w:rsidR="00122556" w:rsidRDefault="0015453F" w:rsidP="00016E6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3D606" w14:textId="77777777" w:rsidR="00122556" w:rsidRDefault="00122556" w:rsidP="00016E6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6861D" w14:textId="77777777" w:rsidR="00122556" w:rsidRDefault="00122556" w:rsidP="00016E6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3C985" w14:textId="77777777" w:rsidR="00122556" w:rsidRDefault="00122556" w:rsidP="00016E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須輸入日期，檢核條件:</w:t>
            </w:r>
          </w:p>
          <w:p w14:paraId="5506DBFE" w14:textId="77777777" w:rsidR="00122556" w:rsidRDefault="00122556" w:rsidP="00016E60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03326F9A" w14:textId="77777777" w:rsidR="00122556" w:rsidRDefault="00122556" w:rsidP="00016E60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40F00FA2" w14:textId="77777777" w:rsidR="00122556" w:rsidRDefault="00122556" w:rsidP="00016E60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迄</w:t>
            </w:r>
            <w:r>
              <w:rPr>
                <w:rFonts w:ascii="標楷體" w:eastAsia="標楷體" w:hAnsi="標楷體" w:hint="eastAsia"/>
                <w:lang w:eastAsia="zh-HK"/>
              </w:rPr>
              <w:t>日需介於起日與</w:t>
            </w:r>
            <w:r>
              <w:rPr>
                <w:rFonts w:ascii="標楷體" w:eastAsia="標楷體" w:hAnsi="標楷體" w:hint="eastAsia"/>
              </w:rPr>
              <w:t>999/12/31</w:t>
            </w:r>
            <w:r>
              <w:rPr>
                <w:rFonts w:ascii="標楷體" w:eastAsia="標楷體" w:hAnsi="標楷體" w:hint="eastAsia"/>
                <w:lang w:eastAsia="zh-HK"/>
              </w:rPr>
              <w:t>之間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54948588" w14:textId="77777777" w:rsidR="00122556" w:rsidRPr="007E61A9" w:rsidRDefault="00122556" w:rsidP="00016E60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</w:tbl>
    <w:p w14:paraId="2F0B7ACF" w14:textId="77777777" w:rsidR="00122556" w:rsidRPr="00E92C6C" w:rsidRDefault="00122556" w:rsidP="00122556">
      <w:pPr>
        <w:rPr>
          <w:rFonts w:ascii="標楷體" w:eastAsia="標楷體" w:hAnsi="標楷體"/>
          <w:lang w:eastAsia="x-none"/>
        </w:rPr>
      </w:pPr>
    </w:p>
    <w:p w14:paraId="66732C2A" w14:textId="77777777" w:rsidR="00122556" w:rsidRDefault="00122556" w:rsidP="00122556">
      <w:pPr>
        <w:pStyle w:val="a"/>
        <w:tabs>
          <w:tab w:val="left" w:pos="480"/>
        </w:tabs>
      </w:pPr>
      <w:r>
        <w:rPr>
          <w:rFonts w:hint="eastAsia"/>
        </w:rPr>
        <w:t>輸出畫面</w:t>
      </w:r>
    </w:p>
    <w:p w14:paraId="6B7246B5" w14:textId="57020759" w:rsidR="00122556" w:rsidRPr="00AF1A82" w:rsidRDefault="0015453F" w:rsidP="00122556">
      <w:pPr>
        <w:rPr>
          <w:rFonts w:ascii="標楷體" w:eastAsia="標楷體" w:hAnsi="標楷體"/>
          <w:lang w:eastAsia="x-none"/>
        </w:rPr>
      </w:pPr>
      <w:r>
        <w:rPr>
          <w:noProof/>
        </w:rPr>
        <w:lastRenderedPageBreak/>
        <w:drawing>
          <wp:inline distT="0" distB="0" distL="0" distR="0" wp14:anchorId="03E0C61D" wp14:editId="248AA618">
            <wp:extent cx="6479540" cy="2260600"/>
            <wp:effectExtent l="0" t="0" r="0" b="635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6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0F8CD6" w14:textId="77777777" w:rsidR="00122556" w:rsidRPr="00AF1A82" w:rsidRDefault="00122556" w:rsidP="00122556">
      <w:pPr>
        <w:pStyle w:val="a"/>
      </w:pPr>
      <w:r>
        <w:rPr>
          <w:rFonts w:hint="eastAsia"/>
        </w:rPr>
        <w:t>輸出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96"/>
        <w:gridCol w:w="948"/>
        <w:gridCol w:w="1854"/>
        <w:gridCol w:w="3696"/>
        <w:gridCol w:w="3226"/>
      </w:tblGrid>
      <w:tr w:rsidR="00122556" w14:paraId="20C0B2EF" w14:textId="77777777" w:rsidTr="00016E60">
        <w:trPr>
          <w:tblHeader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9AA39D" w14:textId="77777777" w:rsidR="00122556" w:rsidRDefault="00122556" w:rsidP="00016E6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83AEE2" w14:textId="77777777" w:rsidR="00122556" w:rsidRDefault="00122556" w:rsidP="00016E6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D8B658" w14:textId="77777777" w:rsidR="00122556" w:rsidRDefault="00122556" w:rsidP="00016E6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D8282E" w14:textId="77777777" w:rsidR="00122556" w:rsidRDefault="00122556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8A6139" w14:textId="77777777" w:rsidR="00122556" w:rsidRDefault="00122556" w:rsidP="00016E6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22556" w14:paraId="6A6EB2E6" w14:textId="77777777" w:rsidTr="00016E6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D2B88" w14:textId="77777777" w:rsidR="00122556" w:rsidRDefault="00122556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BB66D" w14:textId="77777777" w:rsidR="00122556" w:rsidRDefault="00122556" w:rsidP="00016E6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27261" w14:textId="79342DB3" w:rsidR="00122556" w:rsidRDefault="00A6092F" w:rsidP="00016E6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作月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AB399" w14:textId="2E19DF35" w:rsidR="00122556" w:rsidRDefault="00A6092F" w:rsidP="00016E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BsDetail.WorkMonth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8F5E9" w14:textId="77777777" w:rsidR="00122556" w:rsidRDefault="00122556" w:rsidP="00016E6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22556" w14:paraId="3E6AEB0D" w14:textId="77777777" w:rsidTr="00016E6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217CB" w14:textId="77777777" w:rsidR="00122556" w:rsidRDefault="00122556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E7925A" w14:textId="77777777" w:rsidR="00122556" w:rsidRDefault="00122556" w:rsidP="00016E6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644BC" w14:textId="3360061C" w:rsidR="00122556" w:rsidRDefault="00A6092F" w:rsidP="00016E6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撥款日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C96C" w14:textId="2D4F6266" w:rsidR="00122556" w:rsidRDefault="00A6092F" w:rsidP="00016E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.DrawdownDat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70801" w14:textId="5707D371" w:rsidR="00122556" w:rsidRDefault="00122556" w:rsidP="00016E60">
            <w:pPr>
              <w:rPr>
                <w:rFonts w:ascii="標楷體" w:eastAsia="標楷體" w:hAnsi="標楷體"/>
              </w:rPr>
            </w:pPr>
          </w:p>
        </w:tc>
      </w:tr>
      <w:tr w:rsidR="00122556" w14:paraId="79067B31" w14:textId="77777777" w:rsidTr="00016E6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81FA6" w14:textId="77777777" w:rsidR="00122556" w:rsidRDefault="00122556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2F98C" w14:textId="77777777" w:rsidR="00122556" w:rsidRDefault="00122556" w:rsidP="00016E6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C4C52" w14:textId="4BE07BEF" w:rsidR="00122556" w:rsidRDefault="00A6092F" w:rsidP="00016E6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8C52D" w14:textId="6DB1C591" w:rsidR="00122556" w:rsidRDefault="00A6092F" w:rsidP="00016E6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BsDetail.CustNo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0B96" w14:textId="05238C55" w:rsidR="00122556" w:rsidRDefault="00122556" w:rsidP="00016E6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22556" w14:paraId="3E75A7FE" w14:textId="77777777" w:rsidTr="00016E6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B0F0D4" w14:textId="77777777" w:rsidR="00122556" w:rsidRDefault="00122556" w:rsidP="00016E6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13A965" w14:textId="77777777" w:rsidR="00122556" w:rsidRDefault="00122556" w:rsidP="00016E6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639E5" w14:textId="72B07486" w:rsidR="00122556" w:rsidRDefault="00A6092F" w:rsidP="00016E6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7D47E" w14:textId="28D75818" w:rsidR="00122556" w:rsidRDefault="00A6092F" w:rsidP="00016E6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BsDetail.FacmNo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FB87F" w14:textId="3899A978" w:rsidR="00122556" w:rsidRDefault="00122556" w:rsidP="00016E6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5453F" w14:paraId="4A478A89" w14:textId="77777777" w:rsidTr="00016E6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C8FA2" w14:textId="55DDC093" w:rsidR="0015453F" w:rsidRDefault="0015453F" w:rsidP="0015453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F00FE" w14:textId="3FC1B34F" w:rsidR="0015453F" w:rsidRDefault="0015453F" w:rsidP="0015453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0EF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60F34" w14:textId="5DAC879F" w:rsidR="0015453F" w:rsidRDefault="00A6092F" w:rsidP="0015453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撥款序號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20C30" w14:textId="30560DB2" w:rsidR="0015453F" w:rsidRDefault="00A6092F" w:rsidP="0015453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BsDetail.Bor</w:t>
            </w:r>
            <w:r>
              <w:rPr>
                <w:rFonts w:ascii="標楷體" w:eastAsia="標楷體" w:hAnsi="標楷體" w:hint="eastAsia"/>
              </w:rPr>
              <w:t>m</w:t>
            </w:r>
            <w:r>
              <w:rPr>
                <w:rFonts w:ascii="標楷體" w:eastAsia="標楷體" w:hAnsi="標楷體"/>
              </w:rPr>
              <w:t>No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A8685" w14:textId="77777777" w:rsidR="0015453F" w:rsidRDefault="0015453F" w:rsidP="0015453F">
            <w:pPr>
              <w:rPr>
                <w:rFonts w:ascii="標楷體" w:eastAsia="標楷體" w:hAnsi="標楷體"/>
              </w:rPr>
            </w:pPr>
          </w:p>
        </w:tc>
      </w:tr>
      <w:tr w:rsidR="00A6092F" w14:paraId="4E93CD79" w14:textId="77777777" w:rsidTr="00016E6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D5EE0" w14:textId="4674B3A9" w:rsidR="00A6092F" w:rsidRDefault="00A6092F" w:rsidP="00A6092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DB64D" w14:textId="0508A70F" w:rsidR="00A6092F" w:rsidRDefault="00A6092F" w:rsidP="00A6092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0EF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79CC8" w14:textId="521C1297" w:rsidR="00A6092F" w:rsidRDefault="00A6092F" w:rsidP="00A609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撥款金額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6ABAD" w14:textId="003A1585" w:rsidR="00A6092F" w:rsidRDefault="00A6092F" w:rsidP="00A609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.Drawdow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mt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4F1F9" w14:textId="77777777" w:rsidR="00A6092F" w:rsidRDefault="00A6092F" w:rsidP="00A6092F">
            <w:pPr>
              <w:rPr>
                <w:rFonts w:ascii="標楷體" w:eastAsia="標楷體" w:hAnsi="標楷體"/>
              </w:rPr>
            </w:pPr>
          </w:p>
        </w:tc>
      </w:tr>
      <w:tr w:rsidR="00A6092F" w14:paraId="3F3B6BCD" w14:textId="77777777" w:rsidTr="00016E6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B81D5" w14:textId="28935FE8" w:rsidR="00A6092F" w:rsidRDefault="00A6092F" w:rsidP="00A6092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0B1BB" w14:textId="37FD9742" w:rsidR="00A6092F" w:rsidRDefault="00A6092F" w:rsidP="00A6092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0EF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F153F" w14:textId="19DED57A" w:rsidR="00A6092F" w:rsidRDefault="00A6092F" w:rsidP="00A609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餘額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EE236" w14:textId="48FCDB5D" w:rsidR="00A6092F" w:rsidRDefault="00A6092F" w:rsidP="00A609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.LoanBal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900AB" w14:textId="77777777" w:rsidR="00A6092F" w:rsidRDefault="00A6092F" w:rsidP="00A6092F">
            <w:pPr>
              <w:rPr>
                <w:rFonts w:ascii="標楷體" w:eastAsia="標楷體" w:hAnsi="標楷體"/>
              </w:rPr>
            </w:pPr>
          </w:p>
        </w:tc>
      </w:tr>
      <w:tr w:rsidR="00A6092F" w14:paraId="1C47ABF4" w14:textId="77777777" w:rsidTr="00016E6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B5617" w14:textId="19FF4B19" w:rsidR="00A6092F" w:rsidRDefault="00A6092F" w:rsidP="00A6092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26F38" w14:textId="16A08A48" w:rsidR="00A6092F" w:rsidRDefault="00A6092F" w:rsidP="00A6092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0EF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1A065" w14:textId="7F249549" w:rsidR="00A6092F" w:rsidRDefault="00A6092F" w:rsidP="00A609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有利率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31AF6" w14:textId="57150B82" w:rsidR="00A6092F" w:rsidRDefault="00A6092F" w:rsidP="00A609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.StoreRat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E01CB" w14:textId="77777777" w:rsidR="00A6092F" w:rsidRDefault="00A6092F" w:rsidP="00A6092F">
            <w:pPr>
              <w:rPr>
                <w:rFonts w:ascii="標楷體" w:eastAsia="標楷體" w:hAnsi="標楷體"/>
              </w:rPr>
            </w:pPr>
          </w:p>
        </w:tc>
      </w:tr>
      <w:tr w:rsidR="00A6092F" w14:paraId="5CF40503" w14:textId="77777777" w:rsidTr="00016E6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7E115" w14:textId="7CDC240C" w:rsidR="00A6092F" w:rsidRDefault="00A6092F" w:rsidP="00A6092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29761" w14:textId="27E5B4B0" w:rsidR="00A6092F" w:rsidRDefault="00A6092F" w:rsidP="00A6092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0EF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63948" w14:textId="553BA471" w:rsidR="00A6092F" w:rsidRDefault="00A6092F" w:rsidP="00A609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下利率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05F37" w14:textId="2947B68B" w:rsidR="00A6092F" w:rsidRDefault="00A6092F" w:rsidP="00A609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.ApproveRat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19594" w14:textId="77777777" w:rsidR="00A6092F" w:rsidRDefault="00A6092F" w:rsidP="00A6092F">
            <w:pPr>
              <w:rPr>
                <w:rFonts w:ascii="標楷體" w:eastAsia="標楷體" w:hAnsi="標楷體"/>
              </w:rPr>
            </w:pPr>
          </w:p>
        </w:tc>
      </w:tr>
      <w:tr w:rsidR="00A6092F" w14:paraId="55E743E4" w14:textId="77777777" w:rsidTr="00016E6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64F6" w14:textId="2D331FC8" w:rsidR="00A6092F" w:rsidRDefault="00A6092F" w:rsidP="00A6092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5E076" w14:textId="3251972F" w:rsidR="00A6092F" w:rsidRDefault="00A6092F" w:rsidP="00A6092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0EF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DBB5" w14:textId="11EC1B44" w:rsidR="00A6092F" w:rsidRDefault="00A6092F" w:rsidP="00A609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核准利率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97FDE" w14:textId="043A9D38" w:rsidR="00A6092F" w:rsidRDefault="00A6092F" w:rsidP="00A609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.ApproveRat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B1FFF" w14:textId="77777777" w:rsidR="00A6092F" w:rsidRDefault="00A6092F" w:rsidP="00A6092F">
            <w:pPr>
              <w:rPr>
                <w:rFonts w:ascii="標楷體" w:eastAsia="標楷體" w:hAnsi="標楷體"/>
              </w:rPr>
            </w:pPr>
          </w:p>
        </w:tc>
      </w:tr>
      <w:tr w:rsidR="00A6092F" w14:paraId="14C0B204" w14:textId="77777777" w:rsidTr="00016E6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32391" w14:textId="1FD5E558" w:rsidR="00A6092F" w:rsidRDefault="00A6092F" w:rsidP="00A6092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82573" w14:textId="7F21B858" w:rsidR="00A6092F" w:rsidRDefault="00A6092F" w:rsidP="00A6092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0EF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19A53" w14:textId="5EE0C1E1" w:rsidR="00A6092F" w:rsidRDefault="00A6092F" w:rsidP="00A609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基本利率代碼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A2B0F" w14:textId="4B0D53DB" w:rsidR="00A6092F" w:rsidRDefault="00A6092F" w:rsidP="00A609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.ProdNo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2AE2C" w14:textId="77777777" w:rsidR="00A6092F" w:rsidRDefault="00A6092F" w:rsidP="00A6092F">
            <w:pPr>
              <w:rPr>
                <w:rFonts w:ascii="標楷體" w:eastAsia="標楷體" w:hAnsi="標楷體"/>
              </w:rPr>
            </w:pPr>
          </w:p>
        </w:tc>
      </w:tr>
      <w:tr w:rsidR="00A6092F" w14:paraId="18624A33" w14:textId="77777777" w:rsidTr="00016E6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35D5B" w14:textId="0EB24158" w:rsidR="00A6092F" w:rsidRDefault="00A6092F" w:rsidP="00A6092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369D" w14:textId="4BA9F2BE" w:rsidR="00A6092F" w:rsidRDefault="00A6092F" w:rsidP="00A6092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0EF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8F49D" w14:textId="007A1567" w:rsidR="00A6092F" w:rsidRDefault="00A6092F" w:rsidP="00A609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商品代碼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CDAC5" w14:textId="33337C01" w:rsidR="00A6092F" w:rsidRDefault="00A6092F" w:rsidP="00A609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Prod.ProdNam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15FBB" w14:textId="77777777" w:rsidR="00A6092F" w:rsidRDefault="00A6092F" w:rsidP="00A6092F">
            <w:pPr>
              <w:rPr>
                <w:rFonts w:ascii="標楷體" w:eastAsia="標楷體" w:hAnsi="標楷體"/>
              </w:rPr>
            </w:pPr>
          </w:p>
        </w:tc>
      </w:tr>
      <w:tr w:rsidR="00A6092F" w14:paraId="79B82AE0" w14:textId="77777777" w:rsidTr="00016E6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D983D" w14:textId="5BCAF044" w:rsidR="00A6092F" w:rsidRDefault="00A6092F" w:rsidP="00A6092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6242C" w14:textId="51D236B8" w:rsidR="00A6092F" w:rsidRDefault="00A6092F" w:rsidP="00A6092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0EF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64E74" w14:textId="33875210" w:rsidR="00A6092F" w:rsidRDefault="00A6092F" w:rsidP="00A609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利率加減碼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C80E6" w14:textId="449C664D" w:rsidR="00A6092F" w:rsidRDefault="00A6092F" w:rsidP="00A609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.RateIncr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B958" w14:textId="77777777" w:rsidR="00A6092F" w:rsidRDefault="00A6092F" w:rsidP="00A6092F">
            <w:pPr>
              <w:rPr>
                <w:rFonts w:ascii="標楷體" w:eastAsia="標楷體" w:hAnsi="標楷體"/>
              </w:rPr>
            </w:pPr>
          </w:p>
        </w:tc>
      </w:tr>
      <w:tr w:rsidR="00A6092F" w14:paraId="3EB86309" w14:textId="77777777" w:rsidTr="00016E6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2FE20" w14:textId="3A7AC858" w:rsidR="00A6092F" w:rsidRDefault="00A6092F" w:rsidP="00A6092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DB6E" w14:textId="088A0691" w:rsidR="00A6092F" w:rsidRDefault="00A6092F" w:rsidP="00A6092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0EF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DE194" w14:textId="01E3E320" w:rsidR="00A6092F" w:rsidRDefault="00A6092F" w:rsidP="00A609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計件代碼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C3B4" w14:textId="6664E7B4" w:rsidR="00A6092F" w:rsidRDefault="00A6092F" w:rsidP="00A609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.PieceCod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7C189" w14:textId="77777777" w:rsidR="00A6092F" w:rsidRDefault="00A6092F" w:rsidP="00A6092F">
            <w:pPr>
              <w:rPr>
                <w:rFonts w:ascii="標楷體" w:eastAsia="標楷體" w:hAnsi="標楷體"/>
              </w:rPr>
            </w:pPr>
          </w:p>
        </w:tc>
      </w:tr>
      <w:tr w:rsidR="00A6092F" w14:paraId="69F23CE9" w14:textId="77777777" w:rsidTr="00016E6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530A8" w14:textId="61568F21" w:rsidR="00A6092F" w:rsidRDefault="00A6092F" w:rsidP="00A6092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87991" w14:textId="322A945C" w:rsidR="00A6092F" w:rsidRDefault="00A6092F" w:rsidP="00A6092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0EF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9607" w14:textId="5ECF57BC" w:rsidR="00A6092F" w:rsidRDefault="00A6092F" w:rsidP="00A609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6908" w14:textId="3C8E379D" w:rsidR="00A6092F" w:rsidRDefault="00A6092F" w:rsidP="00A609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RegCityCod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0D55" w14:textId="77777777" w:rsidR="00A6092F" w:rsidRDefault="00A6092F" w:rsidP="00A6092F">
            <w:pPr>
              <w:rPr>
                <w:rFonts w:ascii="標楷體" w:eastAsia="標楷體" w:hAnsi="標楷體"/>
              </w:rPr>
            </w:pPr>
          </w:p>
        </w:tc>
      </w:tr>
      <w:tr w:rsidR="00A6092F" w14:paraId="55F60DFF" w14:textId="77777777" w:rsidTr="00016E6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CF036" w14:textId="16949E90" w:rsidR="00A6092F" w:rsidRDefault="00A6092F" w:rsidP="00A6092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7FA0B" w14:textId="268A634B" w:rsidR="00A6092F" w:rsidRDefault="00A6092F" w:rsidP="00A6092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0EF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5B33" w14:textId="7FBEEDD4" w:rsidR="00A6092F" w:rsidRDefault="00A6092F" w:rsidP="00A609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名稱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A03F" w14:textId="4429BCAC" w:rsidR="00A6092F" w:rsidRDefault="00A6092F" w:rsidP="00A609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.CityItem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B804F" w14:textId="77777777" w:rsidR="00A6092F" w:rsidRDefault="00A6092F" w:rsidP="00A6092F">
            <w:pPr>
              <w:rPr>
                <w:rFonts w:ascii="標楷體" w:eastAsia="標楷體" w:hAnsi="標楷體"/>
              </w:rPr>
            </w:pPr>
          </w:p>
        </w:tc>
      </w:tr>
      <w:tr w:rsidR="00A6092F" w14:paraId="59DF1FC6" w14:textId="77777777" w:rsidTr="00016E6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108AC" w14:textId="4AE57236" w:rsidR="00A6092F" w:rsidRDefault="00A6092F" w:rsidP="00A6092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67B6F" w14:textId="260FEDDE" w:rsidR="00A6092F" w:rsidRDefault="00A6092F" w:rsidP="00A6092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0EF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A4012" w14:textId="4DFA5903" w:rsidR="00A6092F" w:rsidRDefault="00A6092F" w:rsidP="00A609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專員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8B800" w14:textId="55808A94" w:rsidR="00A6092F" w:rsidRDefault="00A6092F" w:rsidP="00A609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.BusinessOfficer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9A15" w14:textId="77777777" w:rsidR="00A6092F" w:rsidRDefault="00A6092F" w:rsidP="00A6092F">
            <w:pPr>
              <w:rPr>
                <w:rFonts w:ascii="標楷體" w:eastAsia="標楷體" w:hAnsi="標楷體"/>
              </w:rPr>
            </w:pPr>
          </w:p>
        </w:tc>
      </w:tr>
      <w:tr w:rsidR="00A6092F" w14:paraId="2F9313B6" w14:textId="77777777" w:rsidTr="00016E6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4CAA2" w14:textId="745C4D96" w:rsidR="00A6092F" w:rsidRDefault="00A6092F" w:rsidP="00A6092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E8157" w14:textId="4C252B46" w:rsidR="00A6092F" w:rsidRDefault="00A6092F" w:rsidP="00A6092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0EF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4D44D" w14:textId="1E2450A5" w:rsidR="00A6092F" w:rsidRDefault="00A6092F" w:rsidP="00A609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專員姓名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164D0" w14:textId="26F1C2F2" w:rsidR="00A6092F" w:rsidRDefault="00A6092F" w:rsidP="00A609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BsOfficer.Fullnam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56D68" w14:textId="77777777" w:rsidR="00A6092F" w:rsidRDefault="00A6092F" w:rsidP="00A6092F">
            <w:pPr>
              <w:rPr>
                <w:rFonts w:ascii="標楷體" w:eastAsia="標楷體" w:hAnsi="標楷體"/>
              </w:rPr>
            </w:pPr>
          </w:p>
        </w:tc>
      </w:tr>
    </w:tbl>
    <w:p w14:paraId="38A2E216" w14:textId="77777777" w:rsidR="00DE40DE" w:rsidRPr="00AF1A82" w:rsidRDefault="00DE40DE">
      <w:pPr>
        <w:widowControl/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2C038307" w14:textId="6A85A857" w:rsidR="00B30FC5" w:rsidRPr="00AF1A82" w:rsidRDefault="00B30FC5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lastRenderedPageBreak/>
        <w:t>L</w:t>
      </w:r>
      <w:r w:rsidR="00EC356C" w:rsidRPr="00AF1A82">
        <w:rPr>
          <w:rFonts w:ascii="標楷體" w:hAnsi="標楷體"/>
        </w:rPr>
        <w:t>5</w:t>
      </w:r>
      <w:r w:rsidR="00E507A6">
        <w:rPr>
          <w:rFonts w:ascii="標楷體" w:hAnsi="標楷體" w:hint="eastAsia"/>
          <w:lang w:eastAsia="zh-TW"/>
        </w:rPr>
        <w:t>9</w:t>
      </w:r>
      <w:r w:rsidR="00EC356C" w:rsidRPr="00AF1A82">
        <w:rPr>
          <w:rFonts w:ascii="標楷體" w:hAnsi="標楷體"/>
        </w:rPr>
        <w:t>11</w:t>
      </w:r>
      <w:r w:rsidRPr="00AF1A82">
        <w:rPr>
          <w:rFonts w:ascii="標楷體" w:hAnsi="標楷體" w:hint="eastAsia"/>
          <w:lang w:eastAsia="zh-TW"/>
        </w:rPr>
        <w:t>撥款件貸款成數統計資料產生</w:t>
      </w:r>
      <w:r w:rsidR="00C96F62">
        <w:rPr>
          <w:rFonts w:ascii="標楷體" w:hAnsi="標楷體" w:hint="eastAsia"/>
          <w:lang w:eastAsia="zh-TW"/>
        </w:rPr>
        <w:t xml:space="preserve"> </w:t>
      </w:r>
      <w:r w:rsidR="00C96F62">
        <w:rPr>
          <w:rFonts w:ascii="標楷體" w:hAnsi="標楷體"/>
          <w:lang w:eastAsia="zh-TW"/>
        </w:rPr>
        <w:t>***</w:t>
      </w:r>
    </w:p>
    <w:p w14:paraId="1DC668A1" w14:textId="77777777" w:rsidR="00B30FC5" w:rsidRPr="00AF1A82" w:rsidRDefault="00B30FC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5B357659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A8AE18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2BC51A" w14:textId="0A067631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撥款件貸款成數統計資料產生</w:t>
            </w:r>
          </w:p>
        </w:tc>
      </w:tr>
      <w:tr w:rsidR="00B30FC5" w:rsidRPr="00AF1A82" w14:paraId="688AFC07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0A107F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279BA5" w14:textId="1FC4D92C" w:rsidR="00B30FC5" w:rsidRPr="00AF1A82" w:rsidRDefault="000A44CE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  <w:r w:rsidRPr="00AF1A82">
              <w:rPr>
                <w:rFonts w:ascii="標楷體" w:eastAsia="標楷體" w:hAnsi="標楷體" w:hint="eastAsia"/>
              </w:rPr>
              <w:t>撥款件貸款成數統計資料</w:t>
            </w:r>
            <w:r>
              <w:rPr>
                <w:rFonts w:ascii="標楷體" w:eastAsia="標楷體" w:hAnsi="標楷體" w:hint="eastAsia"/>
              </w:rPr>
              <w:t>時</w:t>
            </w:r>
          </w:p>
        </w:tc>
      </w:tr>
      <w:tr w:rsidR="000A44CE" w:rsidRPr="00AF1A82" w14:paraId="045D7DD8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F398BF" w14:textId="77777777" w:rsidR="000A44CE" w:rsidRPr="00AF1A82" w:rsidRDefault="000A44CE" w:rsidP="000A44C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608D58" w14:textId="4FAD07A7" w:rsidR="000A44CE" w:rsidRPr="00885805" w:rsidRDefault="000A44CE" w:rsidP="00885805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85805">
              <w:rPr>
                <w:rFonts w:ascii="標楷體" w:eastAsia="標楷體" w:hAnsi="標楷體" w:hint="eastAsia"/>
              </w:rPr>
              <w:t>參考「作業流程.業績、獎勵金作業」流程</w:t>
            </w:r>
          </w:p>
          <w:p w14:paraId="33D985AC" w14:textId="77777777" w:rsidR="00723041" w:rsidRDefault="000A44CE" w:rsidP="007230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詢 [房貸專員業績目標檔(Pf</w:t>
            </w:r>
            <w:r>
              <w:rPr>
                <w:rFonts w:ascii="標楷體" w:eastAsia="標楷體" w:hAnsi="標楷體"/>
              </w:rPr>
              <w:t>BsOfficer</w:t>
            </w:r>
            <w:r>
              <w:rPr>
                <w:rFonts w:ascii="標楷體" w:eastAsia="標楷體" w:hAnsi="標楷體" w:hint="eastAsia"/>
              </w:rPr>
              <w:t>)]、[額度主檔</w:t>
            </w:r>
          </w:p>
          <w:p w14:paraId="7E939558" w14:textId="427F6790" w:rsidR="000A44CE" w:rsidRDefault="000A44CE" w:rsidP="00723041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 w:rsidRPr="00122556">
              <w:rPr>
                <w:rFonts w:ascii="標楷體" w:eastAsia="標楷體" w:hAnsi="標楷體" w:hint="eastAsia"/>
              </w:rPr>
              <w:t>F</w:t>
            </w:r>
            <w:r w:rsidRPr="00122556">
              <w:rPr>
                <w:rFonts w:ascii="標楷體" w:eastAsia="標楷體" w:hAnsi="標楷體"/>
              </w:rPr>
              <w:t>ac</w:t>
            </w:r>
            <w:r>
              <w:rPr>
                <w:rFonts w:ascii="標楷體" w:eastAsia="標楷體" w:hAnsi="標楷體" w:hint="eastAsia"/>
              </w:rPr>
              <w:t>Ma</w:t>
            </w:r>
            <w:r>
              <w:rPr>
                <w:rFonts w:ascii="標楷體" w:eastAsia="標楷體" w:hAnsi="標楷體"/>
              </w:rPr>
              <w:t>in</w:t>
            </w:r>
            <w:r>
              <w:rPr>
                <w:rFonts w:ascii="標楷體" w:eastAsia="標楷體" w:hAnsi="標楷體" w:hint="eastAsia"/>
              </w:rPr>
              <w:t>)]</w:t>
            </w:r>
            <w:r w:rsidR="00723041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客戶資料主檔(</w:t>
            </w:r>
            <w:r w:rsidRPr="00122556">
              <w:rPr>
                <w:rFonts w:ascii="標楷體" w:eastAsia="標楷體" w:hAnsi="標楷體" w:hint="eastAsia"/>
              </w:rPr>
              <w:t>C</w:t>
            </w:r>
            <w:r w:rsidRPr="00122556">
              <w:rPr>
                <w:rFonts w:ascii="標楷體" w:eastAsia="標楷體" w:hAnsi="標楷體"/>
              </w:rPr>
              <w:t>ustMain</w:t>
            </w:r>
            <w:r>
              <w:rPr>
                <w:rFonts w:ascii="標楷體" w:eastAsia="標楷體" w:hAnsi="標楷體" w:hint="eastAsia"/>
              </w:rPr>
              <w:t>)]、[地區別代碼檔(</w:t>
            </w:r>
            <w:r w:rsidRPr="00122556">
              <w:rPr>
                <w:rFonts w:ascii="標楷體" w:eastAsia="標楷體" w:hAnsi="標楷體" w:hint="eastAsia"/>
              </w:rPr>
              <w:t>C</w:t>
            </w:r>
            <w:r w:rsidRPr="00122556">
              <w:rPr>
                <w:rFonts w:ascii="標楷體" w:eastAsia="標楷體" w:hAnsi="標楷體"/>
              </w:rPr>
              <w:t>dCity</w:t>
            </w:r>
            <w:r>
              <w:rPr>
                <w:rFonts w:ascii="標楷體" w:eastAsia="標楷體" w:hAnsi="標楷體" w:hint="eastAsia"/>
              </w:rPr>
              <w:t>)]</w:t>
            </w:r>
            <w:r w:rsidR="00723041">
              <w:rPr>
                <w:rFonts w:ascii="標楷體" w:eastAsia="標楷體" w:hAnsi="標楷體" w:hint="eastAsia"/>
              </w:rPr>
              <w:t>、[擔保品與額度關聯檔(Cl</w:t>
            </w:r>
            <w:r w:rsidR="00723041">
              <w:rPr>
                <w:rFonts w:ascii="標楷體" w:eastAsia="標楷體" w:hAnsi="標楷體"/>
              </w:rPr>
              <w:t>Fac</w:t>
            </w:r>
            <w:r w:rsidR="00723041">
              <w:rPr>
                <w:rFonts w:ascii="標楷體" w:eastAsia="標楷體" w:hAnsi="標楷體" w:hint="eastAsia"/>
              </w:rPr>
              <w:t>)]、[擔保品主檔(</w:t>
            </w:r>
            <w:r w:rsidR="00723041" w:rsidRPr="00122556">
              <w:rPr>
                <w:rFonts w:ascii="標楷體" w:eastAsia="標楷體" w:hAnsi="標楷體" w:hint="eastAsia"/>
              </w:rPr>
              <w:t>C</w:t>
            </w:r>
            <w:r w:rsidR="00723041">
              <w:rPr>
                <w:rFonts w:ascii="標楷體" w:eastAsia="標楷體" w:hAnsi="標楷體"/>
              </w:rPr>
              <w:t>l</w:t>
            </w:r>
            <w:r w:rsidR="00723041" w:rsidRPr="00122556">
              <w:rPr>
                <w:rFonts w:ascii="標楷體" w:eastAsia="標楷體" w:hAnsi="標楷體"/>
              </w:rPr>
              <w:t>Main</w:t>
            </w:r>
            <w:r w:rsidR="00723041">
              <w:rPr>
                <w:rFonts w:ascii="標楷體" w:eastAsia="標楷體" w:hAnsi="標楷體" w:hint="eastAsia"/>
              </w:rPr>
              <w:t>)]、[擔保品不動產檔(</w:t>
            </w:r>
            <w:r w:rsidR="00723041" w:rsidRPr="00122556">
              <w:rPr>
                <w:rFonts w:ascii="標楷體" w:eastAsia="標楷體" w:hAnsi="標楷體" w:hint="eastAsia"/>
              </w:rPr>
              <w:t>C</w:t>
            </w:r>
            <w:r w:rsidR="00723041">
              <w:rPr>
                <w:rFonts w:ascii="標楷體" w:eastAsia="標楷體" w:hAnsi="標楷體"/>
              </w:rPr>
              <w:t>lImm</w:t>
            </w:r>
            <w:r w:rsidR="00723041">
              <w:rPr>
                <w:rFonts w:ascii="標楷體" w:eastAsia="標楷體" w:hAnsi="標楷體" w:hint="eastAsia"/>
              </w:rPr>
              <w:t>)]、[員工資料檔(</w:t>
            </w:r>
            <w:r w:rsidR="00723041">
              <w:rPr>
                <w:rFonts w:ascii="標楷體" w:eastAsia="標楷體" w:hAnsi="標楷體"/>
              </w:rPr>
              <w:t>CdEmp</w:t>
            </w:r>
            <w:r w:rsidR="00723041">
              <w:rPr>
                <w:rFonts w:ascii="標楷體" w:eastAsia="標楷體" w:hAnsi="標楷體" w:hint="eastAsia"/>
              </w:rPr>
              <w:t>)]</w:t>
            </w:r>
          </w:p>
          <w:p w14:paraId="7ED55DC1" w14:textId="77777777" w:rsidR="000A44CE" w:rsidRDefault="000A44CE" w:rsidP="000A44C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A7AC101" w14:textId="470878E0" w:rsidR="000A44CE" w:rsidRDefault="000A44CE" w:rsidP="000A44C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 w:rsidR="008F29E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[</w:t>
            </w:r>
            <w:r w:rsidR="00723041">
              <w:rPr>
                <w:rFonts w:ascii="標楷體" w:eastAsia="標楷體" w:hAnsi="標楷體" w:hint="eastAsia"/>
              </w:rPr>
              <w:t>初貸日</w:t>
            </w:r>
            <w:r>
              <w:rPr>
                <w:rFonts w:ascii="標楷體" w:eastAsia="標楷體" w:hAnsi="標楷體" w:hint="eastAsia"/>
              </w:rPr>
              <w:t>(</w:t>
            </w:r>
            <w:r w:rsidR="00723041">
              <w:rPr>
                <w:rFonts w:ascii="標楷體" w:eastAsia="標楷體" w:hAnsi="標楷體"/>
              </w:rPr>
              <w:t>FacMain</w:t>
            </w:r>
            <w:r>
              <w:rPr>
                <w:rFonts w:ascii="標楷體" w:eastAsia="標楷體" w:hAnsi="標楷體" w:hint="eastAsia"/>
              </w:rPr>
              <w:t>.</w:t>
            </w:r>
            <w:r w:rsidR="00723041">
              <w:t xml:space="preserve"> </w:t>
            </w:r>
            <w:r w:rsidR="00723041" w:rsidRPr="00723041">
              <w:rPr>
                <w:rFonts w:ascii="標楷體" w:eastAsia="標楷體" w:hAnsi="標楷體"/>
              </w:rPr>
              <w:t>FirstDrawdownDate</w:t>
            </w:r>
            <w:r>
              <w:rPr>
                <w:rFonts w:ascii="標楷體" w:eastAsia="標楷體" w:hAnsi="標楷體" w:hint="eastAsia"/>
              </w:rPr>
              <w:t xml:space="preserve">)] </w:t>
            </w:r>
            <w:r>
              <w:rPr>
                <w:rFonts w:ascii="標楷體" w:eastAsia="標楷體" w:hAnsi="標楷體"/>
              </w:rPr>
              <w:t>B</w:t>
            </w:r>
            <w:r>
              <w:rPr>
                <w:rFonts w:ascii="標楷體" w:eastAsia="標楷體" w:hAnsi="標楷體" w:hint="eastAsia"/>
              </w:rPr>
              <w:t xml:space="preserve">etween </w:t>
            </w:r>
          </w:p>
          <w:p w14:paraId="324B2200" w14:textId="77777777" w:rsidR="000A44CE" w:rsidRDefault="000A44CE" w:rsidP="000A44C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輸入條件[年月日]</w:t>
            </w:r>
          </w:p>
          <w:p w14:paraId="07641D4A" w14:textId="77777777" w:rsidR="000A44CE" w:rsidRDefault="000A44CE" w:rsidP="000A44C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資料排序:</w:t>
            </w:r>
          </w:p>
          <w:p w14:paraId="3A37A90F" w14:textId="60073ED9" w:rsidR="000A44CE" w:rsidRPr="00AF1A82" w:rsidRDefault="000A44CE" w:rsidP="000A44C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723041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).依據[</w:t>
            </w:r>
            <w:r w:rsidR="00723041">
              <w:rPr>
                <w:rFonts w:ascii="標楷體" w:eastAsia="標楷體" w:hAnsi="標楷體" w:hint="eastAsia"/>
              </w:rPr>
              <w:t>借款人</w:t>
            </w:r>
            <w:r>
              <w:rPr>
                <w:rFonts w:ascii="標楷體" w:eastAsia="標楷體" w:hAnsi="標楷體" w:hint="eastAsia"/>
              </w:rPr>
              <w:t>戶號(</w:t>
            </w:r>
            <w:r w:rsidR="00723041" w:rsidRPr="00122556">
              <w:rPr>
                <w:rFonts w:ascii="標楷體" w:eastAsia="標楷體" w:hAnsi="標楷體" w:hint="eastAsia"/>
              </w:rPr>
              <w:t>F</w:t>
            </w:r>
            <w:r w:rsidR="00723041" w:rsidRPr="00122556">
              <w:rPr>
                <w:rFonts w:ascii="標楷體" w:eastAsia="標楷體" w:hAnsi="標楷體"/>
              </w:rPr>
              <w:t>ac</w:t>
            </w:r>
            <w:r w:rsidR="00723041">
              <w:rPr>
                <w:rFonts w:ascii="標楷體" w:eastAsia="標楷體" w:hAnsi="標楷體" w:hint="eastAsia"/>
              </w:rPr>
              <w:t>Ma</w:t>
            </w:r>
            <w:r w:rsidR="00723041">
              <w:rPr>
                <w:rFonts w:ascii="標楷體" w:eastAsia="標楷體" w:hAnsi="標楷體"/>
              </w:rPr>
              <w:t>in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0A44CE" w:rsidRPr="00AF1A82" w14:paraId="71DEA1D3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B16F55" w14:textId="77777777" w:rsidR="000A44CE" w:rsidRPr="00AF1A82" w:rsidRDefault="000A44CE" w:rsidP="000A44C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08DBA1" w14:textId="77777777" w:rsidR="000A44CE" w:rsidRPr="00AF1A82" w:rsidRDefault="000A44CE" w:rsidP="000A44CE">
            <w:pPr>
              <w:rPr>
                <w:rFonts w:ascii="標楷體" w:eastAsia="標楷體" w:hAnsi="標楷體"/>
              </w:rPr>
            </w:pPr>
          </w:p>
        </w:tc>
      </w:tr>
      <w:tr w:rsidR="000A44CE" w:rsidRPr="00AF1A82" w14:paraId="3A7CBBD4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F322E7" w14:textId="77777777" w:rsidR="000A44CE" w:rsidRPr="00AF1A82" w:rsidRDefault="000A44CE" w:rsidP="000A44C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8EA625" w14:textId="77777777" w:rsidR="000A44CE" w:rsidRPr="00AF1A82" w:rsidRDefault="000A44CE" w:rsidP="000A44CE">
            <w:pPr>
              <w:rPr>
                <w:rFonts w:ascii="標楷體" w:eastAsia="標楷體" w:hAnsi="標楷體"/>
              </w:rPr>
            </w:pPr>
          </w:p>
          <w:p w14:paraId="4188DC6B" w14:textId="77777777" w:rsidR="000A44CE" w:rsidRPr="00AF1A82" w:rsidRDefault="000A44CE" w:rsidP="000A44C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ab/>
            </w:r>
          </w:p>
        </w:tc>
      </w:tr>
      <w:tr w:rsidR="000A44CE" w:rsidRPr="00AF1A82" w14:paraId="24FE820F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3E8E61" w14:textId="77777777" w:rsidR="000A44CE" w:rsidRPr="00AF1A82" w:rsidRDefault="000A44CE" w:rsidP="000A44C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E8FB54" w14:textId="17693989" w:rsidR="000A44CE" w:rsidRPr="00AF1A82" w:rsidRDefault="000A44CE" w:rsidP="000A44C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0A44CE" w:rsidRPr="00AF1A82" w14:paraId="0E17F119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D04A4C" w14:textId="77777777" w:rsidR="000A44CE" w:rsidRPr="00AF1A82" w:rsidRDefault="000A44CE" w:rsidP="000A44C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BF1F14" w14:textId="77777777" w:rsidR="000A44CE" w:rsidRPr="00AF1A82" w:rsidRDefault="000A44CE" w:rsidP="000A44CE">
            <w:pPr>
              <w:rPr>
                <w:rFonts w:ascii="標楷體" w:eastAsia="標楷體" w:hAnsi="標楷體"/>
              </w:rPr>
            </w:pPr>
          </w:p>
        </w:tc>
      </w:tr>
      <w:tr w:rsidR="000A44CE" w:rsidRPr="00AF1A82" w14:paraId="7BC00BBC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8913B7" w14:textId="77777777" w:rsidR="000A44CE" w:rsidRPr="00AF1A82" w:rsidRDefault="000A44CE" w:rsidP="000A44CE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C61FD4" w14:textId="77777777" w:rsidR="000A44CE" w:rsidRPr="00AF1A82" w:rsidRDefault="000A44CE" w:rsidP="000A44CE">
            <w:pPr>
              <w:rPr>
                <w:rFonts w:ascii="標楷體" w:eastAsia="標楷體" w:hAnsi="標楷體"/>
              </w:rPr>
            </w:pPr>
          </w:p>
        </w:tc>
      </w:tr>
    </w:tbl>
    <w:p w14:paraId="118F3817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377C2AE7" w14:textId="77777777" w:rsidR="000A44CE" w:rsidRDefault="000A44CE" w:rsidP="000A44CE">
      <w:pPr>
        <w:pStyle w:val="a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A44CE" w14:paraId="625A8F2C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186A90D" w14:textId="77777777" w:rsidR="000A44CE" w:rsidRDefault="000A44CE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61015FE" w14:textId="77777777" w:rsidR="000A44CE" w:rsidRDefault="000A44CE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2286295" w14:textId="77777777" w:rsidR="000A44CE" w:rsidRDefault="000A44CE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A44CE" w14:paraId="4C19A2E7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368CC" w14:textId="77777777" w:rsidR="000A44CE" w:rsidRDefault="000A44CE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8347A" w14:textId="77777777" w:rsidR="000A44CE" w:rsidRDefault="000A44CE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BsOffice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1E20B" w14:textId="77777777" w:rsidR="000A44CE" w:rsidRDefault="000A44CE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房貸專員業績目標檔</w:t>
            </w:r>
          </w:p>
        </w:tc>
      </w:tr>
      <w:tr w:rsidR="000A44CE" w14:paraId="589ACC51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B27B2" w14:textId="11B4B523" w:rsidR="000A44CE" w:rsidRDefault="000A44CE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E975B" w14:textId="77777777" w:rsidR="000A44CE" w:rsidRPr="00122556" w:rsidRDefault="000A44CE" w:rsidP="0055360D">
            <w:pPr>
              <w:rPr>
                <w:rFonts w:ascii="標楷體" w:eastAsia="標楷體" w:hAnsi="標楷體"/>
              </w:rPr>
            </w:pPr>
            <w:r w:rsidRPr="00122556">
              <w:rPr>
                <w:rFonts w:ascii="標楷體" w:eastAsia="標楷體" w:hAnsi="標楷體" w:hint="eastAsia"/>
              </w:rPr>
              <w:t>F</w:t>
            </w:r>
            <w:r w:rsidRPr="00122556">
              <w:rPr>
                <w:rFonts w:ascii="標楷體" w:eastAsia="標楷體" w:hAnsi="標楷體"/>
              </w:rPr>
              <w:t>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140AB" w14:textId="77777777" w:rsidR="000A44CE" w:rsidRPr="00122556" w:rsidRDefault="000A44CE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0A44CE" w14:paraId="75AF34AD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CCDD4" w14:textId="0AB81DDB" w:rsidR="000A44CE" w:rsidRDefault="000A44CE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0F71C" w14:textId="77777777" w:rsidR="000A44CE" w:rsidRPr="00122556" w:rsidRDefault="000A44CE" w:rsidP="0055360D">
            <w:pPr>
              <w:rPr>
                <w:rFonts w:ascii="標楷體" w:eastAsia="標楷體" w:hAnsi="標楷體"/>
              </w:rPr>
            </w:pPr>
            <w:r w:rsidRPr="00122556">
              <w:rPr>
                <w:rFonts w:ascii="標楷體" w:eastAsia="標楷體" w:hAnsi="標楷體" w:hint="eastAsia"/>
              </w:rPr>
              <w:t>C</w:t>
            </w:r>
            <w:r w:rsidRPr="00122556"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4D6C0" w14:textId="77777777" w:rsidR="000A44CE" w:rsidRPr="00122556" w:rsidRDefault="000A44CE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0A44CE" w14:paraId="467C2081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4C223" w14:textId="75E98ADE" w:rsidR="000A44CE" w:rsidRDefault="000A44CE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8AB21" w14:textId="77777777" w:rsidR="000A44CE" w:rsidRPr="00122556" w:rsidRDefault="000A44CE" w:rsidP="0055360D">
            <w:pPr>
              <w:rPr>
                <w:rFonts w:ascii="標楷體" w:eastAsia="標楷體" w:hAnsi="標楷體"/>
              </w:rPr>
            </w:pPr>
            <w:r w:rsidRPr="00122556">
              <w:rPr>
                <w:rFonts w:ascii="標楷體" w:eastAsia="標楷體" w:hAnsi="標楷體" w:hint="eastAsia"/>
              </w:rPr>
              <w:t>C</w:t>
            </w:r>
            <w:r w:rsidRPr="00122556"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F8D7" w14:textId="77777777" w:rsidR="000A44CE" w:rsidRPr="00122556" w:rsidRDefault="000A44CE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地區別代碼檔</w:t>
            </w:r>
          </w:p>
        </w:tc>
      </w:tr>
      <w:tr w:rsidR="000A44CE" w14:paraId="35A314AB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D2127" w14:textId="1F059605" w:rsidR="000A44CE" w:rsidRDefault="000A44CE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DB3A8" w14:textId="23D99604" w:rsidR="000A44CE" w:rsidRPr="00122556" w:rsidRDefault="000A44CE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l</w:t>
            </w:r>
            <w:r>
              <w:rPr>
                <w:rFonts w:ascii="標楷體" w:eastAsia="標楷體" w:hAnsi="標楷體"/>
              </w:rPr>
              <w:t>Fac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1E962" w14:textId="70BD1166" w:rsidR="000A44CE" w:rsidRDefault="000A44CE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與額度關聯檔</w:t>
            </w:r>
          </w:p>
        </w:tc>
      </w:tr>
      <w:tr w:rsidR="000A44CE" w14:paraId="4519B603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E96F" w14:textId="3BDCF96F" w:rsidR="000A44CE" w:rsidRDefault="000A44CE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50BCF" w14:textId="1C6840CA" w:rsidR="000A44CE" w:rsidRPr="00122556" w:rsidRDefault="000A44CE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2DECA" w14:textId="79778F47" w:rsidR="000A44CE" w:rsidRDefault="000A44CE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主檔</w:t>
            </w:r>
          </w:p>
        </w:tc>
      </w:tr>
      <w:tr w:rsidR="000A44CE" w14:paraId="18180200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92E90" w14:textId="75FFEFCD" w:rsidR="000A44CE" w:rsidRDefault="000A44CE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C0C07" w14:textId="1689BF27" w:rsidR="000A44CE" w:rsidRDefault="000A44CE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Imm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63E7C" w14:textId="28412FA6" w:rsidR="000A44CE" w:rsidRDefault="000A44CE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不動產檔</w:t>
            </w:r>
          </w:p>
        </w:tc>
      </w:tr>
      <w:tr w:rsidR="000A44CE" w14:paraId="7CC0B932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DA462" w14:textId="14D7BA18" w:rsidR="000A44CE" w:rsidRDefault="000A44CE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84994" w14:textId="7A415BB1" w:rsidR="000A44CE" w:rsidRPr="00122556" w:rsidRDefault="000A44CE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B5D8D" w14:textId="65A6CD09" w:rsidR="000A44CE" w:rsidRDefault="000A44CE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資料檔</w:t>
            </w:r>
          </w:p>
        </w:tc>
      </w:tr>
      <w:tr w:rsidR="000A44CE" w14:paraId="44A8EAC6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7CAE2" w14:textId="77777777" w:rsidR="000A44CE" w:rsidRDefault="000A44CE" w:rsidP="0055360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F07A9" w14:textId="77777777" w:rsidR="000A44CE" w:rsidRDefault="000A44CE" w:rsidP="0055360D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45A3C8" w14:textId="77777777" w:rsidR="000A44CE" w:rsidRDefault="000A44CE" w:rsidP="0055360D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1F4393D6" w14:textId="77777777" w:rsidR="000A44CE" w:rsidRDefault="000A44CE" w:rsidP="000A44CE">
      <w:pPr>
        <w:rPr>
          <w:rFonts w:ascii="標楷體" w:eastAsia="標楷體" w:hAnsi="標楷體"/>
          <w:lang w:eastAsia="x-none"/>
        </w:rPr>
      </w:pPr>
    </w:p>
    <w:p w14:paraId="7E8B446B" w14:textId="77777777" w:rsidR="000A44CE" w:rsidRDefault="000A44CE" w:rsidP="000A44CE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</w:p>
    <w:p w14:paraId="3FCCA83E" w14:textId="1E3F5BC8" w:rsidR="000A44CE" w:rsidRDefault="00723041" w:rsidP="000A44CE">
      <w:pPr>
        <w:rPr>
          <w:rFonts w:ascii="標楷體" w:eastAsia="標楷體" w:hAnsi="標楷體"/>
          <w:lang w:eastAsia="x-none"/>
        </w:rPr>
      </w:pPr>
      <w:r>
        <w:rPr>
          <w:noProof/>
        </w:rPr>
        <w:lastRenderedPageBreak/>
        <w:drawing>
          <wp:inline distT="0" distB="0" distL="0" distR="0" wp14:anchorId="7FB0C458" wp14:editId="366418EF">
            <wp:extent cx="6479540" cy="1072515"/>
            <wp:effectExtent l="0" t="0" r="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5F379A" w14:textId="77777777" w:rsidR="000A44CE" w:rsidRDefault="000A44CE" w:rsidP="000A44CE">
      <w:pPr>
        <w:pStyle w:val="a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44E4EA0F" w14:textId="77777777" w:rsidR="000A44CE" w:rsidRDefault="000A44CE" w:rsidP="000A44CE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0A44CE" w14:paraId="3F2D8712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CF4167F" w14:textId="77777777" w:rsidR="000A44CE" w:rsidRDefault="000A44CE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B0FBFD5" w14:textId="77777777" w:rsidR="000A44CE" w:rsidRDefault="000A44CE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63F22FA" w14:textId="77777777" w:rsidR="000A44CE" w:rsidRDefault="000A44CE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A44CE" w14:paraId="2009513C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3847F" w14:textId="77777777" w:rsidR="000A44CE" w:rsidRDefault="000A44CE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1ED680" w14:textId="77777777" w:rsidR="000A44CE" w:rsidRDefault="000A44CE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17C896" w14:textId="77777777" w:rsidR="000A44CE" w:rsidRDefault="000A44CE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D5CBB6D" w14:textId="77777777" w:rsidR="00735911" w:rsidRDefault="000A44CE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23041">
              <w:rPr>
                <w:rFonts w:ascii="標楷體" w:eastAsia="標楷體" w:hAnsi="標楷體" w:hint="eastAsia"/>
              </w:rPr>
              <w:t>查詢[額度主檔(</w:t>
            </w:r>
            <w:r w:rsidR="00723041" w:rsidRPr="00122556">
              <w:rPr>
                <w:rFonts w:ascii="標楷體" w:eastAsia="標楷體" w:hAnsi="標楷體" w:hint="eastAsia"/>
              </w:rPr>
              <w:t>F</w:t>
            </w:r>
            <w:r w:rsidR="00723041" w:rsidRPr="00122556">
              <w:rPr>
                <w:rFonts w:ascii="標楷體" w:eastAsia="標楷體" w:hAnsi="標楷體"/>
              </w:rPr>
              <w:t>ac</w:t>
            </w:r>
            <w:r w:rsidR="00723041">
              <w:rPr>
                <w:rFonts w:ascii="標楷體" w:eastAsia="標楷體" w:hAnsi="標楷體" w:hint="eastAsia"/>
              </w:rPr>
              <w:t>Ma</w:t>
            </w:r>
            <w:r w:rsidR="00723041">
              <w:rPr>
                <w:rFonts w:ascii="標楷體" w:eastAsia="標楷體" w:hAnsi="標楷體"/>
              </w:rPr>
              <w:t>in</w:t>
            </w:r>
            <w:r w:rsidR="00723041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結果無資料時,顯示錯誤訊息:</w:t>
            </w:r>
          </w:p>
          <w:p w14:paraId="6D7A6F27" w14:textId="3E639276" w:rsidR="000A44CE" w:rsidRDefault="00735911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0A44CE">
              <w:rPr>
                <w:rFonts w:ascii="標楷體" w:eastAsia="標楷體" w:hAnsi="標楷體" w:hint="eastAsia"/>
              </w:rPr>
              <w:t>"E0001:查詢資料不存在([起日]到[迄日]期間內查無資料)"</w:t>
            </w:r>
          </w:p>
          <w:p w14:paraId="0D072FA5" w14:textId="77777777" w:rsidR="000A44CE" w:rsidRDefault="000A44CE" w:rsidP="0055360D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2D1650F" w14:textId="77777777" w:rsidR="000A44CE" w:rsidRDefault="000A44CE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  <w:p w14:paraId="67BB85CF" w14:textId="65F17DC6" w:rsidR="00885805" w:rsidRPr="00885805" w:rsidRDefault="00885805" w:rsidP="0055360D">
            <w:pPr>
              <w:rPr>
                <w:rFonts w:ascii="標楷體" w:eastAsia="標楷體" w:hAnsi="標楷體" w:hint="eastAsia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若需產生輸出檔案，請使用「匯出</w:t>
            </w:r>
            <w:r>
              <w:rPr>
                <w:rFonts w:ascii="標楷體" w:eastAsia="標楷體" w:hAnsi="標楷體" w:hint="eastAsia"/>
              </w:rPr>
              <w:t>Excel</w:t>
            </w:r>
            <w:r>
              <w:rPr>
                <w:rFonts w:ascii="標楷體" w:eastAsia="標楷體" w:hAnsi="標楷體" w:hint="eastAsia"/>
                <w:lang w:eastAsia="zh-HK"/>
              </w:rPr>
              <w:t>」功能</w:t>
            </w:r>
          </w:p>
        </w:tc>
      </w:tr>
      <w:tr w:rsidR="000A44CE" w14:paraId="68BD3D53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E2804" w14:textId="77777777" w:rsidR="000A44CE" w:rsidRDefault="000A44CE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1E44B" w14:textId="77777777" w:rsidR="000A44CE" w:rsidRDefault="000A44CE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2FC59E" w14:textId="77777777" w:rsidR="000A44CE" w:rsidRDefault="000A44CE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A44CE" w14:paraId="66961326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68DD1" w14:textId="77777777" w:rsidR="000A44CE" w:rsidRDefault="000A44CE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DB5DA6" w14:textId="77777777" w:rsidR="000A44CE" w:rsidRDefault="000A44CE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47129" w14:textId="77777777" w:rsidR="000A44CE" w:rsidRDefault="000A44CE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2669902B" w14:textId="77777777" w:rsidR="000A44CE" w:rsidRDefault="000A44CE" w:rsidP="000A44CE"/>
    <w:p w14:paraId="3ACC82A9" w14:textId="77777777" w:rsidR="000A44CE" w:rsidRDefault="000A44CE" w:rsidP="000A44CE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603"/>
        <w:gridCol w:w="1134"/>
        <w:gridCol w:w="850"/>
        <w:gridCol w:w="2127"/>
        <w:gridCol w:w="708"/>
        <w:gridCol w:w="709"/>
        <w:gridCol w:w="2799"/>
      </w:tblGrid>
      <w:tr w:rsidR="000A44CE" w14:paraId="12EE0738" w14:textId="77777777" w:rsidTr="0055360D">
        <w:trPr>
          <w:trHeight w:val="388"/>
          <w:tblHeader/>
          <w:jc w:val="center"/>
        </w:trPr>
        <w:tc>
          <w:tcPr>
            <w:tcW w:w="4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BD5A58" w14:textId="77777777" w:rsidR="000A44CE" w:rsidRDefault="000A44CE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6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3FD0B6" w14:textId="77777777" w:rsidR="000A44CE" w:rsidRDefault="000A44CE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52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36C1CA" w14:textId="77777777" w:rsidR="000A44CE" w:rsidRDefault="000A44CE" w:rsidP="0055360D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27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BB53CE6" w14:textId="77777777" w:rsidR="000A44CE" w:rsidRDefault="000A44CE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0A44CE" w14:paraId="23C93A59" w14:textId="77777777" w:rsidTr="0055360D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97A3A5" w14:textId="77777777" w:rsidR="000A44CE" w:rsidRDefault="000A44CE" w:rsidP="0055360D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6DC289" w14:textId="77777777" w:rsidR="000A44CE" w:rsidRDefault="000A44CE" w:rsidP="0055360D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CCFA8D" w14:textId="77777777" w:rsidR="000A44CE" w:rsidRDefault="000A44CE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B4EBEF" w14:textId="77777777" w:rsidR="000A44CE" w:rsidRDefault="000A44CE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CBFB34" w14:textId="77777777" w:rsidR="000A44CE" w:rsidRDefault="000A44CE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70C963" w14:textId="77777777" w:rsidR="000A44CE" w:rsidRDefault="000A44CE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EAD073" w14:textId="77777777" w:rsidR="000A44CE" w:rsidRDefault="000A44CE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27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4BC4CA" w14:textId="77777777" w:rsidR="000A44CE" w:rsidRDefault="000A44CE" w:rsidP="0055360D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0A44CE" w14:paraId="0FA55706" w14:textId="77777777" w:rsidTr="0055360D">
        <w:trPr>
          <w:trHeight w:val="244"/>
          <w:jc w:val="center"/>
        </w:trPr>
        <w:tc>
          <w:tcPr>
            <w:tcW w:w="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D02E50" w14:textId="77777777" w:rsidR="000A44CE" w:rsidRDefault="000A44CE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DA5EE" w14:textId="77777777" w:rsidR="000A44CE" w:rsidRDefault="000A44CE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月日(起日-迄日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236078" w14:textId="77777777" w:rsidR="000A44CE" w:rsidRDefault="000A44CE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8C09A" w14:textId="77777777" w:rsidR="000A44CE" w:rsidRDefault="000A44CE" w:rsidP="0055360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181B9" w14:textId="77777777" w:rsidR="000A44CE" w:rsidRDefault="000A44CE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A95BC" w14:textId="77777777" w:rsidR="000A44CE" w:rsidRDefault="000A44CE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F2D21" w14:textId="77777777" w:rsidR="000A44CE" w:rsidRDefault="000A44CE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3310A" w14:textId="77777777" w:rsidR="000A44CE" w:rsidRDefault="000A44CE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須輸入日期，檢核條件:</w:t>
            </w:r>
          </w:p>
          <w:p w14:paraId="369D359C" w14:textId="77777777" w:rsidR="000A44CE" w:rsidRDefault="000A44CE" w:rsidP="0055360D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481E6781" w14:textId="77777777" w:rsidR="000A44CE" w:rsidRDefault="000A44CE" w:rsidP="0055360D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5175A4CA" w14:textId="77777777" w:rsidR="000A44CE" w:rsidRDefault="000A44CE" w:rsidP="0055360D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迄</w:t>
            </w:r>
            <w:r>
              <w:rPr>
                <w:rFonts w:ascii="標楷體" w:eastAsia="標楷體" w:hAnsi="標楷體" w:hint="eastAsia"/>
                <w:lang w:eastAsia="zh-HK"/>
              </w:rPr>
              <w:t>日需介於起日與</w:t>
            </w:r>
            <w:r>
              <w:rPr>
                <w:rFonts w:ascii="標楷體" w:eastAsia="標楷體" w:hAnsi="標楷體" w:hint="eastAsia"/>
              </w:rPr>
              <w:t>999/12/31</w:t>
            </w:r>
            <w:r>
              <w:rPr>
                <w:rFonts w:ascii="標楷體" w:eastAsia="標楷體" w:hAnsi="標楷體" w:hint="eastAsia"/>
                <w:lang w:eastAsia="zh-HK"/>
              </w:rPr>
              <w:t>之間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293FCCED" w14:textId="77777777" w:rsidR="000A44CE" w:rsidRPr="007E61A9" w:rsidRDefault="000A44CE" w:rsidP="0055360D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</w:tbl>
    <w:p w14:paraId="55083A20" w14:textId="77777777" w:rsidR="000A44CE" w:rsidRPr="00E92C6C" w:rsidRDefault="000A44CE" w:rsidP="000A44CE">
      <w:pPr>
        <w:rPr>
          <w:rFonts w:ascii="標楷體" w:eastAsia="標楷體" w:hAnsi="標楷體"/>
          <w:lang w:eastAsia="x-none"/>
        </w:rPr>
      </w:pPr>
    </w:p>
    <w:p w14:paraId="37AAB943" w14:textId="77777777" w:rsidR="000A44CE" w:rsidRDefault="000A44CE" w:rsidP="000A44CE">
      <w:pPr>
        <w:pStyle w:val="a"/>
        <w:tabs>
          <w:tab w:val="left" w:pos="480"/>
        </w:tabs>
      </w:pPr>
      <w:r>
        <w:rPr>
          <w:rFonts w:hint="eastAsia"/>
        </w:rPr>
        <w:t>輸出畫面</w:t>
      </w:r>
    </w:p>
    <w:p w14:paraId="2B921ECD" w14:textId="7EFB58BE" w:rsidR="000A44CE" w:rsidRPr="00AF1A82" w:rsidRDefault="00723041" w:rsidP="000A44CE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0B886581" wp14:editId="61B12318">
            <wp:extent cx="6479540" cy="798195"/>
            <wp:effectExtent l="0" t="0" r="0" b="1905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79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461B0" w14:textId="77777777" w:rsidR="000A44CE" w:rsidRPr="00AF1A82" w:rsidRDefault="000A44CE" w:rsidP="000A44CE">
      <w:pPr>
        <w:pStyle w:val="a"/>
      </w:pPr>
      <w:r>
        <w:rPr>
          <w:rFonts w:hint="eastAsia"/>
        </w:rPr>
        <w:t>輸出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96"/>
        <w:gridCol w:w="948"/>
        <w:gridCol w:w="1854"/>
        <w:gridCol w:w="3696"/>
        <w:gridCol w:w="3226"/>
      </w:tblGrid>
      <w:tr w:rsidR="000A44CE" w14:paraId="754BF95B" w14:textId="77777777" w:rsidTr="0055360D">
        <w:trPr>
          <w:tblHeader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44DCA" w14:textId="77777777" w:rsidR="000A44CE" w:rsidRDefault="000A44CE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F928B5" w14:textId="77777777" w:rsidR="000A44CE" w:rsidRDefault="000A44CE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89B77ED" w14:textId="77777777" w:rsidR="000A44CE" w:rsidRDefault="000A44CE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54A692" w14:textId="77777777" w:rsidR="000A44CE" w:rsidRDefault="000A44CE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872965" w14:textId="77777777" w:rsidR="000A44CE" w:rsidRDefault="000A44CE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A44CE" w14:paraId="093CAA20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AA0706" w14:textId="77777777" w:rsidR="000A44CE" w:rsidRDefault="000A44CE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C71D5" w14:textId="77777777" w:rsidR="000A44CE" w:rsidRDefault="000A44CE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7CD93" w14:textId="31D9379E" w:rsidR="000A44CE" w:rsidRDefault="00723041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編號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4809" w14:textId="7A68A87D" w:rsidR="000A44CE" w:rsidRDefault="000A44CE" w:rsidP="0055360D">
            <w:pPr>
              <w:rPr>
                <w:rFonts w:ascii="標楷體" w:eastAsia="標楷體" w:hAnsi="標楷體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64D9F" w14:textId="37B169B5" w:rsidR="000A44CE" w:rsidRDefault="006B647B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本次查詢結果順序依次編號</w:t>
            </w:r>
          </w:p>
        </w:tc>
      </w:tr>
      <w:tr w:rsidR="002B1DF8" w14:paraId="27341E70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574D89" w14:textId="77777777" w:rsidR="002B1DF8" w:rsidRDefault="002B1DF8" w:rsidP="002B1DF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67EA6" w14:textId="77777777" w:rsidR="002B1DF8" w:rsidRDefault="002B1DF8" w:rsidP="002B1D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58624" w14:textId="34C5EF5B" w:rsidR="002B1DF8" w:rsidRDefault="002B1DF8" w:rsidP="002B1DF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核准額度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7D2D7" w14:textId="1C36077D" w:rsidR="002B1DF8" w:rsidRDefault="002B1DF8" w:rsidP="002B1D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.LineAmt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0720D" w14:textId="7B060982" w:rsidR="002B1DF8" w:rsidRDefault="002B1DF8" w:rsidP="002B1D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總和</w:t>
            </w:r>
          </w:p>
        </w:tc>
      </w:tr>
      <w:tr w:rsidR="002B1DF8" w14:paraId="11875E3A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06DA1" w14:textId="77777777" w:rsidR="002B1DF8" w:rsidRDefault="002B1DF8" w:rsidP="002B1DF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A8324" w14:textId="77777777" w:rsidR="002B1DF8" w:rsidRDefault="002B1DF8" w:rsidP="002B1D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5EB1E" w14:textId="6D79FE4B" w:rsidR="002B1DF8" w:rsidRDefault="002B1DF8" w:rsidP="002B1DF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款人戶號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E597" w14:textId="5953A9D1" w:rsidR="002B1DF8" w:rsidRDefault="002B1DF8" w:rsidP="002B1DF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.CustNo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9D043" w14:textId="77777777" w:rsidR="002B1DF8" w:rsidRDefault="002B1DF8" w:rsidP="002B1DF8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B1DF8" w14:paraId="03DF3D60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6A047" w14:textId="77777777" w:rsidR="002B1DF8" w:rsidRDefault="002B1DF8" w:rsidP="002B1DF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F8906" w14:textId="77777777" w:rsidR="002B1DF8" w:rsidRDefault="002B1DF8" w:rsidP="002B1D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A517" w14:textId="59C52C59" w:rsidR="002B1DF8" w:rsidRDefault="002B1DF8" w:rsidP="002B1DF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筆數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22B36" w14:textId="260AEE77" w:rsidR="002B1DF8" w:rsidRDefault="002B1DF8" w:rsidP="002B1DF8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.LineAmt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97DF" w14:textId="0D3FE103" w:rsidR="002B1DF8" w:rsidRDefault="002B1DF8" w:rsidP="002B1DF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筆數總和</w:t>
            </w:r>
          </w:p>
        </w:tc>
      </w:tr>
      <w:tr w:rsidR="002B1DF8" w14:paraId="08B00165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24CEA" w14:textId="77777777" w:rsidR="002B1DF8" w:rsidRDefault="002B1DF8" w:rsidP="002B1DF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D79F5" w14:textId="77777777" w:rsidR="002B1DF8" w:rsidRDefault="002B1DF8" w:rsidP="002B1D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0EF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C9ABF" w14:textId="2F33E1E1" w:rsidR="002B1DF8" w:rsidRDefault="002B1DF8" w:rsidP="002B1DF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首次撥款日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97D10" w14:textId="17096763" w:rsidR="002B1DF8" w:rsidRDefault="002B1DF8" w:rsidP="002B1DF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.</w:t>
            </w:r>
            <w:r>
              <w:rPr>
                <w:rFonts w:ascii="標楷體" w:eastAsia="標楷體" w:hAnsi="標楷體" w:hint="eastAsia"/>
              </w:rPr>
              <w:t>Fi</w:t>
            </w:r>
            <w:r>
              <w:rPr>
                <w:rFonts w:ascii="標楷體" w:eastAsia="標楷體" w:hAnsi="標楷體"/>
              </w:rPr>
              <w:t>rstDrawdownDat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F82F7" w14:textId="77777777" w:rsidR="002B1DF8" w:rsidRDefault="002B1DF8" w:rsidP="002B1DF8">
            <w:pPr>
              <w:rPr>
                <w:rFonts w:ascii="標楷體" w:eastAsia="標楷體" w:hAnsi="標楷體"/>
              </w:rPr>
            </w:pPr>
          </w:p>
        </w:tc>
      </w:tr>
      <w:tr w:rsidR="002B1DF8" w14:paraId="5F07C7C8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33FD" w14:textId="77777777" w:rsidR="002B1DF8" w:rsidRDefault="002B1DF8" w:rsidP="002B1DF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168E0" w14:textId="77777777" w:rsidR="002B1DF8" w:rsidRDefault="002B1DF8" w:rsidP="002B1D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0EF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10570" w14:textId="2A45C938" w:rsidR="002B1DF8" w:rsidRDefault="002B1DF8" w:rsidP="002B1DF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評估淨值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A45AB" w14:textId="2804B63B" w:rsidR="002B1DF8" w:rsidRDefault="002B1DF8" w:rsidP="002B1D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Main.EvaAmt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FA2DD" w14:textId="37FC9EC3" w:rsidR="002B1DF8" w:rsidRDefault="002B1DF8" w:rsidP="002B1D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總和</w:t>
            </w:r>
          </w:p>
        </w:tc>
      </w:tr>
      <w:tr w:rsidR="002B1DF8" w14:paraId="1FC0F80F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83925" w14:textId="77777777" w:rsidR="002B1DF8" w:rsidRDefault="002B1DF8" w:rsidP="002B1DF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51317" w14:textId="77777777" w:rsidR="002B1DF8" w:rsidRDefault="002B1DF8" w:rsidP="002B1D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0EF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A1A3F" w14:textId="33B89BD0" w:rsidR="002B1DF8" w:rsidRDefault="002B1DF8" w:rsidP="002B1DF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成數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DA1E7" w14:textId="5C309E24" w:rsidR="002B1DF8" w:rsidRDefault="002B1DF8" w:rsidP="002B1DF8">
            <w:pPr>
              <w:rPr>
                <w:rFonts w:ascii="標楷體" w:eastAsia="標楷體" w:hAnsi="標楷體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A9EF3" w14:textId="6D0B1C52" w:rsidR="002B1DF8" w:rsidRDefault="00BA0F6F" w:rsidP="002B1D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若無租押金:</w:t>
            </w:r>
          </w:p>
          <w:p w14:paraId="552F252A" w14:textId="77777777" w:rsidR="00BA0F6F" w:rsidRDefault="00BA0F6F" w:rsidP="002B1D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核准額度]/[評估淨值]到</w:t>
            </w:r>
          </w:p>
          <w:p w14:paraId="4D74117E" w14:textId="77777777" w:rsidR="00BA0F6F" w:rsidRDefault="00BA0F6F" w:rsidP="002B1D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小數點後第4位四捨五入</w:t>
            </w:r>
          </w:p>
          <w:p w14:paraId="06D5F45C" w14:textId="245BF144" w:rsidR="00BA0F6F" w:rsidRDefault="00BA0F6F" w:rsidP="002B1D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再乘100</w:t>
            </w:r>
          </w:p>
          <w:p w14:paraId="4CF5F6EC" w14:textId="77777777" w:rsidR="00BA0F6F" w:rsidRDefault="00BA0F6F" w:rsidP="002B1D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有租押金:</w:t>
            </w:r>
          </w:p>
          <w:p w14:paraId="108F5E2E" w14:textId="77777777" w:rsidR="00A07546" w:rsidRDefault="00BA0F6F" w:rsidP="002B1D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A07546">
              <w:rPr>
                <w:rFonts w:ascii="標楷體" w:eastAsia="標楷體" w:hAnsi="標楷體" w:hint="eastAsia"/>
              </w:rPr>
              <w:t>[核准額度]/([評估淨值]</w:t>
            </w:r>
          </w:p>
          <w:p w14:paraId="44A86A17" w14:textId="167D6DDD" w:rsidR="00A07546" w:rsidRDefault="00A07546" w:rsidP="00A075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735911"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</w:rPr>
              <w:t xml:space="preserve">[租押金])再/0.95後 </w:t>
            </w:r>
          </w:p>
          <w:p w14:paraId="559335F6" w14:textId="2672A3BC" w:rsidR="00A07546" w:rsidRDefault="00A07546" w:rsidP="00A075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小數點後第4位四捨五入</w:t>
            </w:r>
          </w:p>
          <w:p w14:paraId="4D609B90" w14:textId="77777777" w:rsidR="00BA0F6F" w:rsidRDefault="00A07546" w:rsidP="00A075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再乘100</w:t>
            </w:r>
          </w:p>
          <w:p w14:paraId="0088EB8C" w14:textId="7878B740" w:rsidR="00735911" w:rsidRDefault="00735911" w:rsidP="00A075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取%</w:t>
            </w:r>
          </w:p>
        </w:tc>
      </w:tr>
      <w:tr w:rsidR="002B1DF8" w14:paraId="46435505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912A5" w14:textId="77777777" w:rsidR="002B1DF8" w:rsidRDefault="002B1DF8" w:rsidP="002B1DF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D15F4" w14:textId="77777777" w:rsidR="002B1DF8" w:rsidRDefault="002B1DF8" w:rsidP="002B1D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0EF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FF0E2" w14:textId="50815FD1" w:rsidR="002B1DF8" w:rsidRDefault="002B1DF8" w:rsidP="002B1DF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成數區間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8CD44" w14:textId="4CCF1B07" w:rsidR="002B1DF8" w:rsidRDefault="002B1DF8" w:rsidP="002B1DF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424D2" w14:textId="6191E2EF" w:rsidR="002B1DF8" w:rsidRDefault="00BA0F6F" w:rsidP="002B1D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成數</w:t>
            </w:r>
            <w:r w:rsidR="00735911">
              <w:rPr>
                <w:rFonts w:ascii="標楷體" w:eastAsia="標楷體" w:hAnsi="標楷體" w:hint="eastAsia"/>
              </w:rPr>
              <w:t>乘</w:t>
            </w:r>
            <w:r>
              <w:rPr>
                <w:rFonts w:ascii="標楷體" w:eastAsia="標楷體" w:hAnsi="標楷體" w:hint="eastAsia"/>
              </w:rPr>
              <w:t>100的結果決定:</w:t>
            </w:r>
          </w:p>
          <w:p w14:paraId="6A020F4A" w14:textId="3BB6A255" w:rsidR="00BA0F6F" w:rsidRDefault="00BA0F6F" w:rsidP="002B1D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結果&gt;=0 且&lt;49 =&gt;1</w:t>
            </w:r>
          </w:p>
          <w:p w14:paraId="3E2812B8" w14:textId="279351EF" w:rsidR="00BA0F6F" w:rsidRDefault="00BA0F6F" w:rsidP="00BA0F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結果&gt;=50 且&lt;59 =&gt;</w:t>
            </w:r>
            <w:r w:rsidR="00735911">
              <w:rPr>
                <w:rFonts w:ascii="標楷體" w:eastAsia="標楷體" w:hAnsi="標楷體" w:hint="eastAsia"/>
              </w:rPr>
              <w:t>2</w:t>
            </w:r>
          </w:p>
          <w:p w14:paraId="10DFC7DD" w14:textId="600E4026" w:rsidR="00BA0F6F" w:rsidRDefault="00BA0F6F" w:rsidP="00BA0F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結果&gt;=60 且&lt;64 =&gt;</w:t>
            </w:r>
            <w:r w:rsidR="00735911">
              <w:rPr>
                <w:rFonts w:ascii="標楷體" w:eastAsia="標楷體" w:hAnsi="標楷體" w:hint="eastAsia"/>
              </w:rPr>
              <w:t>3</w:t>
            </w:r>
          </w:p>
          <w:p w14:paraId="2F7DC22F" w14:textId="73D2F2F1" w:rsidR="00BA0F6F" w:rsidRDefault="00BA0F6F" w:rsidP="00BA0F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結果&gt;=65 且&lt;69 =&gt;</w:t>
            </w:r>
            <w:r w:rsidR="00735911">
              <w:rPr>
                <w:rFonts w:ascii="標楷體" w:eastAsia="標楷體" w:hAnsi="標楷體" w:hint="eastAsia"/>
              </w:rPr>
              <w:t>4</w:t>
            </w:r>
          </w:p>
          <w:p w14:paraId="0C9AF1A2" w14:textId="09FBC37E" w:rsidR="00BA0F6F" w:rsidRDefault="00BA0F6F" w:rsidP="00BA0F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結果&gt;=70 且&lt;74 =&gt;</w:t>
            </w:r>
            <w:r w:rsidR="00735911">
              <w:rPr>
                <w:rFonts w:ascii="標楷體" w:eastAsia="標楷體" w:hAnsi="標楷體" w:hint="eastAsia"/>
              </w:rPr>
              <w:t>5</w:t>
            </w:r>
          </w:p>
          <w:p w14:paraId="62694207" w14:textId="2E9EEADA" w:rsidR="00BA0F6F" w:rsidRDefault="00BA0F6F" w:rsidP="00BA0F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結果&gt;=75 且&lt;79 =&gt;</w:t>
            </w:r>
            <w:r w:rsidR="00735911">
              <w:rPr>
                <w:rFonts w:ascii="標楷體" w:eastAsia="標楷體" w:hAnsi="標楷體" w:hint="eastAsia"/>
              </w:rPr>
              <w:t>6</w:t>
            </w:r>
          </w:p>
          <w:p w14:paraId="0F478844" w14:textId="269DB457" w:rsidR="00BA0F6F" w:rsidRPr="00BA0F6F" w:rsidRDefault="00BA0F6F" w:rsidP="002B1D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 =&gt;0</w:t>
            </w:r>
          </w:p>
        </w:tc>
      </w:tr>
      <w:tr w:rsidR="002B1DF8" w14:paraId="2DC16AF7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18320" w14:textId="77777777" w:rsidR="002B1DF8" w:rsidRDefault="002B1DF8" w:rsidP="002B1DF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02217" w14:textId="77777777" w:rsidR="002B1DF8" w:rsidRDefault="002B1DF8" w:rsidP="002B1D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0EF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8A06D" w14:textId="7E6BBA57" w:rsidR="002B1DF8" w:rsidRDefault="002B1DF8" w:rsidP="002B1DF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F47CC" w14:textId="20A6D619" w:rsidR="002B1DF8" w:rsidRDefault="002B1DF8" w:rsidP="002B1DF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.RegCityCod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21A8D" w14:textId="77777777" w:rsidR="002B1DF8" w:rsidRDefault="002B1DF8" w:rsidP="002B1DF8">
            <w:pPr>
              <w:rPr>
                <w:rFonts w:ascii="標楷體" w:eastAsia="標楷體" w:hAnsi="標楷體"/>
              </w:rPr>
            </w:pPr>
          </w:p>
        </w:tc>
      </w:tr>
      <w:tr w:rsidR="002B1DF8" w14:paraId="42AAFAB0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1541A" w14:textId="77777777" w:rsidR="002B1DF8" w:rsidRDefault="002B1DF8" w:rsidP="002B1DF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46980" w14:textId="77777777" w:rsidR="002B1DF8" w:rsidRDefault="002B1DF8" w:rsidP="002B1D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0EF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01750" w14:textId="0E84ED7E" w:rsidR="002B1DF8" w:rsidRDefault="002B1DF8" w:rsidP="002B1DF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區間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B1A4D" w14:textId="532CC993" w:rsidR="002B1DF8" w:rsidRDefault="002B1DF8" w:rsidP="002B1DF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A78B8" w14:textId="77777777" w:rsidR="002B1DF8" w:rsidRDefault="00BA0F6F" w:rsidP="002B1D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地區別名稱:</w:t>
            </w:r>
          </w:p>
          <w:p w14:paraId="5CED2094" w14:textId="77777777" w:rsidR="00BA0F6F" w:rsidRDefault="00BA0F6F" w:rsidP="002B1D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台北市=&gt;1</w:t>
            </w:r>
          </w:p>
          <w:p w14:paraId="0E781D31" w14:textId="29466221" w:rsidR="00BA0F6F" w:rsidRDefault="00BA0F6F" w:rsidP="002B1D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北市=&gt;2</w:t>
            </w:r>
          </w:p>
          <w:p w14:paraId="00F6762B" w14:textId="6305B086" w:rsidR="00BA0F6F" w:rsidRDefault="00BA0F6F" w:rsidP="002B1D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桃園縣=&gt;3</w:t>
            </w:r>
          </w:p>
          <w:p w14:paraId="605AB16D" w14:textId="6AB876B3" w:rsidR="00BA0F6F" w:rsidRDefault="00BA0F6F" w:rsidP="002B1D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台中市=&gt;4</w:t>
            </w:r>
          </w:p>
          <w:p w14:paraId="3FC67026" w14:textId="2895B8F7" w:rsidR="00BA0F6F" w:rsidRDefault="00BA0F6F" w:rsidP="002B1D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高雄市=&gt;5</w:t>
            </w:r>
          </w:p>
          <w:p w14:paraId="797CC553" w14:textId="44D919B0" w:rsidR="00BA0F6F" w:rsidRDefault="00BA0F6F" w:rsidP="002B1D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=&gt;6</w:t>
            </w:r>
          </w:p>
        </w:tc>
      </w:tr>
      <w:tr w:rsidR="002B1DF8" w14:paraId="1E7CD247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FFD64" w14:textId="77777777" w:rsidR="002B1DF8" w:rsidRDefault="002B1DF8" w:rsidP="002B1DF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8BBCB" w14:textId="77777777" w:rsidR="002B1DF8" w:rsidRDefault="002B1DF8" w:rsidP="002B1D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0EF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94C1D" w14:textId="55295BC2" w:rsidR="002B1DF8" w:rsidRDefault="002B1DF8" w:rsidP="002B1DF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名稱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C78E" w14:textId="32916563" w:rsidR="002B1DF8" w:rsidRDefault="00BA0F6F" w:rsidP="002B1D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.CityItem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7652" w14:textId="77777777" w:rsidR="002B1DF8" w:rsidRDefault="002B1DF8" w:rsidP="002B1DF8">
            <w:pPr>
              <w:rPr>
                <w:rFonts w:ascii="標楷體" w:eastAsia="標楷體" w:hAnsi="標楷體"/>
              </w:rPr>
            </w:pPr>
          </w:p>
        </w:tc>
      </w:tr>
      <w:tr w:rsidR="002B1DF8" w14:paraId="00C59F5B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BA0E5" w14:textId="77777777" w:rsidR="002B1DF8" w:rsidRDefault="002B1DF8" w:rsidP="002B1DF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4663" w14:textId="77777777" w:rsidR="002B1DF8" w:rsidRDefault="002B1DF8" w:rsidP="002B1D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0EF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10B98" w14:textId="431F537E" w:rsidR="002B1DF8" w:rsidRDefault="002B1DF8" w:rsidP="002B1DF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押租金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6B8F0" w14:textId="59DE7C1E" w:rsidR="002B1DF8" w:rsidRDefault="00BA0F6F" w:rsidP="002B1D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Imm.RentPric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18630" w14:textId="77777777" w:rsidR="002B1DF8" w:rsidRDefault="002B1DF8" w:rsidP="002B1DF8">
            <w:pPr>
              <w:rPr>
                <w:rFonts w:ascii="標楷體" w:eastAsia="標楷體" w:hAnsi="標楷體"/>
              </w:rPr>
            </w:pPr>
          </w:p>
        </w:tc>
      </w:tr>
      <w:tr w:rsidR="002B1DF8" w14:paraId="486573A7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1736" w14:textId="77777777" w:rsidR="002B1DF8" w:rsidRDefault="002B1DF8" w:rsidP="002B1DF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A5273" w14:textId="77777777" w:rsidR="002B1DF8" w:rsidRDefault="002B1DF8" w:rsidP="002B1D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0EF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9F74B" w14:textId="1226AF0D" w:rsidR="002B1DF8" w:rsidRDefault="002B1DF8" w:rsidP="002B1DF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房專員編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D947" w14:textId="4DD4951D" w:rsidR="002B1DF8" w:rsidRDefault="00BA0F6F" w:rsidP="002B1D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.BusinessOfficer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C5B40" w14:textId="77777777" w:rsidR="002B1DF8" w:rsidRDefault="002B1DF8" w:rsidP="002B1DF8">
            <w:pPr>
              <w:rPr>
                <w:rFonts w:ascii="標楷體" w:eastAsia="標楷體" w:hAnsi="標楷體"/>
              </w:rPr>
            </w:pPr>
          </w:p>
        </w:tc>
      </w:tr>
      <w:tr w:rsidR="002B1DF8" w14:paraId="4999F121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2997E" w14:textId="77777777" w:rsidR="002B1DF8" w:rsidRDefault="002B1DF8" w:rsidP="002B1DF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77016" w14:textId="77777777" w:rsidR="002B1DF8" w:rsidRDefault="002B1DF8" w:rsidP="002B1D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0EF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3B278" w14:textId="6DE30AF1" w:rsidR="002B1DF8" w:rsidRDefault="002B1DF8" w:rsidP="002B1DF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房貸專員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5B17" w14:textId="4A75D5D5" w:rsidR="002B1DF8" w:rsidRDefault="00BA0F6F" w:rsidP="002B1D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BsOfficer.Fullnam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75B8" w14:textId="77777777" w:rsidR="002B1DF8" w:rsidRDefault="002B1DF8" w:rsidP="002B1DF8">
            <w:pPr>
              <w:rPr>
                <w:rFonts w:ascii="標楷體" w:eastAsia="標楷體" w:hAnsi="標楷體"/>
              </w:rPr>
            </w:pPr>
          </w:p>
        </w:tc>
      </w:tr>
      <w:tr w:rsidR="002B1DF8" w14:paraId="7A9EF570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45E4C" w14:textId="77777777" w:rsidR="002B1DF8" w:rsidRDefault="002B1DF8" w:rsidP="002B1DF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2653F" w14:textId="77777777" w:rsidR="002B1DF8" w:rsidRDefault="002B1DF8" w:rsidP="002B1D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0EF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30159" w14:textId="36120E25" w:rsidR="002B1DF8" w:rsidRDefault="002B1DF8" w:rsidP="002B1DF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核決主管員編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7768B" w14:textId="3CC9ACBE" w:rsidR="002B1DF8" w:rsidRDefault="00BA0F6F" w:rsidP="002B1D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.</w:t>
            </w:r>
            <w:r>
              <w:rPr>
                <w:rFonts w:ascii="標楷體" w:eastAsia="標楷體" w:hAnsi="標楷體" w:hint="eastAsia"/>
              </w:rPr>
              <w:t>Su</w:t>
            </w:r>
            <w:r>
              <w:rPr>
                <w:rFonts w:ascii="標楷體" w:eastAsia="標楷體" w:hAnsi="標楷體"/>
              </w:rPr>
              <w:t>pervisor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B89B7" w14:textId="77777777" w:rsidR="002B1DF8" w:rsidRDefault="002B1DF8" w:rsidP="002B1DF8">
            <w:pPr>
              <w:rPr>
                <w:rFonts w:ascii="標楷體" w:eastAsia="標楷體" w:hAnsi="標楷體"/>
              </w:rPr>
            </w:pPr>
          </w:p>
        </w:tc>
      </w:tr>
      <w:tr w:rsidR="002B1DF8" w14:paraId="41BE44E4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AC039" w14:textId="77777777" w:rsidR="002B1DF8" w:rsidRDefault="002B1DF8" w:rsidP="002B1DF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D3255" w14:textId="77777777" w:rsidR="002B1DF8" w:rsidRDefault="002B1DF8" w:rsidP="002B1D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0EF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0C8BC" w14:textId="58029C0E" w:rsidR="002B1DF8" w:rsidRDefault="002B1DF8" w:rsidP="002B1DF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核決主管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1B6AD" w14:textId="7A40F377" w:rsidR="002B1DF8" w:rsidRDefault="00BA0F6F" w:rsidP="002B1D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9F7A5" w14:textId="77777777" w:rsidR="002B1DF8" w:rsidRDefault="002B1DF8" w:rsidP="002B1DF8">
            <w:pPr>
              <w:rPr>
                <w:rFonts w:ascii="標楷體" w:eastAsia="標楷體" w:hAnsi="標楷體"/>
              </w:rPr>
            </w:pPr>
          </w:p>
        </w:tc>
      </w:tr>
    </w:tbl>
    <w:p w14:paraId="4A52130A" w14:textId="77777777" w:rsidR="00B30FC5" w:rsidRPr="00AF1A82" w:rsidRDefault="00B30FC5" w:rsidP="00B30FC5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49B144F8" w14:textId="248FE9A7" w:rsidR="00B30FC5" w:rsidRPr="00AF1A82" w:rsidRDefault="00B30FC5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</w:rPr>
        <w:lastRenderedPageBreak/>
        <w:t>L</w:t>
      </w:r>
      <w:r w:rsidR="00EC356C" w:rsidRPr="00AF1A82">
        <w:rPr>
          <w:rFonts w:ascii="標楷體" w:hAnsi="標楷體"/>
        </w:rPr>
        <w:t>5</w:t>
      </w:r>
      <w:r w:rsidR="00E507A6">
        <w:rPr>
          <w:rFonts w:ascii="標楷體" w:hAnsi="標楷體" w:hint="eastAsia"/>
          <w:lang w:eastAsia="zh-TW"/>
        </w:rPr>
        <w:t>9</w:t>
      </w:r>
      <w:r w:rsidR="00EC356C" w:rsidRPr="00AF1A82">
        <w:rPr>
          <w:rFonts w:ascii="標楷體" w:hAnsi="標楷體"/>
        </w:rPr>
        <w:t>12</w:t>
      </w:r>
      <w:r w:rsidRPr="00AF1A82">
        <w:rPr>
          <w:rFonts w:ascii="標楷體" w:hAnsi="標楷體" w:hint="eastAsia"/>
          <w:lang w:eastAsia="zh-TW"/>
        </w:rPr>
        <w:t>新光銀銀扣案件資料產生</w:t>
      </w:r>
      <w:r w:rsidR="00100040">
        <w:rPr>
          <w:rFonts w:ascii="標楷體" w:hAnsi="標楷體" w:hint="eastAsia"/>
          <w:lang w:eastAsia="zh-TW"/>
        </w:rPr>
        <w:t xml:space="preserve"> ***</w:t>
      </w:r>
    </w:p>
    <w:p w14:paraId="30AFABDF" w14:textId="77777777" w:rsidR="00B30FC5" w:rsidRPr="00AF1A82" w:rsidRDefault="00B30FC5" w:rsidP="00AD50CB">
      <w:pPr>
        <w:pStyle w:val="a"/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30FC5" w:rsidRPr="00AF1A82" w14:paraId="4C4D1A9F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615251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9FD221" w14:textId="3FA22629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 w:hint="eastAsia"/>
              </w:rPr>
              <w:t>新光銀銀扣案件資料產生</w:t>
            </w:r>
          </w:p>
        </w:tc>
      </w:tr>
      <w:tr w:rsidR="00B30FC5" w:rsidRPr="00AF1A82" w14:paraId="4D8C55B8" w14:textId="77777777" w:rsidTr="00B30FC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032F69" w14:textId="77777777" w:rsidR="00B30FC5" w:rsidRPr="00AF1A82" w:rsidRDefault="00B30FC5" w:rsidP="00B30FC5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3EAD55" w14:textId="0FBC68B8" w:rsidR="00B30FC5" w:rsidRPr="00AF1A82" w:rsidRDefault="00100040" w:rsidP="00B30F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新光銀銀扣案件資料時</w:t>
            </w:r>
          </w:p>
        </w:tc>
      </w:tr>
      <w:tr w:rsidR="00100040" w:rsidRPr="00AF1A82" w14:paraId="4D6A73D5" w14:textId="77777777" w:rsidTr="00B30FC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C14465" w14:textId="77777777" w:rsidR="00100040" w:rsidRPr="00AF1A82" w:rsidRDefault="00100040" w:rsidP="0010004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55B0F1" w14:textId="68698FFB" w:rsidR="00100040" w:rsidRPr="00885805" w:rsidRDefault="00100040" w:rsidP="00885805">
            <w:pPr>
              <w:ind w:left="240" w:hangingChars="100" w:hanging="24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85805">
              <w:rPr>
                <w:rFonts w:ascii="標楷體" w:eastAsia="標楷體" w:hAnsi="標楷體" w:hint="eastAsia"/>
              </w:rPr>
              <w:t>參考「作業流程.業績、獎勵金作業」流程</w:t>
            </w:r>
          </w:p>
          <w:p w14:paraId="1F71C2FA" w14:textId="48F07004" w:rsidR="00100040" w:rsidRDefault="00100040" w:rsidP="001000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詢[房貸專員業績明細檔(Pf</w:t>
            </w:r>
            <w:r>
              <w:rPr>
                <w:rFonts w:ascii="標楷體" w:eastAsia="標楷體" w:hAnsi="標楷體"/>
              </w:rPr>
              <w:t>BsDetail</w:t>
            </w:r>
            <w:r>
              <w:rPr>
                <w:rFonts w:ascii="標楷體" w:eastAsia="標楷體" w:hAnsi="標楷體" w:hint="eastAsia"/>
              </w:rPr>
              <w:t>)]</w:t>
            </w:r>
            <w:r w:rsidR="00D46632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房貸專員</w:t>
            </w:r>
          </w:p>
          <w:p w14:paraId="7BEBB9B6" w14:textId="77777777" w:rsidR="00D46632" w:rsidRDefault="00100040" w:rsidP="001000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業績目標檔(Pf</w:t>
            </w:r>
            <w:r>
              <w:rPr>
                <w:rFonts w:ascii="標楷體" w:eastAsia="標楷體" w:hAnsi="標楷體"/>
              </w:rPr>
              <w:t>BsOfficer</w:t>
            </w:r>
            <w:r>
              <w:rPr>
                <w:rFonts w:ascii="標楷體" w:eastAsia="標楷體" w:hAnsi="標楷體" w:hint="eastAsia"/>
              </w:rPr>
              <w:t>)]</w:t>
            </w:r>
            <w:r w:rsidR="00D46632">
              <w:rPr>
                <w:rFonts w:ascii="標楷體" w:eastAsia="標楷體" w:hAnsi="標楷體" w:hint="eastAsia"/>
              </w:rPr>
              <w:t>與[銀扣授權狀況檔</w:t>
            </w:r>
          </w:p>
          <w:p w14:paraId="6A51B7DA" w14:textId="20B5DCFE" w:rsidR="00100040" w:rsidRDefault="00D46632" w:rsidP="00D4663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BankAuthAct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C070787" w14:textId="77777777" w:rsidR="00100040" w:rsidRDefault="00100040" w:rsidP="001000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4B89E03" w14:textId="5444ABB6" w:rsidR="00100040" w:rsidRDefault="00100040" w:rsidP="001000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 w:rsidR="008F29E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[</w:t>
            </w:r>
            <w:r w:rsidR="003F29E7">
              <w:rPr>
                <w:rFonts w:ascii="標楷體" w:eastAsia="標楷體" w:hAnsi="標楷體" w:hint="eastAsia"/>
              </w:rPr>
              <w:t>業績日期</w:t>
            </w:r>
            <w:r>
              <w:rPr>
                <w:rFonts w:ascii="標楷體" w:eastAsia="標楷體" w:hAnsi="標楷體" w:hint="eastAsia"/>
              </w:rPr>
              <w:t>(Pf</w:t>
            </w:r>
            <w:r>
              <w:rPr>
                <w:rFonts w:ascii="標楷體" w:eastAsia="標楷體" w:hAnsi="標楷體"/>
              </w:rPr>
              <w:t>BsDetail</w:t>
            </w:r>
            <w:r>
              <w:rPr>
                <w:rFonts w:ascii="標楷體" w:eastAsia="標楷體" w:hAnsi="標楷體" w:hint="eastAsia"/>
              </w:rPr>
              <w:t>.</w:t>
            </w:r>
            <w:r w:rsidR="003F29E7">
              <w:rPr>
                <w:rFonts w:ascii="標楷體" w:eastAsia="標楷體" w:hAnsi="標楷體" w:hint="eastAsia"/>
              </w:rPr>
              <w:t>Pe</w:t>
            </w:r>
            <w:r w:rsidR="003F29E7">
              <w:rPr>
                <w:rFonts w:ascii="標楷體" w:eastAsia="標楷體" w:hAnsi="標楷體"/>
              </w:rPr>
              <w:t>fDate</w:t>
            </w:r>
            <w:r>
              <w:rPr>
                <w:rFonts w:ascii="標楷體" w:eastAsia="標楷體" w:hAnsi="標楷體" w:hint="eastAsia"/>
              </w:rPr>
              <w:t xml:space="preserve">)] </w:t>
            </w:r>
            <w:r>
              <w:rPr>
                <w:rFonts w:ascii="標楷體" w:eastAsia="標楷體" w:hAnsi="標楷體"/>
              </w:rPr>
              <w:t>B</w:t>
            </w:r>
            <w:r>
              <w:rPr>
                <w:rFonts w:ascii="標楷體" w:eastAsia="標楷體" w:hAnsi="標楷體" w:hint="eastAsia"/>
              </w:rPr>
              <w:t>etween 輸入條</w:t>
            </w:r>
          </w:p>
          <w:p w14:paraId="09929603" w14:textId="4DF81F8D" w:rsidR="00100040" w:rsidRDefault="00100040" w:rsidP="00100040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件[</w:t>
            </w:r>
            <w:r w:rsidR="003F29E7">
              <w:rPr>
                <w:rFonts w:ascii="標楷體" w:eastAsia="標楷體" w:hAnsi="標楷體" w:hint="eastAsia"/>
              </w:rPr>
              <w:t>撥款日期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791980D" w14:textId="77777777" w:rsidR="00100040" w:rsidRDefault="00100040" w:rsidP="001000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資料排序:</w:t>
            </w:r>
          </w:p>
          <w:p w14:paraId="015F99BA" w14:textId="77777777" w:rsidR="003F29E7" w:rsidRDefault="00100040" w:rsidP="001000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依據[</w:t>
            </w:r>
            <w:r w:rsidR="003F29E7">
              <w:rPr>
                <w:rFonts w:ascii="標楷體" w:eastAsia="標楷體" w:hAnsi="標楷體" w:hint="eastAsia"/>
              </w:rPr>
              <w:t>員工代號</w:t>
            </w:r>
            <w:r>
              <w:rPr>
                <w:rFonts w:ascii="標楷體" w:eastAsia="標楷體" w:hAnsi="標楷體" w:hint="eastAsia"/>
              </w:rPr>
              <w:t>(</w:t>
            </w:r>
            <w:r w:rsidR="003F29E7">
              <w:rPr>
                <w:rFonts w:ascii="標楷體" w:eastAsia="標楷體" w:hAnsi="標楷體" w:hint="eastAsia"/>
              </w:rPr>
              <w:t>Pf</w:t>
            </w:r>
            <w:r w:rsidR="003F29E7">
              <w:rPr>
                <w:rFonts w:ascii="標楷體" w:eastAsia="標楷體" w:hAnsi="標楷體"/>
              </w:rPr>
              <w:t>BsOfficer.EmpNo</w:t>
            </w:r>
            <w:r>
              <w:rPr>
                <w:rFonts w:ascii="標楷體" w:eastAsia="標楷體" w:hAnsi="標楷體" w:hint="eastAsia"/>
              </w:rPr>
              <w:t>)]由小到大排</w:t>
            </w:r>
          </w:p>
          <w:p w14:paraId="60699448" w14:textId="2EE424AC" w:rsidR="00100040" w:rsidRPr="00AF1A82" w:rsidRDefault="00100040" w:rsidP="003F29E7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</w:t>
            </w:r>
          </w:p>
        </w:tc>
      </w:tr>
      <w:tr w:rsidR="00100040" w:rsidRPr="00AF1A82" w14:paraId="2EC6FB9E" w14:textId="77777777" w:rsidTr="00B30FC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EA9EE1" w14:textId="77777777" w:rsidR="00100040" w:rsidRPr="00AF1A82" w:rsidRDefault="00100040" w:rsidP="0010004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DDD1D0" w14:textId="77777777" w:rsidR="00100040" w:rsidRPr="00AF1A82" w:rsidRDefault="00100040" w:rsidP="00100040">
            <w:pPr>
              <w:rPr>
                <w:rFonts w:ascii="標楷體" w:eastAsia="標楷體" w:hAnsi="標楷體"/>
              </w:rPr>
            </w:pPr>
          </w:p>
        </w:tc>
      </w:tr>
      <w:tr w:rsidR="00100040" w:rsidRPr="00AF1A82" w14:paraId="33EF202D" w14:textId="77777777" w:rsidTr="00B30FC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AFBB2F" w14:textId="77777777" w:rsidR="00100040" w:rsidRPr="00AF1A82" w:rsidRDefault="00100040" w:rsidP="0010004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ACCB4C" w14:textId="77777777" w:rsidR="00100040" w:rsidRPr="00AF1A82" w:rsidRDefault="00100040" w:rsidP="00100040">
            <w:pPr>
              <w:rPr>
                <w:rFonts w:ascii="標楷體" w:eastAsia="標楷體" w:hAnsi="標楷體"/>
              </w:rPr>
            </w:pPr>
          </w:p>
          <w:p w14:paraId="61FFF88D" w14:textId="77777777" w:rsidR="00100040" w:rsidRPr="00AF1A82" w:rsidRDefault="00100040" w:rsidP="0010004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ab/>
            </w:r>
          </w:p>
        </w:tc>
      </w:tr>
      <w:tr w:rsidR="00100040" w:rsidRPr="00AF1A82" w14:paraId="5817EE65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B227D9" w14:textId="77777777" w:rsidR="00100040" w:rsidRPr="00AF1A82" w:rsidRDefault="00100040" w:rsidP="0010004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AFB74E" w14:textId="72BFD276" w:rsidR="00100040" w:rsidRPr="00AF1A82" w:rsidRDefault="00100040" w:rsidP="001000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100040" w:rsidRPr="00AF1A82" w14:paraId="48283FD6" w14:textId="77777777" w:rsidTr="00B30FC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218856" w14:textId="77777777" w:rsidR="00100040" w:rsidRPr="00AF1A82" w:rsidRDefault="00100040" w:rsidP="0010004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781773" w14:textId="77777777" w:rsidR="00100040" w:rsidRPr="00AF1A82" w:rsidRDefault="00100040" w:rsidP="00100040">
            <w:pPr>
              <w:rPr>
                <w:rFonts w:ascii="標楷體" w:eastAsia="標楷體" w:hAnsi="標楷體"/>
              </w:rPr>
            </w:pPr>
          </w:p>
        </w:tc>
      </w:tr>
      <w:tr w:rsidR="00100040" w:rsidRPr="00AF1A82" w14:paraId="2E1CEAB0" w14:textId="77777777" w:rsidTr="00B30FC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25E343" w14:textId="77777777" w:rsidR="00100040" w:rsidRPr="00AF1A82" w:rsidRDefault="00100040" w:rsidP="00100040">
            <w:pPr>
              <w:rPr>
                <w:rFonts w:ascii="標楷體" w:eastAsia="標楷體" w:hAnsi="標楷體"/>
              </w:rPr>
            </w:pPr>
            <w:r w:rsidRPr="00AF1A8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8C581C" w14:textId="77777777" w:rsidR="00100040" w:rsidRPr="00AF1A82" w:rsidRDefault="00100040" w:rsidP="00100040">
            <w:pPr>
              <w:rPr>
                <w:rFonts w:ascii="標楷體" w:eastAsia="標楷體" w:hAnsi="標楷體"/>
              </w:rPr>
            </w:pPr>
          </w:p>
        </w:tc>
      </w:tr>
    </w:tbl>
    <w:p w14:paraId="2664247A" w14:textId="77777777" w:rsidR="00B30FC5" w:rsidRPr="00AF1A82" w:rsidRDefault="00B30FC5" w:rsidP="00B30FC5">
      <w:pPr>
        <w:rPr>
          <w:rFonts w:ascii="標楷體" w:eastAsia="標楷體" w:hAnsi="標楷體"/>
        </w:rPr>
      </w:pPr>
    </w:p>
    <w:p w14:paraId="35000C5D" w14:textId="77777777" w:rsidR="00100040" w:rsidRDefault="00100040" w:rsidP="00100040">
      <w:pPr>
        <w:pStyle w:val="a"/>
        <w:tabs>
          <w:tab w:val="left" w:pos="480"/>
        </w:tabs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00040" w14:paraId="1B21C57B" w14:textId="77777777" w:rsidTr="0055360D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E71EE1" w14:textId="77777777" w:rsidR="00100040" w:rsidRDefault="00100040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988871" w14:textId="77777777" w:rsidR="00100040" w:rsidRDefault="00100040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B6FD57" w14:textId="77777777" w:rsidR="00100040" w:rsidRDefault="00100040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00040" w14:paraId="6EFFD873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1AF1C" w14:textId="77777777" w:rsidR="00100040" w:rsidRDefault="00100040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7C48D" w14:textId="77777777" w:rsidR="00100040" w:rsidRDefault="00100040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BsOffice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CC26F8" w14:textId="77777777" w:rsidR="00100040" w:rsidRDefault="00100040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房貸專員業績目標檔</w:t>
            </w:r>
          </w:p>
        </w:tc>
      </w:tr>
      <w:tr w:rsidR="00100040" w14:paraId="7F8E1737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A464" w14:textId="77777777" w:rsidR="00100040" w:rsidRDefault="00100040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290D5" w14:textId="77777777" w:rsidR="00100040" w:rsidRDefault="00100040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f</w:t>
            </w:r>
            <w:r>
              <w:rPr>
                <w:rFonts w:ascii="標楷體" w:eastAsia="標楷體" w:hAnsi="標楷體"/>
              </w:rPr>
              <w:t>BsDetai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B0290" w14:textId="77777777" w:rsidR="00100040" w:rsidRDefault="00100040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房貸專員業績明細檔</w:t>
            </w:r>
          </w:p>
        </w:tc>
      </w:tr>
      <w:tr w:rsidR="00D46632" w14:paraId="04D261A1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57554" w14:textId="404D400E" w:rsidR="00D46632" w:rsidRDefault="00D46632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2DD46" w14:textId="24F3F1D8" w:rsidR="00D46632" w:rsidRDefault="00D46632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AuthAc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FA463" w14:textId="04218D8A" w:rsidR="00D46632" w:rsidRDefault="00D46632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扣授權帳號檔</w:t>
            </w:r>
          </w:p>
        </w:tc>
      </w:tr>
    </w:tbl>
    <w:p w14:paraId="091D8F12" w14:textId="77777777" w:rsidR="00100040" w:rsidRPr="00AF1A82" w:rsidRDefault="00100040" w:rsidP="00100040">
      <w:pPr>
        <w:rPr>
          <w:rFonts w:ascii="標楷體" w:eastAsia="標楷體" w:hAnsi="標楷體"/>
        </w:rPr>
      </w:pPr>
    </w:p>
    <w:p w14:paraId="4E066334" w14:textId="77777777" w:rsidR="00100040" w:rsidRPr="00AF1A82" w:rsidRDefault="00100040" w:rsidP="00100040">
      <w:pPr>
        <w:pStyle w:val="1"/>
        <w:numPr>
          <w:ilvl w:val="0"/>
          <w:numId w:val="9"/>
        </w:numPr>
        <w:ind w:left="1418"/>
      </w:pPr>
      <w:r w:rsidRPr="00AF1A82">
        <w:t>UI畫面</w:t>
      </w:r>
    </w:p>
    <w:p w14:paraId="6618AE89" w14:textId="3E111200" w:rsidR="00100040" w:rsidRPr="00AF1A82" w:rsidRDefault="003F29E7" w:rsidP="00100040">
      <w:pPr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2FEC67A9" wp14:editId="22E27FDD">
            <wp:extent cx="6479540" cy="1075055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CA625" w14:textId="77777777" w:rsidR="00100040" w:rsidRDefault="00100040" w:rsidP="00100040">
      <w:pPr>
        <w:pStyle w:val="a"/>
        <w:tabs>
          <w:tab w:val="left" w:pos="480"/>
        </w:tabs>
      </w:pPr>
      <w:r w:rsidRPr="00AF1A82">
        <w:rPr>
          <w:rFonts w:ascii="標楷體" w:hAnsi="標楷體" w:hint="eastAsia"/>
        </w:rPr>
        <w:t xml:space="preserve"> </w:t>
      </w: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20AEB442" w14:textId="77777777" w:rsidR="00100040" w:rsidRDefault="00100040" w:rsidP="00100040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00040" w14:paraId="3C419447" w14:textId="77777777" w:rsidTr="0055360D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9460125" w14:textId="77777777" w:rsidR="00100040" w:rsidRDefault="00100040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A6D8FC" w14:textId="77777777" w:rsidR="00100040" w:rsidRDefault="00100040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DF0EA4" w14:textId="77777777" w:rsidR="00100040" w:rsidRDefault="00100040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00040" w14:paraId="0D2ACA5B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23472" w14:textId="77777777" w:rsidR="00100040" w:rsidRDefault="00100040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02CC4A" w14:textId="77777777" w:rsidR="00100040" w:rsidRDefault="00100040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3E24F" w14:textId="77777777" w:rsidR="00100040" w:rsidRDefault="00100040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382C064" w14:textId="77777777" w:rsidR="00735911" w:rsidRDefault="00100040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[房貸專員業績明細檔(Pf</w:t>
            </w:r>
            <w:r>
              <w:rPr>
                <w:rFonts w:ascii="標楷體" w:eastAsia="標楷體" w:hAnsi="標楷體"/>
              </w:rPr>
              <w:t>BsDetail</w:t>
            </w:r>
            <w:r>
              <w:rPr>
                <w:rFonts w:ascii="標楷體" w:eastAsia="標楷體" w:hAnsi="標楷體" w:hint="eastAsia"/>
              </w:rPr>
              <w:t>)]結果無資料時,顯示</w:t>
            </w:r>
          </w:p>
          <w:p w14:paraId="4FAD2E88" w14:textId="77777777" w:rsidR="00735911" w:rsidRDefault="00735911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100040">
              <w:rPr>
                <w:rFonts w:ascii="標楷體" w:eastAsia="標楷體" w:hAnsi="標楷體" w:hint="eastAsia"/>
              </w:rPr>
              <w:t>錯誤訊息:"E0001:查詢資料不存在(</w:t>
            </w:r>
            <w:r w:rsidR="003F29E7">
              <w:rPr>
                <w:rFonts w:ascii="標楷體" w:eastAsia="標楷體" w:hAnsi="標楷體" w:hint="eastAsia"/>
              </w:rPr>
              <w:t>撥款日期</w:t>
            </w:r>
            <w:r w:rsidR="00100040">
              <w:rPr>
                <w:rFonts w:ascii="標楷體" w:eastAsia="標楷體" w:hAnsi="標楷體" w:hint="eastAsia"/>
              </w:rPr>
              <w:t>[起</w:t>
            </w:r>
            <w:r w:rsidR="003F29E7">
              <w:rPr>
                <w:rFonts w:ascii="標楷體" w:eastAsia="標楷體" w:hAnsi="標楷體" w:hint="eastAsia"/>
              </w:rPr>
              <w:t>日</w:t>
            </w:r>
            <w:r w:rsidR="00100040">
              <w:rPr>
                <w:rFonts w:ascii="標楷體" w:eastAsia="標楷體" w:hAnsi="標楷體" w:hint="eastAsia"/>
              </w:rPr>
              <w:t>]到[迄</w:t>
            </w:r>
            <w:r w:rsidR="003F29E7">
              <w:rPr>
                <w:rFonts w:ascii="標楷體" w:eastAsia="標楷體" w:hAnsi="標楷體" w:hint="eastAsia"/>
              </w:rPr>
              <w:t>日</w:t>
            </w:r>
            <w:r w:rsidR="00100040">
              <w:rPr>
                <w:rFonts w:ascii="標楷體" w:eastAsia="標楷體" w:hAnsi="標楷體" w:hint="eastAsia"/>
              </w:rPr>
              <w:t>]</w:t>
            </w:r>
          </w:p>
          <w:p w14:paraId="00D3B074" w14:textId="791DE7AD" w:rsidR="00100040" w:rsidRDefault="00735911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100040">
              <w:rPr>
                <w:rFonts w:ascii="標楷體" w:eastAsia="標楷體" w:hAnsi="標楷體" w:hint="eastAsia"/>
              </w:rPr>
              <w:t>查無資料)"</w:t>
            </w:r>
          </w:p>
          <w:p w14:paraId="5424F5E1" w14:textId="77777777" w:rsidR="00100040" w:rsidRDefault="00100040" w:rsidP="0055360D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CD4877" w14:textId="77777777" w:rsidR="00100040" w:rsidRDefault="00100040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  <w:p w14:paraId="28F9AB3B" w14:textId="70A8BA87" w:rsidR="00885805" w:rsidRPr="00885805" w:rsidRDefault="00885805" w:rsidP="0055360D">
            <w:pPr>
              <w:rPr>
                <w:rFonts w:ascii="標楷體" w:eastAsia="標楷體" w:hAnsi="標楷體" w:hint="eastAsia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若需產生輸出檔案，請使用「匯出</w:t>
            </w:r>
            <w:r>
              <w:rPr>
                <w:rFonts w:ascii="標楷體" w:eastAsia="標楷體" w:hAnsi="標楷體" w:hint="eastAsia"/>
              </w:rPr>
              <w:t>Excel</w:t>
            </w:r>
            <w:r>
              <w:rPr>
                <w:rFonts w:ascii="標楷體" w:eastAsia="標楷體" w:hAnsi="標楷體" w:hint="eastAsia"/>
                <w:lang w:eastAsia="zh-HK"/>
              </w:rPr>
              <w:t>」功能</w:t>
            </w:r>
          </w:p>
        </w:tc>
      </w:tr>
      <w:tr w:rsidR="00100040" w14:paraId="4A320BB3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1C952" w14:textId="77777777" w:rsidR="00100040" w:rsidRDefault="00100040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B5147A" w14:textId="77777777" w:rsidR="00100040" w:rsidRDefault="00100040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DF3CF2" w14:textId="77777777" w:rsidR="00100040" w:rsidRDefault="00100040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100040" w14:paraId="2B34249D" w14:textId="77777777" w:rsidTr="0055360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79F46" w14:textId="77777777" w:rsidR="00100040" w:rsidRDefault="00100040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A64B0C" w14:textId="77777777" w:rsidR="00100040" w:rsidRDefault="00100040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99E6B3" w14:textId="77777777" w:rsidR="00100040" w:rsidRDefault="00100040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A6D6EBC" w14:textId="77777777" w:rsidR="00100040" w:rsidRDefault="00100040" w:rsidP="00100040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233DDD28" w14:textId="77777777" w:rsidR="00100040" w:rsidRDefault="00100040" w:rsidP="0010004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603"/>
        <w:gridCol w:w="992"/>
        <w:gridCol w:w="787"/>
        <w:gridCol w:w="2736"/>
        <w:gridCol w:w="619"/>
        <w:gridCol w:w="644"/>
        <w:gridCol w:w="2549"/>
      </w:tblGrid>
      <w:tr w:rsidR="00100040" w14:paraId="54895366" w14:textId="77777777" w:rsidTr="0055360D">
        <w:trPr>
          <w:trHeight w:val="388"/>
          <w:tblHeader/>
          <w:jc w:val="center"/>
        </w:trPr>
        <w:tc>
          <w:tcPr>
            <w:tcW w:w="4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5A01DE" w14:textId="77777777" w:rsidR="00100040" w:rsidRDefault="00100040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6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065190" w14:textId="77777777" w:rsidR="00100040" w:rsidRDefault="00100040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7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73F470" w14:textId="77777777" w:rsidR="00100040" w:rsidRDefault="00100040" w:rsidP="0055360D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254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755D4D" w14:textId="77777777" w:rsidR="00100040" w:rsidRDefault="00100040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100040" w14:paraId="148ADAAC" w14:textId="77777777" w:rsidTr="0055360D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5156C8" w14:textId="77777777" w:rsidR="00100040" w:rsidRDefault="00100040" w:rsidP="0055360D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7B119E" w14:textId="77777777" w:rsidR="00100040" w:rsidRDefault="00100040" w:rsidP="0055360D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5FC7DE" w14:textId="77777777" w:rsidR="00100040" w:rsidRDefault="00100040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8377F3" w14:textId="77777777" w:rsidR="00100040" w:rsidRDefault="00100040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9D791F" w14:textId="77777777" w:rsidR="00100040" w:rsidRDefault="00100040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3C7DEB" w14:textId="77777777" w:rsidR="00100040" w:rsidRDefault="00100040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B76A2D" w14:textId="77777777" w:rsidR="00100040" w:rsidRDefault="00100040" w:rsidP="0055360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7116F7" w14:textId="77777777" w:rsidR="00100040" w:rsidRDefault="00100040" w:rsidP="0055360D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3F29E7" w14:paraId="64EE1993" w14:textId="77777777" w:rsidTr="0055360D">
        <w:trPr>
          <w:trHeight w:val="244"/>
          <w:jc w:val="center"/>
        </w:trPr>
        <w:tc>
          <w:tcPr>
            <w:tcW w:w="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3C344" w14:textId="77777777" w:rsidR="003F29E7" w:rsidRDefault="003F29E7" w:rsidP="003F29E7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6C5D1" w14:textId="184A3593" w:rsidR="003F29E7" w:rsidRDefault="003F29E7" w:rsidP="003F29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撥款日期(起日-迄日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2FD304" w14:textId="203E58D9" w:rsidR="003F29E7" w:rsidRDefault="003F29E7" w:rsidP="003F29E7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F3677" w14:textId="77777777" w:rsidR="003F29E7" w:rsidRDefault="003F29E7" w:rsidP="003F29E7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9504B" w14:textId="77777777" w:rsidR="003F29E7" w:rsidRDefault="003F29E7" w:rsidP="003F29E7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A17A7" w14:textId="77777777" w:rsidR="003F29E7" w:rsidRDefault="003F29E7" w:rsidP="003F29E7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5A234F" w14:textId="77777777" w:rsidR="003F29E7" w:rsidRDefault="003F29E7" w:rsidP="003F29E7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563EC" w14:textId="77777777" w:rsidR="003F29E7" w:rsidRDefault="003F29E7" w:rsidP="003F29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須輸入日期，檢核條件:</w:t>
            </w:r>
          </w:p>
          <w:p w14:paraId="7377346A" w14:textId="77777777" w:rsidR="003F29E7" w:rsidRDefault="003F29E7" w:rsidP="003F29E7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3F22C4FD" w14:textId="77777777" w:rsidR="003F29E7" w:rsidRDefault="003F29E7" w:rsidP="003F29E7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33EBE8C4" w14:textId="77777777" w:rsidR="003F29E7" w:rsidRDefault="003F29E7" w:rsidP="003F29E7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迄</w:t>
            </w:r>
            <w:r>
              <w:rPr>
                <w:rFonts w:ascii="標楷體" w:eastAsia="標楷體" w:hAnsi="標楷體" w:hint="eastAsia"/>
                <w:lang w:eastAsia="zh-HK"/>
              </w:rPr>
              <w:t>日需介於起日與</w:t>
            </w:r>
            <w:r>
              <w:rPr>
                <w:rFonts w:ascii="標楷體" w:eastAsia="標楷體" w:hAnsi="標楷體" w:hint="eastAsia"/>
              </w:rPr>
              <w:t>999/12/31</w:t>
            </w:r>
            <w:r>
              <w:rPr>
                <w:rFonts w:ascii="標楷體" w:eastAsia="標楷體" w:hAnsi="標楷體" w:hint="eastAsia"/>
                <w:lang w:eastAsia="zh-HK"/>
              </w:rPr>
              <w:t>之間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154075A6" w14:textId="18C845AB" w:rsidR="003F29E7" w:rsidRDefault="003F29E7" w:rsidP="003F29E7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</w:tbl>
    <w:p w14:paraId="1D58060E" w14:textId="77777777" w:rsidR="00100040" w:rsidRPr="00E92C6C" w:rsidRDefault="00100040" w:rsidP="00100040">
      <w:pPr>
        <w:rPr>
          <w:rFonts w:ascii="標楷體" w:eastAsia="標楷體" w:hAnsi="標楷體"/>
          <w:lang w:eastAsia="x-none"/>
        </w:rPr>
      </w:pPr>
    </w:p>
    <w:p w14:paraId="54ECFEE8" w14:textId="77777777" w:rsidR="00100040" w:rsidRDefault="00100040" w:rsidP="00100040">
      <w:pPr>
        <w:pStyle w:val="a"/>
        <w:tabs>
          <w:tab w:val="left" w:pos="480"/>
        </w:tabs>
      </w:pPr>
      <w:r>
        <w:rPr>
          <w:rFonts w:hint="eastAsia"/>
        </w:rPr>
        <w:t>輸出畫面</w:t>
      </w:r>
    </w:p>
    <w:p w14:paraId="22FBF07C" w14:textId="7B46A8DC" w:rsidR="00100040" w:rsidRPr="00AF1A82" w:rsidRDefault="003F29E7" w:rsidP="00100040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60C90298" wp14:editId="5DDAD08B">
            <wp:extent cx="6479540" cy="1839595"/>
            <wp:effectExtent l="0" t="0" r="0" b="8255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3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59599" w14:textId="77777777" w:rsidR="00100040" w:rsidRPr="00AF1A82" w:rsidRDefault="00100040" w:rsidP="00100040">
      <w:pPr>
        <w:pStyle w:val="a"/>
      </w:pPr>
      <w:r>
        <w:rPr>
          <w:rFonts w:hint="eastAsia"/>
        </w:rPr>
        <w:t>輸出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96"/>
        <w:gridCol w:w="948"/>
        <w:gridCol w:w="1854"/>
        <w:gridCol w:w="3696"/>
        <w:gridCol w:w="3226"/>
      </w:tblGrid>
      <w:tr w:rsidR="00100040" w14:paraId="5B99E942" w14:textId="77777777" w:rsidTr="0055360D">
        <w:trPr>
          <w:tblHeader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88CC2D" w14:textId="77777777" w:rsidR="00100040" w:rsidRDefault="00100040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90D99A9" w14:textId="77777777" w:rsidR="00100040" w:rsidRDefault="00100040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CCD4E4" w14:textId="77777777" w:rsidR="00100040" w:rsidRDefault="00100040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00944" w14:textId="77777777" w:rsidR="00100040" w:rsidRDefault="00100040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4058C2" w14:textId="77777777" w:rsidR="00100040" w:rsidRDefault="00100040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00040" w14:paraId="0CCAAE5A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68090" w14:textId="77777777" w:rsidR="00100040" w:rsidRDefault="00100040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CEEA42" w14:textId="77777777" w:rsidR="00100040" w:rsidRDefault="00100040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DA691" w14:textId="56389D0E" w:rsidR="00100040" w:rsidRDefault="00D46632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部室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BD22E" w14:textId="14EE1144" w:rsidR="00100040" w:rsidRDefault="00D46632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BsOfficer</w:t>
            </w:r>
            <w:r w:rsidR="0010004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D</w:t>
            </w:r>
            <w:r>
              <w:rPr>
                <w:rFonts w:ascii="標楷體" w:eastAsia="標楷體" w:hAnsi="標楷體"/>
              </w:rPr>
              <w:t>epItem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0FD2" w14:textId="77777777" w:rsidR="00100040" w:rsidRDefault="00100040" w:rsidP="0055360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00040" w14:paraId="394BE984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F7BF9" w14:textId="77777777" w:rsidR="00100040" w:rsidRDefault="00100040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93F205" w14:textId="77777777" w:rsidR="00100040" w:rsidRDefault="00100040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89F9B" w14:textId="75BB9283" w:rsidR="00100040" w:rsidRDefault="00D46632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區部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FC578" w14:textId="56DE4DD7" w:rsidR="00100040" w:rsidRDefault="00100040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BsOfficer.D</w:t>
            </w:r>
            <w:r w:rsidR="00D46632">
              <w:rPr>
                <w:rFonts w:ascii="標楷體" w:eastAsia="標楷體" w:hAnsi="標楷體"/>
              </w:rPr>
              <w:t>istItem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73D00" w14:textId="77777777" w:rsidR="00100040" w:rsidRDefault="00100040" w:rsidP="0055360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00040" w14:paraId="45BD9151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A2F7E" w14:textId="77777777" w:rsidR="00100040" w:rsidRDefault="00100040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CCAA5" w14:textId="77777777" w:rsidR="00100040" w:rsidRDefault="00100040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6D58F" w14:textId="27D12C9C" w:rsidR="00100040" w:rsidRDefault="00D46632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BC2F0" w14:textId="0064B560" w:rsidR="00100040" w:rsidRDefault="00100040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BsOfficer.</w:t>
            </w:r>
            <w:r w:rsidR="00D46632">
              <w:rPr>
                <w:rFonts w:ascii="標楷體" w:eastAsia="標楷體" w:hAnsi="標楷體"/>
              </w:rPr>
              <w:t>Fullnam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251EC" w14:textId="77777777" w:rsidR="00100040" w:rsidRDefault="00100040" w:rsidP="0055360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00040" w14:paraId="2599A2E8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CAE50" w14:textId="77777777" w:rsidR="00100040" w:rsidRDefault="00100040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7FD65" w14:textId="77777777" w:rsidR="00100040" w:rsidRDefault="00100040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0C65D" w14:textId="1C207C6D" w:rsidR="00100040" w:rsidRDefault="00D46632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貸件數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699E0" w14:textId="0BF6F262" w:rsidR="00100040" w:rsidRDefault="00D46632" w:rsidP="0055360D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fBs</w:t>
            </w:r>
            <w:r>
              <w:rPr>
                <w:rFonts w:ascii="標楷體" w:eastAsia="標楷體" w:hAnsi="標楷體" w:hint="eastAsia"/>
              </w:rPr>
              <w:t>De</w:t>
            </w:r>
            <w:r>
              <w:rPr>
                <w:rFonts w:ascii="標楷體" w:eastAsia="標楷體" w:hAnsi="標楷體"/>
              </w:rPr>
              <w:t>tail</w:t>
            </w:r>
            <w:r w:rsidR="00100040">
              <w:rPr>
                <w:rFonts w:ascii="標楷體" w:eastAsia="標楷體" w:hAnsi="標楷體"/>
              </w:rPr>
              <w:t>.BsOfficer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A1A24" w14:textId="4F29F4EF" w:rsidR="00100040" w:rsidRDefault="00D46632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筆數總和</w:t>
            </w:r>
          </w:p>
        </w:tc>
      </w:tr>
      <w:tr w:rsidR="00100040" w14:paraId="7D82E262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B713B" w14:textId="77777777" w:rsidR="00100040" w:rsidRDefault="00100040" w:rsidP="0055360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39AD5" w14:textId="77777777" w:rsidR="00100040" w:rsidRDefault="00100040" w:rsidP="0055360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7B247" w14:textId="22A842CE" w:rsidR="00100040" w:rsidRDefault="00D46632" w:rsidP="0055360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光銀行扣款件數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EF98C" w14:textId="6D5F37A0" w:rsidR="00100040" w:rsidRDefault="00D46632" w:rsidP="0055360D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BankAuthAct</w:t>
            </w:r>
            <w:r w:rsidR="0010004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payBank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87310" w14:textId="15C22BE9" w:rsidR="00100040" w:rsidRDefault="006643DC" w:rsidP="005536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扣款銀行</w:t>
            </w:r>
            <w:r>
              <w:rPr>
                <w:rFonts w:ascii="標楷體" w:eastAsia="標楷體" w:hAnsi="標楷體"/>
              </w:rPr>
              <w:t>BankAuthAct.</w:t>
            </w:r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payBank</w:t>
            </w:r>
            <w:r>
              <w:rPr>
                <w:rFonts w:ascii="標楷體" w:eastAsia="標楷體" w:hAnsi="標楷體" w:hint="eastAsia"/>
              </w:rPr>
              <w:t>]</w:t>
            </w:r>
            <w:r w:rsidR="00D46632">
              <w:rPr>
                <w:rFonts w:ascii="標楷體" w:eastAsia="標楷體" w:hAnsi="標楷體" w:hint="eastAsia"/>
              </w:rPr>
              <w:t>等於</w:t>
            </w:r>
            <w:r w:rsidR="00D46632">
              <w:rPr>
                <w:rFonts w:ascii="標楷體" w:eastAsia="標楷體" w:hAnsi="標楷體"/>
              </w:rPr>
              <w:t>”</w:t>
            </w:r>
            <w:r w:rsidR="00D46632">
              <w:rPr>
                <w:rFonts w:ascii="標楷體" w:eastAsia="標楷體" w:hAnsi="標楷體" w:hint="eastAsia"/>
              </w:rPr>
              <w:t>103</w:t>
            </w:r>
            <w:r w:rsidR="00D46632">
              <w:rPr>
                <w:rFonts w:ascii="標楷體" w:eastAsia="標楷體" w:hAnsi="標楷體"/>
              </w:rPr>
              <w:t>”</w:t>
            </w:r>
            <w:r w:rsidR="00D46632">
              <w:rPr>
                <w:rFonts w:ascii="標楷體" w:eastAsia="標楷體" w:hAnsi="標楷體" w:hint="eastAsia"/>
              </w:rPr>
              <w:t>且[狀況碼B</w:t>
            </w:r>
            <w:r w:rsidR="00D46632">
              <w:rPr>
                <w:rFonts w:ascii="標楷體" w:eastAsia="標楷體" w:hAnsi="標楷體"/>
              </w:rPr>
              <w:t>ankAuthAct.Status</w:t>
            </w:r>
            <w:r w:rsidR="00D46632">
              <w:rPr>
                <w:rFonts w:ascii="標楷體" w:eastAsia="標楷體" w:hAnsi="標楷體" w:hint="eastAsia"/>
              </w:rPr>
              <w:t>]不等於[1.停止使用]才算入總和</w:t>
            </w:r>
          </w:p>
        </w:tc>
      </w:tr>
      <w:tr w:rsidR="00D46632" w14:paraId="45CFC289" w14:textId="77777777" w:rsidTr="0055360D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3C4F0" w14:textId="77777777" w:rsidR="00D46632" w:rsidRDefault="00D46632" w:rsidP="00D4663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6DE10" w14:textId="77777777" w:rsidR="00D46632" w:rsidRDefault="00D46632" w:rsidP="00D4663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1F277" w14:textId="3761DA8F" w:rsidR="00D46632" w:rsidRDefault="00D46632" w:rsidP="00D4663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占率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F9339" w14:textId="137DFA40" w:rsidR="00D46632" w:rsidRDefault="00D46632" w:rsidP="00D4663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新光銀行扣款件數</w:t>
            </w:r>
            <w:r>
              <w:rPr>
                <w:rFonts w:ascii="標楷體" w:eastAsia="標楷體" w:hAnsi="標楷體"/>
              </w:rPr>
              <w:t>]/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新貸件數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後取小數點第1位後乘100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FE34C" w14:textId="7E2DC6DA" w:rsidR="00D46632" w:rsidRDefault="00D46632" w:rsidP="00D4663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%</w:t>
            </w:r>
          </w:p>
        </w:tc>
      </w:tr>
    </w:tbl>
    <w:p w14:paraId="4E66D923" w14:textId="77777777" w:rsidR="00100040" w:rsidRPr="00AF1A82" w:rsidRDefault="00100040" w:rsidP="00100040">
      <w:pPr>
        <w:rPr>
          <w:rFonts w:ascii="標楷體" w:eastAsia="標楷體" w:hAnsi="標楷體"/>
        </w:rPr>
      </w:pPr>
    </w:p>
    <w:p w14:paraId="15B98107" w14:textId="2EC698FB" w:rsidR="00554CDE" w:rsidRPr="00100040" w:rsidRDefault="00554CDE" w:rsidP="00B30FC5">
      <w:pPr>
        <w:rPr>
          <w:rFonts w:ascii="標楷體" w:eastAsia="標楷體" w:hAnsi="標楷體"/>
        </w:rPr>
      </w:pPr>
    </w:p>
    <w:p w14:paraId="13E7B039" w14:textId="77777777" w:rsidR="00554CDE" w:rsidRDefault="00554CDE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5E4F878E" w14:textId="7D869C86" w:rsidR="00D20499" w:rsidRPr="00AF1A82" w:rsidRDefault="00D20499" w:rsidP="00887594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r w:rsidRPr="00AF1A82">
        <w:rPr>
          <w:rFonts w:ascii="標楷體" w:hAnsi="標楷體"/>
          <w:lang w:eastAsia="zh-TW"/>
        </w:rPr>
        <w:lastRenderedPageBreak/>
        <w:t>L</w:t>
      </w:r>
      <w:r w:rsidRPr="00AF1A82">
        <w:rPr>
          <w:rFonts w:ascii="標楷體" w:hAnsi="標楷體" w:hint="eastAsia"/>
          <w:lang w:eastAsia="zh-TW"/>
        </w:rPr>
        <w:t>5060</w:t>
      </w:r>
      <w:r w:rsidR="00EC3D30" w:rsidRPr="00AF1A82">
        <w:rPr>
          <w:rFonts w:ascii="標楷體" w:hAnsi="標楷體" w:hint="eastAsia"/>
          <w:lang w:eastAsia="zh-TW"/>
        </w:rPr>
        <w:t>案件</w:t>
      </w:r>
      <w:r w:rsidR="00DC2995">
        <w:rPr>
          <w:rFonts w:ascii="標楷體" w:hAnsi="標楷體" w:hint="eastAsia"/>
          <w:lang w:eastAsia="zh-TW"/>
        </w:rPr>
        <w:t>處理</w:t>
      </w:r>
      <w:r w:rsidR="008704F5" w:rsidRPr="00AF1A82">
        <w:rPr>
          <w:rFonts w:ascii="標楷體" w:hAnsi="標楷體" w:hint="eastAsia"/>
          <w:lang w:eastAsia="zh-TW"/>
        </w:rPr>
        <w:t>清單</w:t>
      </w:r>
      <w:r w:rsidR="00CC277C">
        <w:rPr>
          <w:rFonts w:ascii="標楷體" w:hAnsi="標楷體" w:hint="eastAsia"/>
          <w:lang w:eastAsia="zh-TW"/>
        </w:rPr>
        <w:t xml:space="preserve"> </w:t>
      </w:r>
      <w:r w:rsidR="00CC277C">
        <w:rPr>
          <w:rFonts w:ascii="標楷體" w:hAnsi="標楷體"/>
          <w:lang w:eastAsia="zh-TW"/>
        </w:rPr>
        <w:t>***</w:t>
      </w:r>
    </w:p>
    <w:p w14:paraId="7EDFABF2" w14:textId="77777777" w:rsidR="008D1B2A" w:rsidRDefault="008D1B2A" w:rsidP="008D1B2A">
      <w:pPr>
        <w:pStyle w:val="a"/>
        <w:numPr>
          <w:ilvl w:val="0"/>
          <w:numId w:val="31"/>
        </w:numPr>
        <w:ind w:left="1418"/>
        <w:rPr>
          <w:lang w:eastAsia="x-none"/>
        </w:rPr>
      </w:pPr>
      <w:r>
        <w:rPr>
          <w:rFonts w:ascii="標楷體" w:hAnsi="標楷體" w:hint="eastAsia"/>
        </w:rPr>
        <w:t xml:space="preserve"> </w:t>
      </w:r>
      <w:bookmarkStart w:id="12" w:name="_Hlk71439011"/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8D1B2A" w14:paraId="615A118B" w14:textId="77777777" w:rsidTr="008D1B2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D45AB9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EA95622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案件處理清單</w:t>
            </w:r>
          </w:p>
        </w:tc>
      </w:tr>
      <w:tr w:rsidR="008D1B2A" w14:paraId="720D519F" w14:textId="77777777" w:rsidTr="008D1B2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5FEE5E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6486311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催收資料時</w:t>
            </w:r>
          </w:p>
        </w:tc>
      </w:tr>
      <w:tr w:rsidR="008D1B2A" w14:paraId="23D160A5" w14:textId="77777777" w:rsidTr="008D1B2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0147C9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200603D" w14:textId="0DDEE67A" w:rsidR="00965996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65996">
              <w:rPr>
                <w:rFonts w:ascii="標楷體" w:eastAsia="標楷體" w:hAnsi="標楷體" w:hint="eastAsia"/>
              </w:rPr>
              <w:t>參考「作業流程.法催作業」流程</w:t>
            </w:r>
          </w:p>
          <w:p w14:paraId="661D4D99" w14:textId="5BDF5658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詢</w:t>
            </w:r>
            <w:r w:rsidR="00770EEE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法催紀錄清單檔(CollList)</w:t>
            </w:r>
            <w:r w:rsidR="00770EEE">
              <w:rPr>
                <w:rFonts w:ascii="標楷體" w:eastAsia="標楷體" w:hAnsi="標楷體" w:hint="eastAsia"/>
              </w:rPr>
              <w:t>]</w:t>
            </w:r>
          </w:p>
          <w:p w14:paraId="0D36CEA9" w14:textId="3A802782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="006B42E6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0AA2E856" w14:textId="6D784C2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(1).</w:t>
            </w:r>
            <w:r w:rsidR="00F928E2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案件種類(CaseCode)</w:t>
            </w:r>
            <w:r w:rsidR="00F928E2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= 輸入條件</w:t>
            </w:r>
            <w:r w:rsidR="00F928E2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案件種類</w:t>
            </w:r>
            <w:r w:rsidR="00F928E2">
              <w:rPr>
                <w:rFonts w:ascii="標楷體" w:eastAsia="標楷體" w:hAnsi="標楷體" w:hint="eastAsia"/>
              </w:rPr>
              <w:t>]</w:t>
            </w:r>
          </w:p>
          <w:p w14:paraId="26B7F4E6" w14:textId="24C3428C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 w:rsidR="00F928E2">
              <w:rPr>
                <w:rFonts w:ascii="標楷體" w:eastAsia="標楷體" w:hAnsi="標楷體" w:hint="eastAsia"/>
              </w:rPr>
              <w:t>(2)</w:t>
            </w:r>
            <w:r w:rsidR="00F928E2">
              <w:rPr>
                <w:rFonts w:ascii="標楷體" w:eastAsia="標楷體" w:hAnsi="標楷體"/>
              </w:rPr>
              <w:t>.</w:t>
            </w:r>
            <w:r w:rsidR="00F928E2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作業項目(TxCode)</w:t>
            </w:r>
            <w:r w:rsidR="00F928E2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= 輸入條件</w:t>
            </w:r>
            <w:r w:rsidR="00F928E2"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上次作業項目</w:t>
            </w:r>
            <w:r w:rsidR="00F928E2">
              <w:rPr>
                <w:rFonts w:ascii="標楷體" w:eastAsia="標楷體" w:hAnsi="標楷體" w:hint="eastAsia"/>
              </w:rPr>
              <w:t>]</w:t>
            </w:r>
          </w:p>
          <w:p w14:paraId="038EFD0A" w14:textId="54E86051" w:rsidR="001C6672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 w:rsidR="001C6672">
              <w:rPr>
                <w:rFonts w:ascii="標楷體" w:eastAsia="標楷體" w:hAnsi="標楷體" w:hint="eastAsia"/>
              </w:rPr>
              <w:t>(3)</w:t>
            </w:r>
            <w:r w:rsidR="001C6672">
              <w:rPr>
                <w:rFonts w:ascii="標楷體" w:eastAsia="標楷體" w:hAnsi="標楷體"/>
              </w:rPr>
              <w:t>.</w:t>
            </w:r>
            <w:r w:rsidR="001C6672">
              <w:rPr>
                <w:rFonts w:ascii="標楷體" w:eastAsia="標楷體" w:hAnsi="標楷體" w:hint="eastAsia"/>
              </w:rPr>
              <w:t>[身分別]:</w:t>
            </w:r>
          </w:p>
          <w:p w14:paraId="71C3E6A1" w14:textId="2E36C14F" w:rsidR="00875F99" w:rsidRDefault="00875F9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若[查詢身分別]不等於[0.全部]則依以下條件:</w:t>
            </w:r>
          </w:p>
          <w:p w14:paraId="0C93729C" w14:textId="0FDBE20C" w:rsidR="001C6672" w:rsidRDefault="001C66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(3-1).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] = </w:t>
            </w:r>
            <w:r>
              <w:rPr>
                <w:rFonts w:ascii="標楷體" w:eastAsia="標楷體" w:hAnsi="標楷體" w:hint="eastAsia"/>
              </w:rPr>
              <w:t>輸入條件[戶號]</w:t>
            </w:r>
          </w:p>
          <w:p w14:paraId="2C8775C8" w14:textId="77777777" w:rsidR="001C6672" w:rsidRDefault="001C66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(3-2).[戶名/公司名稱(</w:t>
            </w:r>
            <w:r>
              <w:rPr>
                <w:rFonts w:ascii="標楷體" w:eastAsia="標楷體" w:hAnsi="標楷體"/>
              </w:rPr>
              <w:t>CustMain.CustName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</w:p>
          <w:p w14:paraId="72B767A0" w14:textId="7279E678" w:rsidR="001C6672" w:rsidRDefault="001C66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輸入條件[借款人姓名]</w:t>
            </w:r>
          </w:p>
          <w:p w14:paraId="34F9AB93" w14:textId="5E6CD4C2" w:rsidR="000D3E19" w:rsidRDefault="001C66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(3-3).[</w:t>
            </w:r>
            <w:r w:rsidR="000D3E19">
              <w:rPr>
                <w:rFonts w:ascii="標楷體" w:eastAsia="標楷體" w:hAnsi="標楷體" w:hint="eastAsia"/>
              </w:rPr>
              <w:t>身分證字號/</w:t>
            </w:r>
            <w:r>
              <w:rPr>
                <w:rFonts w:ascii="標楷體" w:eastAsia="標楷體" w:hAnsi="標楷體" w:hint="eastAsia"/>
              </w:rPr>
              <w:t>統一編號(</w:t>
            </w:r>
            <w:r>
              <w:rPr>
                <w:rFonts w:ascii="標楷體" w:eastAsia="標楷體" w:hAnsi="標楷體"/>
              </w:rPr>
              <w:t>CustMain.CustId</w:t>
            </w:r>
            <w:r w:rsidR="000D3E19">
              <w:rPr>
                <w:rFonts w:ascii="標楷體" w:eastAsia="標楷體" w:hAnsi="標楷體" w:hint="eastAsia"/>
              </w:rPr>
              <w:t>)</w:t>
            </w:r>
          </w:p>
          <w:p w14:paraId="58649876" w14:textId="28BD3AE3" w:rsidR="001C6672" w:rsidRDefault="000D3E1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</w:t>
            </w:r>
            <w:r w:rsidR="001C6672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 w:rsidR="001C6672">
              <w:rPr>
                <w:rFonts w:ascii="標楷體" w:eastAsia="標楷體" w:hAnsi="標楷體"/>
              </w:rPr>
              <w:t xml:space="preserve">= </w:t>
            </w:r>
            <w:r w:rsidR="001C6672">
              <w:rPr>
                <w:rFonts w:ascii="標楷體" w:eastAsia="標楷體" w:hAnsi="標楷體" w:hint="eastAsia"/>
              </w:rPr>
              <w:t>輸入條件[借款人身分證]</w:t>
            </w:r>
          </w:p>
          <w:p w14:paraId="6767E8C6" w14:textId="77777777" w:rsidR="000D3E19" w:rsidRDefault="000D3E1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(3-4).[催收員(</w:t>
            </w:r>
            <w:r>
              <w:rPr>
                <w:rFonts w:ascii="標楷體" w:eastAsia="標楷體" w:hAnsi="標楷體"/>
              </w:rPr>
              <w:t>AccCollPsn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輸入條件[催收人</w:t>
            </w:r>
          </w:p>
          <w:p w14:paraId="5C210C17" w14:textId="462BEAD0" w:rsidR="000D3E19" w:rsidRDefault="000D3E1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員員工編號]</w:t>
            </w:r>
          </w:p>
          <w:p w14:paraId="583D71A7" w14:textId="77777777" w:rsidR="000D3E19" w:rsidRDefault="000D3E1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(</w:t>
            </w:r>
            <w:r>
              <w:rPr>
                <w:rFonts w:ascii="標楷體" w:eastAsia="標楷體" w:hAnsi="標楷體"/>
              </w:rPr>
              <w:t>3-5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[</w:t>
            </w:r>
            <w:r>
              <w:rPr>
                <w:rFonts w:ascii="標楷體" w:eastAsia="標楷體" w:hAnsi="標楷體" w:hint="eastAsia"/>
              </w:rPr>
              <w:t>法務人員(</w:t>
            </w:r>
            <w:r>
              <w:rPr>
                <w:rFonts w:ascii="標楷體" w:eastAsia="標楷體" w:hAnsi="標楷體"/>
              </w:rPr>
              <w:t>LegalPsn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] = </w:t>
            </w:r>
            <w:r>
              <w:rPr>
                <w:rFonts w:ascii="標楷體" w:eastAsia="標楷體" w:hAnsi="標楷體" w:hint="eastAsia"/>
              </w:rPr>
              <w:t>輸入條件[法務人</w:t>
            </w:r>
          </w:p>
          <w:p w14:paraId="1DDC0A67" w14:textId="1683364A" w:rsidR="000D3E19" w:rsidRPr="001C6672" w:rsidRDefault="000D3E1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員員工編號]</w:t>
            </w:r>
          </w:p>
          <w:p w14:paraId="4964A8B8" w14:textId="495D6DEB" w:rsidR="00F928E2" w:rsidRDefault="001C66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 w:rsidR="00F928E2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4</w:t>
            </w:r>
            <w:r w:rsidR="00F928E2">
              <w:rPr>
                <w:rFonts w:ascii="標楷體" w:eastAsia="標楷體" w:hAnsi="標楷體"/>
              </w:rPr>
              <w:t>).</w:t>
            </w:r>
            <w:r w:rsidR="00F928E2">
              <w:rPr>
                <w:rFonts w:ascii="標楷體" w:eastAsia="標楷體" w:hAnsi="標楷體" w:hint="eastAsia"/>
              </w:rPr>
              <w:t>[</w:t>
            </w:r>
            <w:r w:rsidR="008D1B2A">
              <w:rPr>
                <w:rFonts w:ascii="標楷體" w:eastAsia="標楷體" w:hAnsi="標楷體" w:hint="eastAsia"/>
              </w:rPr>
              <w:t>本金餘額(PrinBalance)</w:t>
            </w:r>
            <w:r w:rsidR="00F928E2">
              <w:rPr>
                <w:rFonts w:ascii="標楷體" w:eastAsia="標楷體" w:hAnsi="標楷體" w:hint="eastAsia"/>
              </w:rPr>
              <w:t>]</w:t>
            </w:r>
            <w:r w:rsidR="008D1B2A">
              <w:rPr>
                <w:rFonts w:ascii="標楷體" w:eastAsia="標楷體" w:hAnsi="標楷體" w:hint="eastAsia"/>
              </w:rPr>
              <w:t xml:space="preserve"> </w:t>
            </w:r>
            <w:r w:rsidR="00714B7A">
              <w:rPr>
                <w:rFonts w:ascii="標楷體" w:eastAsia="標楷體" w:hAnsi="標楷體"/>
              </w:rPr>
              <w:t>B</w:t>
            </w:r>
            <w:r w:rsidR="008D1B2A">
              <w:rPr>
                <w:rFonts w:ascii="標楷體" w:eastAsia="標楷體" w:hAnsi="標楷體" w:hint="eastAsia"/>
              </w:rPr>
              <w:t>etween 輸入條件</w:t>
            </w:r>
            <w:r w:rsidR="00F928E2">
              <w:rPr>
                <w:rFonts w:ascii="標楷體" w:eastAsia="標楷體" w:hAnsi="標楷體" w:hint="eastAsia"/>
              </w:rPr>
              <w:t>[</w:t>
            </w:r>
            <w:r w:rsidR="008D1B2A">
              <w:rPr>
                <w:rFonts w:ascii="標楷體" w:eastAsia="標楷體" w:hAnsi="標楷體" w:hint="eastAsia"/>
              </w:rPr>
              <w:t>逾</w:t>
            </w:r>
          </w:p>
          <w:p w14:paraId="4052B2FB" w14:textId="50B921D8" w:rsidR="008D1B2A" w:rsidRDefault="008D1B2A" w:rsidP="00F928E2">
            <w:pPr>
              <w:ind w:firstLineChars="400" w:firstLine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期金額</w:t>
            </w:r>
            <w:r w:rsidR="00F928E2">
              <w:rPr>
                <w:rFonts w:ascii="標楷體" w:eastAsia="標楷體" w:hAnsi="標楷體" w:hint="eastAsia"/>
              </w:rPr>
              <w:t>]</w:t>
            </w:r>
          </w:p>
          <w:p w14:paraId="7213C493" w14:textId="139CE955" w:rsidR="000D3E19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 w:rsidR="00F928E2">
              <w:rPr>
                <w:rFonts w:ascii="標楷體" w:eastAsia="標楷體" w:hAnsi="標楷體"/>
              </w:rPr>
              <w:t>(</w:t>
            </w:r>
            <w:r w:rsidR="001C6672">
              <w:rPr>
                <w:rFonts w:ascii="標楷體" w:eastAsia="標楷體" w:hAnsi="標楷體" w:hint="eastAsia"/>
              </w:rPr>
              <w:t>5</w:t>
            </w:r>
            <w:r w:rsidR="00F928E2">
              <w:rPr>
                <w:rFonts w:ascii="標楷體" w:eastAsia="標楷體" w:hAnsi="標楷體"/>
              </w:rPr>
              <w:t>).</w:t>
            </w:r>
            <w:r w:rsidR="000D3E19">
              <w:rPr>
                <w:rFonts w:ascii="標楷體" w:eastAsia="標楷體" w:hAnsi="標楷體" w:hint="eastAsia"/>
              </w:rPr>
              <w:t>[逾期期數/天數]:</w:t>
            </w:r>
          </w:p>
          <w:p w14:paraId="53EC822A" w14:textId="18CA8D70" w:rsidR="000D3E19" w:rsidRDefault="000D3E1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(5-1).</w:t>
            </w:r>
            <w:r w:rsidR="00F928E2">
              <w:rPr>
                <w:rFonts w:ascii="標楷體" w:eastAsia="標楷體" w:hAnsi="標楷體" w:hint="eastAsia"/>
              </w:rPr>
              <w:t>[</w:t>
            </w:r>
            <w:r w:rsidR="008D1B2A">
              <w:rPr>
                <w:rFonts w:ascii="標楷體" w:eastAsia="標楷體" w:hAnsi="標楷體" w:hint="eastAsia"/>
              </w:rPr>
              <w:t>逾期期數(OvduTerm)</w:t>
            </w:r>
            <w:r w:rsidR="00F928E2">
              <w:rPr>
                <w:rFonts w:ascii="標楷體" w:eastAsia="標楷體" w:hAnsi="標楷體" w:hint="eastAsia"/>
              </w:rPr>
              <w:t>]</w:t>
            </w:r>
            <w:r w:rsidR="008D1B2A">
              <w:rPr>
                <w:rFonts w:ascii="標楷體" w:eastAsia="標楷體" w:hAnsi="標楷體" w:hint="eastAsia"/>
              </w:rPr>
              <w:t xml:space="preserve"> </w:t>
            </w:r>
            <w:r w:rsidR="00714B7A">
              <w:rPr>
                <w:rFonts w:ascii="標楷體" w:eastAsia="標楷體" w:hAnsi="標楷體"/>
              </w:rPr>
              <w:t>B</w:t>
            </w:r>
            <w:r w:rsidR="008D1B2A">
              <w:rPr>
                <w:rFonts w:ascii="標楷體" w:eastAsia="標楷體" w:hAnsi="標楷體" w:hint="eastAsia"/>
              </w:rPr>
              <w:t>etween 輸入條件</w:t>
            </w:r>
          </w:p>
          <w:p w14:paraId="54091002" w14:textId="779648F0" w:rsidR="008D1B2A" w:rsidRDefault="000D3E19" w:rsidP="000D3E1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</w:t>
            </w:r>
            <w:r w:rsidR="00F928E2">
              <w:rPr>
                <w:rFonts w:ascii="標楷體" w:eastAsia="標楷體" w:hAnsi="標楷體" w:hint="eastAsia"/>
              </w:rPr>
              <w:t>[</w:t>
            </w:r>
            <w:r w:rsidR="008D1B2A">
              <w:rPr>
                <w:rFonts w:ascii="標楷體" w:eastAsia="標楷體" w:hAnsi="標楷體" w:hint="eastAsia"/>
              </w:rPr>
              <w:t>逾期期數</w:t>
            </w:r>
            <w:r w:rsidR="00F928E2">
              <w:rPr>
                <w:rFonts w:ascii="標楷體" w:eastAsia="標楷體" w:hAnsi="標楷體" w:hint="eastAsia"/>
              </w:rPr>
              <w:t>]</w:t>
            </w:r>
          </w:p>
          <w:p w14:paraId="49E5B701" w14:textId="49D0377E" w:rsidR="000D3E19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 w:rsidR="000D3E19">
              <w:rPr>
                <w:rFonts w:ascii="標楷體" w:eastAsia="標楷體" w:hAnsi="標楷體" w:hint="eastAsia"/>
              </w:rPr>
              <w:t xml:space="preserve">    (5-2).</w:t>
            </w:r>
            <w:r w:rsidR="00F928E2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逾期天數(OvduDays)</w:t>
            </w:r>
            <w:r w:rsidR="00F928E2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="00714B7A">
              <w:rPr>
                <w:rFonts w:ascii="標楷體" w:eastAsia="標楷體" w:hAnsi="標楷體"/>
              </w:rPr>
              <w:t>B</w:t>
            </w:r>
            <w:r>
              <w:rPr>
                <w:rFonts w:ascii="標楷體" w:eastAsia="標楷體" w:hAnsi="標楷體" w:hint="eastAsia"/>
              </w:rPr>
              <w:t>etween 輸入條件</w:t>
            </w:r>
          </w:p>
          <w:p w14:paraId="019FC624" w14:textId="151B5E4C" w:rsidR="008D1B2A" w:rsidRDefault="000D3E19" w:rsidP="000D3E1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</w:t>
            </w:r>
            <w:r w:rsidR="00F928E2">
              <w:rPr>
                <w:rFonts w:ascii="標楷體" w:eastAsia="標楷體" w:hAnsi="標楷體" w:hint="eastAsia"/>
              </w:rPr>
              <w:t>[</w:t>
            </w:r>
            <w:r w:rsidR="008D1B2A">
              <w:rPr>
                <w:rFonts w:ascii="標楷體" w:eastAsia="標楷體" w:hAnsi="標楷體" w:hint="eastAsia"/>
              </w:rPr>
              <w:t>逾期</w:t>
            </w:r>
            <w:r>
              <w:rPr>
                <w:rFonts w:ascii="標楷體" w:eastAsia="標楷體" w:hAnsi="標楷體" w:hint="eastAsia"/>
              </w:rPr>
              <w:t>天</w:t>
            </w:r>
            <w:r w:rsidR="008D1B2A">
              <w:rPr>
                <w:rFonts w:ascii="標楷體" w:eastAsia="標楷體" w:hAnsi="標楷體" w:hint="eastAsia"/>
              </w:rPr>
              <w:t>數</w:t>
            </w:r>
            <w:r w:rsidR="00F928E2">
              <w:rPr>
                <w:rFonts w:ascii="標楷體" w:eastAsia="標楷體" w:hAnsi="標楷體" w:hint="eastAsia"/>
              </w:rPr>
              <w:t>]</w:t>
            </w:r>
          </w:p>
          <w:p w14:paraId="69810341" w14:textId="69CA988E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 w:rsidR="00F928E2">
              <w:rPr>
                <w:rFonts w:ascii="標楷體" w:eastAsia="標楷體" w:hAnsi="標楷體"/>
              </w:rPr>
              <w:t>(</w:t>
            </w:r>
            <w:r w:rsidR="000D3E19">
              <w:rPr>
                <w:rFonts w:ascii="標楷體" w:eastAsia="標楷體" w:hAnsi="標楷體" w:hint="eastAsia"/>
              </w:rPr>
              <w:t>6</w:t>
            </w:r>
            <w:r w:rsidR="00F928E2">
              <w:rPr>
                <w:rFonts w:ascii="標楷體" w:eastAsia="標楷體" w:hAnsi="標楷體"/>
              </w:rPr>
              <w:t>).</w:t>
            </w:r>
            <w:r w:rsidR="00F928E2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戶況(Status)</w:t>
            </w:r>
            <w:r w:rsidR="00F928E2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= 輸入條件</w:t>
            </w:r>
            <w:r w:rsidR="00F928E2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戶況</w:t>
            </w:r>
            <w:r w:rsidR="00F928E2">
              <w:rPr>
                <w:rFonts w:ascii="標楷體" w:eastAsia="標楷體" w:hAnsi="標楷體" w:hint="eastAsia"/>
              </w:rPr>
              <w:t>]</w:t>
            </w:r>
          </w:p>
          <w:p w14:paraId="6F943C52" w14:textId="77777777" w:rsidR="00F928E2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資料排序:</w:t>
            </w:r>
          </w:p>
          <w:p w14:paraId="1566CCF4" w14:textId="140DCEFD" w:rsidR="008D1B2A" w:rsidRDefault="00AC2E5C" w:rsidP="00AC2E5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 w:rsidR="00F928E2">
              <w:rPr>
                <w:rFonts w:ascii="標楷體" w:eastAsia="標楷體" w:hAnsi="標楷體"/>
              </w:rPr>
              <w:t>(1).</w:t>
            </w:r>
            <w:r w:rsidR="00F928E2">
              <w:rPr>
                <w:rFonts w:ascii="標楷體" w:eastAsia="標楷體" w:hAnsi="標楷體" w:hint="eastAsia"/>
              </w:rPr>
              <w:t>依[</w:t>
            </w:r>
            <w:r w:rsidR="008D1B2A">
              <w:rPr>
                <w:rFonts w:ascii="標楷體" w:eastAsia="標楷體" w:hAnsi="標楷體" w:hint="eastAsia"/>
              </w:rPr>
              <w:t>戶號</w:t>
            </w:r>
            <w:r w:rsidR="00F928E2">
              <w:rPr>
                <w:rFonts w:ascii="標楷體" w:eastAsia="標楷體" w:hAnsi="標楷體" w:hint="eastAsia"/>
              </w:rPr>
              <w:t>(</w:t>
            </w:r>
            <w:r w:rsidR="00F928E2">
              <w:rPr>
                <w:rFonts w:ascii="標楷體" w:eastAsia="標楷體" w:hAnsi="標楷體"/>
              </w:rPr>
              <w:t>CustNo)</w:t>
            </w:r>
            <w:r w:rsidR="00F928E2">
              <w:rPr>
                <w:rFonts w:ascii="標楷體" w:eastAsia="標楷體" w:hAnsi="標楷體" w:hint="eastAsia"/>
              </w:rPr>
              <w:t>]</w:t>
            </w:r>
            <w:r w:rsidR="00BC0A98">
              <w:rPr>
                <w:rFonts w:ascii="標楷體" w:eastAsia="標楷體" w:hAnsi="標楷體" w:hint="eastAsia"/>
              </w:rPr>
              <w:t>由小到大排序</w:t>
            </w:r>
          </w:p>
        </w:tc>
      </w:tr>
      <w:tr w:rsidR="008D1B2A" w14:paraId="542BBD9B" w14:textId="77777777" w:rsidTr="008D1B2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2754FAB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7E0FA9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8D1B2A" w14:paraId="7E850C41" w14:textId="77777777" w:rsidTr="008D1B2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D15BCC6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F7CD20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8D1B2A" w14:paraId="5D3B8A85" w14:textId="77777777" w:rsidTr="008D1B2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340C54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4C9CFF3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8D1B2A" w14:paraId="095523B5" w14:textId="77777777" w:rsidTr="008D1B2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03E0A13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7155B1B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8D1B2A" w14:paraId="5644DC12" w14:textId="77777777" w:rsidTr="008D1B2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24784D6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BFD46B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ABB7828" w14:textId="77777777" w:rsidR="008D1B2A" w:rsidRDefault="008D1B2A" w:rsidP="008D1B2A">
      <w:pPr>
        <w:pStyle w:val="a"/>
        <w:numPr>
          <w:ilvl w:val="0"/>
          <w:numId w:val="0"/>
        </w:numPr>
        <w:ind w:left="1418"/>
      </w:pPr>
    </w:p>
    <w:p w14:paraId="74FD534C" w14:textId="6EE09FF6" w:rsidR="008D1B2A" w:rsidRDefault="008D1B2A" w:rsidP="008D1B2A">
      <w:pPr>
        <w:pStyle w:val="a"/>
        <w:numPr>
          <w:ilvl w:val="0"/>
          <w:numId w:val="31"/>
        </w:numPr>
        <w:ind w:left="1418"/>
      </w:pPr>
      <w:r>
        <w:lastRenderedPageBreak/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D1B2A" w14:paraId="0F99ADDF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571705D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BF06D09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193D686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D1B2A" w14:paraId="73A2CEEB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FF9AA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9A456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Lis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F225D9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法催紀錄清單檔</w:t>
            </w:r>
          </w:p>
        </w:tc>
      </w:tr>
      <w:tr w:rsidR="008D1B2A" w14:paraId="3305A46E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90C73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F7403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287EE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9077FD" w14:paraId="6AFFEA2D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D924D" w14:textId="1A66D698" w:rsidR="009077FD" w:rsidRDefault="009077F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25F6D" w14:textId="4DBEBE4C" w:rsidR="009077FD" w:rsidRDefault="009077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AF10" w14:textId="73FF8C6F" w:rsidR="009077FD" w:rsidRDefault="009077F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9077FD" w14:paraId="0B3242D9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B0FBA" w14:textId="1AD80DD8" w:rsidR="009077FD" w:rsidRDefault="009077F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74776" w14:textId="67B8EBA0" w:rsidR="009077FD" w:rsidRDefault="009077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Remin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D3B21" w14:textId="1AF2EC9C" w:rsidR="009077FD" w:rsidRDefault="009077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催紀錄提醒事項檔</w:t>
            </w:r>
          </w:p>
        </w:tc>
      </w:tr>
      <w:tr w:rsidR="008D1B2A" w14:paraId="19D6657E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1EA2C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018E7F" w14:textId="77777777" w:rsidR="008D1B2A" w:rsidRDefault="008D1B2A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4895D" w14:textId="77777777" w:rsidR="008D1B2A" w:rsidRDefault="008D1B2A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510048CC" w14:textId="77777777" w:rsidR="008D1B2A" w:rsidRDefault="008D1B2A" w:rsidP="008D1B2A">
      <w:pPr>
        <w:rPr>
          <w:rFonts w:ascii="標楷體" w:eastAsia="標楷體" w:hAnsi="標楷體"/>
          <w:lang w:eastAsia="x-none"/>
        </w:rPr>
      </w:pPr>
    </w:p>
    <w:p w14:paraId="12F59287" w14:textId="321020FC" w:rsidR="008D1B2A" w:rsidRDefault="008D1B2A" w:rsidP="008D1B2A">
      <w:pPr>
        <w:pStyle w:val="af9"/>
        <w:numPr>
          <w:ilvl w:val="0"/>
          <w:numId w:val="31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</w:p>
    <w:p w14:paraId="78F341BE" w14:textId="29C087FB" w:rsidR="008D1B2A" w:rsidRDefault="00875F99" w:rsidP="008D1B2A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5A2D71D6" wp14:editId="6F857977">
            <wp:extent cx="6479540" cy="2552700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D1B2A">
        <w:rPr>
          <w:noProof/>
        </w:rPr>
        <w:t xml:space="preserve"> </w:t>
      </w:r>
    </w:p>
    <w:p w14:paraId="272E03A5" w14:textId="0C941435" w:rsidR="008D1B2A" w:rsidRDefault="008D1B2A" w:rsidP="008D1B2A">
      <w:pPr>
        <w:pStyle w:val="a"/>
        <w:numPr>
          <w:ilvl w:val="0"/>
          <w:numId w:val="31"/>
        </w:numPr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2B4EA0E4" w14:textId="77777777" w:rsidR="008D1B2A" w:rsidRDefault="008D1B2A" w:rsidP="008D1B2A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8D1B2A" w14:paraId="34553E47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27F1D67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197B256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3A176BF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D1B2A" w14:paraId="0520B52E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42E8CF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A1DD3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6C391" w14:textId="77777777" w:rsidR="009077FD" w:rsidRDefault="009077FD" w:rsidP="009077F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F89593C" w14:textId="6476247A" w:rsidR="009077FD" w:rsidRDefault="009077FD" w:rsidP="009077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[</w:t>
            </w:r>
            <w:r w:rsidR="00554CDE">
              <w:rPr>
                <w:rFonts w:ascii="標楷體" w:eastAsia="標楷體" w:hAnsi="標楷體" w:hint="eastAsia"/>
                <w:lang w:eastAsia="zh-HK"/>
              </w:rPr>
              <w:t>法催紀錄清單檔</w:t>
            </w:r>
            <w:r>
              <w:rPr>
                <w:rFonts w:ascii="標楷體" w:eastAsia="標楷體" w:hAnsi="標楷體" w:hint="eastAsia"/>
              </w:rPr>
              <w:t>(</w:t>
            </w:r>
            <w:r w:rsidR="00554CDE">
              <w:rPr>
                <w:rFonts w:ascii="標楷體" w:eastAsia="標楷體" w:hAnsi="標楷體"/>
              </w:rPr>
              <w:t>CollList</w:t>
            </w:r>
            <w:r>
              <w:rPr>
                <w:rFonts w:ascii="標楷體" w:eastAsia="標楷體" w:hAnsi="標楷體" w:hint="eastAsia"/>
              </w:rPr>
              <w:t>)]結果無資料時,顯示錯誤訊</w:t>
            </w:r>
          </w:p>
          <w:p w14:paraId="4331182E" w14:textId="5B5F7FDC" w:rsidR="009077FD" w:rsidRDefault="009077FD" w:rsidP="009077FD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息: "E0001:查詢資料不存在(</w:t>
            </w:r>
            <w:r w:rsidR="00425483">
              <w:rPr>
                <w:rFonts w:ascii="標楷體" w:eastAsia="標楷體" w:hAnsi="標楷體" w:hint="eastAsia"/>
              </w:rPr>
              <w:t>法催作業清單檔查無資料</w:t>
            </w:r>
            <w:r>
              <w:rPr>
                <w:rFonts w:ascii="標楷體" w:eastAsia="標楷體" w:hAnsi="標楷體" w:hint="eastAsia"/>
              </w:rPr>
              <w:t>)"</w:t>
            </w:r>
          </w:p>
          <w:p w14:paraId="4D797E31" w14:textId="77777777" w:rsidR="009077FD" w:rsidRDefault="009077FD" w:rsidP="009077FD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A86EC36" w14:textId="43993C58" w:rsidR="008D1B2A" w:rsidRDefault="0021418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顯示查詢結果</w:t>
            </w:r>
          </w:p>
        </w:tc>
      </w:tr>
      <w:tr w:rsidR="008D1B2A" w14:paraId="01A2A53A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345DB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BB97B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74BC5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8D1B2A" w14:paraId="01B7D466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961AF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55896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4218D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45C0D0C" w14:textId="77777777" w:rsidR="008D1B2A" w:rsidRDefault="008D1B2A" w:rsidP="008D1B2A"/>
    <w:p w14:paraId="5A6D3D7B" w14:textId="306C4D9E" w:rsidR="008D1B2A" w:rsidRDefault="002B0E9A" w:rsidP="008D1B2A">
      <w:pPr>
        <w:pStyle w:val="af9"/>
        <w:numPr>
          <w:ilvl w:val="0"/>
          <w:numId w:val="31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資料說明</w:t>
      </w:r>
    </w:p>
    <w:tbl>
      <w:tblPr>
        <w:tblW w:w="10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4"/>
        <w:gridCol w:w="1259"/>
        <w:gridCol w:w="816"/>
        <w:gridCol w:w="1296"/>
        <w:gridCol w:w="2616"/>
        <w:gridCol w:w="579"/>
        <w:gridCol w:w="653"/>
        <w:gridCol w:w="2977"/>
      </w:tblGrid>
      <w:tr w:rsidR="004A705C" w14:paraId="6B407C9A" w14:textId="77777777" w:rsidTr="008F1660">
        <w:trPr>
          <w:trHeight w:val="388"/>
          <w:jc w:val="center"/>
        </w:trPr>
        <w:tc>
          <w:tcPr>
            <w:tcW w:w="54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2BDC8A64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2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46B5EC67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9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4C3B0F99" w14:textId="77777777" w:rsidR="008D1B2A" w:rsidRDefault="008D1B2A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297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10D234CE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4A705C" w14:paraId="503F47AB" w14:textId="77777777" w:rsidTr="008F1660">
        <w:trPr>
          <w:trHeight w:val="244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F921DF" w14:textId="77777777" w:rsidR="008D1B2A" w:rsidRDefault="008D1B2A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9540A7" w14:textId="77777777" w:rsidR="008D1B2A" w:rsidRDefault="008D1B2A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23DE1BF0" w14:textId="1D0FEECA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1AE294CA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0172D19E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2CE051C6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4ADD553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297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DD9F91" w14:textId="77777777" w:rsidR="008D1B2A" w:rsidRDefault="008D1B2A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4A705C" w14:paraId="70504060" w14:textId="77777777" w:rsidTr="008F1660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AD3FFB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C3BAD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A3E3B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0223DD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65C2AC" w14:textId="68882B66" w:rsidR="00425483" w:rsidRDefault="00425483" w:rsidP="004254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</w:t>
            </w:r>
            <w:r w:rsidR="003E5114">
              <w:rPr>
                <w:rFonts w:ascii="標楷體" w:eastAsia="標楷體" w:hAnsi="標楷體" w:hint="eastAsia"/>
              </w:rPr>
              <w:t>Ca</w:t>
            </w:r>
            <w:r w:rsidR="003E5114">
              <w:rPr>
                <w:rFonts w:ascii="標楷體" w:eastAsia="標楷體" w:hAnsi="標楷體"/>
              </w:rPr>
              <w:t>seCode</w:t>
            </w:r>
          </w:p>
          <w:p w14:paraId="7DEA2E2D" w14:textId="77777777" w:rsidR="00425483" w:rsidRDefault="00425483" w:rsidP="004254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</w:t>
            </w:r>
            <w:r>
              <w:rPr>
                <w:rFonts w:ascii="標楷體" w:eastAsia="標楷體" w:hAnsi="標楷體" w:hint="eastAsia"/>
              </w:rPr>
              <w:lastRenderedPageBreak/>
              <w:t>(Enable)]=[Y.啟用]</w:t>
            </w:r>
          </w:p>
          <w:p w14:paraId="1BFA718E" w14:textId="744D12C5" w:rsidR="00425483" w:rsidRDefault="00425483" w:rsidP="00425483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</w:t>
            </w:r>
            <w:r w:rsidR="003E5114">
              <w:rPr>
                <w:rFonts w:ascii="標楷體" w:eastAsia="標楷體" w:hAnsi="標楷體" w:cs="細明體" w:hint="eastAsia"/>
                <w:spacing w:val="15"/>
              </w:rPr>
              <w:t>法催</w:t>
            </w:r>
          </w:p>
          <w:p w14:paraId="1D26CB99" w14:textId="47C788CE" w:rsidR="008D1B2A" w:rsidRDefault="00425483" w:rsidP="0042548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</w:t>
            </w:r>
            <w:r w:rsidR="003E5114">
              <w:rPr>
                <w:rFonts w:ascii="標楷體" w:eastAsia="標楷體" w:hAnsi="標楷體" w:cs="細明體" w:hint="eastAsia"/>
                <w:spacing w:val="15"/>
              </w:rPr>
              <w:t>債協</w:t>
            </w: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5D7F3A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6BB52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0913A" w14:textId="0650239B" w:rsidR="008D1B2A" w:rsidRPr="00425483" w:rsidRDefault="00425483" w:rsidP="0042548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4A705C" w14:paraId="051ED09E" w14:textId="77777777" w:rsidTr="008F1660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288B4" w14:textId="77777777" w:rsidR="003E5114" w:rsidRDefault="003E5114" w:rsidP="003E51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33589" w14:textId="77777777" w:rsidR="003E5114" w:rsidRDefault="003E5114" w:rsidP="003E51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上次作業項目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29A1F0" w14:textId="77777777" w:rsidR="003E5114" w:rsidRDefault="003E5114" w:rsidP="003E51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62D82" w14:textId="2E35DAD3" w:rsidR="003E5114" w:rsidRDefault="00875F99" w:rsidP="003E51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E75D64" w14:textId="09D3D9E2" w:rsidR="003E5114" w:rsidRDefault="003E5114" w:rsidP="003E51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</w:t>
            </w:r>
            <w:r>
              <w:rPr>
                <w:rFonts w:ascii="標楷體" w:eastAsia="標楷體" w:hAnsi="標楷體"/>
              </w:rPr>
              <w:t>TxCode</w:t>
            </w:r>
            <w:r w:rsidR="00D2777F">
              <w:rPr>
                <w:rFonts w:ascii="標楷體" w:eastAsia="標楷體" w:hAnsi="標楷體" w:hint="eastAsia"/>
              </w:rPr>
              <w:t>+[0</w:t>
            </w:r>
            <w:r w:rsidR="00D2777F">
              <w:rPr>
                <w:rFonts w:ascii="標楷體" w:eastAsia="標楷體" w:hAnsi="標楷體"/>
              </w:rPr>
              <w:t>:</w:t>
            </w:r>
            <w:r w:rsidR="00D2777F">
              <w:rPr>
                <w:rFonts w:ascii="標楷體" w:eastAsia="標楷體" w:hAnsi="標楷體" w:hint="eastAsia"/>
              </w:rPr>
              <w:t>全部]</w:t>
            </w:r>
          </w:p>
          <w:p w14:paraId="6AF6B053" w14:textId="5BA7311D" w:rsidR="003E5114" w:rsidRDefault="003E5114" w:rsidP="003E51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14D748AE" w14:textId="1BF8FB8C" w:rsidR="003E5114" w:rsidRDefault="003E5114" w:rsidP="003E5114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函證列印</w:t>
            </w:r>
          </w:p>
          <w:p w14:paraId="5AF42946" w14:textId="37921217" w:rsidR="003E5114" w:rsidRDefault="003E5114" w:rsidP="003E5114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函催登錄</w:t>
            </w:r>
          </w:p>
          <w:p w14:paraId="0328B6E9" w14:textId="77777777" w:rsidR="003E5114" w:rsidRDefault="003E5114" w:rsidP="003E5114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3:電催登錄</w:t>
            </w:r>
          </w:p>
          <w:p w14:paraId="088089E5" w14:textId="77777777" w:rsidR="003E5114" w:rsidRDefault="003E5114" w:rsidP="003E5114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:面催登錄</w:t>
            </w:r>
          </w:p>
          <w:p w14:paraId="19A34685" w14:textId="77777777" w:rsidR="003E5114" w:rsidRDefault="003E5114" w:rsidP="003E5114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5:法務進度登錄</w:t>
            </w:r>
          </w:p>
          <w:p w14:paraId="627CAC57" w14:textId="034071DD" w:rsidR="003E5114" w:rsidRPr="003E5114" w:rsidRDefault="003E5114" w:rsidP="003E5114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6:提醒登錄</w:t>
            </w: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C76D2" w14:textId="77777777" w:rsidR="003E5114" w:rsidRDefault="003E5114" w:rsidP="003E5114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9741BE" w14:textId="77777777" w:rsidR="003E5114" w:rsidRDefault="003E5114" w:rsidP="003E51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2793" w14:textId="77777777" w:rsidR="00BF1FFB" w:rsidRDefault="003E5114" w:rsidP="003E51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條</w:t>
            </w:r>
            <w:r w:rsidR="00BF1FFB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  <w:p w14:paraId="39FB9F66" w14:textId="7DA56601" w:rsidR="003E5114" w:rsidRDefault="00BF1FFB" w:rsidP="003E51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3E5114">
              <w:rPr>
                <w:rFonts w:ascii="標楷體" w:eastAsia="標楷體" w:hAnsi="標楷體" w:hint="eastAsia"/>
                <w:color w:val="000000"/>
              </w:rPr>
              <w:t>件：</w:t>
            </w:r>
            <w:r w:rsidR="003E5114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3E5114"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4A705C" w14:paraId="2B108659" w14:textId="77777777" w:rsidTr="008F1660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35F898" w14:textId="77777777" w:rsidR="003E5114" w:rsidRDefault="003E5114" w:rsidP="003E51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EA5BA" w14:textId="77777777" w:rsidR="003E5114" w:rsidRDefault="003E5114" w:rsidP="003E51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身分別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78A77D" w14:textId="77777777" w:rsidR="003E5114" w:rsidRDefault="003E5114" w:rsidP="003E51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E34DD" w14:textId="712F2A5A" w:rsidR="003E5114" w:rsidRDefault="003E5114" w:rsidP="003E5114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CD7104" w14:textId="6289C2C3" w:rsidR="003E5114" w:rsidRDefault="003E5114" w:rsidP="003E51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Identity</w:t>
            </w:r>
            <w:r w:rsidR="00D2777F">
              <w:rPr>
                <w:rFonts w:ascii="標楷體" w:eastAsia="標楷體" w:hAnsi="標楷體" w:hint="eastAsia"/>
              </w:rPr>
              <w:t>+[0</w:t>
            </w:r>
            <w:r w:rsidR="00D2777F">
              <w:rPr>
                <w:rFonts w:ascii="標楷體" w:eastAsia="標楷體" w:hAnsi="標楷體"/>
              </w:rPr>
              <w:t>:</w:t>
            </w:r>
            <w:r w:rsidR="00D2777F">
              <w:rPr>
                <w:rFonts w:ascii="標楷體" w:eastAsia="標楷體" w:hAnsi="標楷體" w:hint="eastAsia"/>
              </w:rPr>
              <w:t>全部]</w:t>
            </w:r>
          </w:p>
          <w:p w14:paraId="767578B9" w14:textId="3C9F7ED5" w:rsidR="003E5114" w:rsidRDefault="003E5114" w:rsidP="003E51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13A53BFC" w14:textId="6EFA2382" w:rsidR="003E5114" w:rsidRDefault="003E5114" w:rsidP="003E5114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戶號</w:t>
            </w:r>
          </w:p>
          <w:p w14:paraId="44FADFE1" w14:textId="39330416" w:rsidR="003E5114" w:rsidRDefault="003E5114" w:rsidP="003E5114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借款人姓名</w:t>
            </w:r>
          </w:p>
          <w:p w14:paraId="676B9074" w14:textId="13FD2DB8" w:rsidR="003E5114" w:rsidRDefault="003E5114" w:rsidP="003E5114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3:借款人身分證</w:t>
            </w:r>
          </w:p>
          <w:p w14:paraId="36A0CF59" w14:textId="77777777" w:rsidR="003E5114" w:rsidRDefault="003E5114" w:rsidP="003E5114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:催收人員員工</w:t>
            </w:r>
          </w:p>
          <w:p w14:paraId="2491AA8D" w14:textId="272DBDEB" w:rsidR="003E5114" w:rsidRDefault="003E5114" w:rsidP="003E5114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 xml:space="preserve">  編號</w:t>
            </w:r>
          </w:p>
          <w:p w14:paraId="0FA78D3A" w14:textId="359D2999" w:rsidR="003E5114" w:rsidRDefault="003E5114" w:rsidP="003E5114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5:法務人員員工</w:t>
            </w:r>
          </w:p>
          <w:p w14:paraId="60FEBC94" w14:textId="487372AD" w:rsidR="003E5114" w:rsidRPr="003E5114" w:rsidRDefault="003E5114" w:rsidP="003E5114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 xml:space="preserve">  編號</w:t>
            </w: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55FBF" w14:textId="77777777" w:rsidR="003E5114" w:rsidRDefault="003E5114" w:rsidP="003E5114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6DE08" w14:textId="77777777" w:rsidR="003E5114" w:rsidRDefault="003E5114" w:rsidP="003E51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3706" w14:textId="6FAB613D" w:rsidR="003E5114" w:rsidRDefault="003E5114" w:rsidP="003E5114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3E5114" w14:paraId="5D584F88" w14:textId="77777777" w:rsidTr="008F1660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ADFF4" w14:textId="77777777" w:rsidR="003E5114" w:rsidRDefault="003E5114" w:rsidP="003E5114">
            <w:pPr>
              <w:rPr>
                <w:rFonts w:ascii="標楷體" w:eastAsia="標楷體" w:hAnsi="標楷體"/>
              </w:rPr>
            </w:pPr>
          </w:p>
        </w:tc>
        <w:tc>
          <w:tcPr>
            <w:tcW w:w="10196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2A1CD" w14:textId="36232F40" w:rsidR="00CD5130" w:rsidRDefault="00CD5130" w:rsidP="003E511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當[查詢身分別]不等於[0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全部]時，</w:t>
            </w:r>
            <w:r w:rsidR="005540F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顯示</w:t>
            </w:r>
            <w:r w:rsidR="003E5114">
              <w:rPr>
                <w:rFonts w:ascii="標楷體" w:eastAsia="標楷體" w:hAnsi="標楷體" w:hint="eastAsia"/>
                <w:color w:val="000000"/>
              </w:rPr>
              <w:t>以下</w:t>
            </w:r>
            <w:r w:rsidR="008F1660">
              <w:rPr>
                <w:rFonts w:ascii="標楷體" w:eastAsia="標楷體" w:hAnsi="標楷體" w:hint="eastAsia"/>
                <w:color w:val="000000"/>
              </w:rPr>
              <w:t>對應</w:t>
            </w:r>
            <w:r w:rsidR="003E5114">
              <w:rPr>
                <w:rFonts w:ascii="標楷體" w:eastAsia="標楷體" w:hAnsi="標楷體" w:hint="eastAsia"/>
                <w:color w:val="000000"/>
              </w:rPr>
              <w:t>欄位[戶號]、[借款人姓名]、[借款人身分</w:t>
            </w:r>
          </w:p>
          <w:p w14:paraId="633E0525" w14:textId="099A8989" w:rsidR="003E5114" w:rsidRDefault="003E5114" w:rsidP="00CD513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證]、[催收人員員工編號]、[法務人員員工編號]</w:t>
            </w:r>
          </w:p>
        </w:tc>
      </w:tr>
      <w:tr w:rsidR="004A705C" w14:paraId="13F1CD79" w14:textId="77777777" w:rsidTr="008F1660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BB68" w14:textId="19938DED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68572A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4C84E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512A1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89077" w14:textId="77777777" w:rsidR="008D1B2A" w:rsidRDefault="008D1B2A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B073C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1791D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3E84" w14:textId="77777777" w:rsidR="00D2777F" w:rsidRDefault="008D1B2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3E5114">
              <w:rPr>
                <w:rFonts w:ascii="標楷體" w:eastAsia="標楷體" w:hAnsi="標楷體" w:hint="eastAsia"/>
              </w:rPr>
              <w:t>當</w:t>
            </w:r>
            <w:r w:rsidR="003E5114">
              <w:rPr>
                <w:rFonts w:ascii="標楷體" w:eastAsia="標楷體" w:hAnsi="標楷體" w:hint="eastAsia"/>
                <w:color w:val="000000"/>
              </w:rPr>
              <w:t>[查詢身分別]等於</w:t>
            </w:r>
          </w:p>
          <w:p w14:paraId="1C7EDE85" w14:textId="77777777" w:rsidR="00D2777F" w:rsidRDefault="00D2777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3E5114">
              <w:rPr>
                <w:rFonts w:ascii="標楷體" w:eastAsia="標楷體" w:hAnsi="標楷體" w:hint="eastAsia"/>
                <w:color w:val="000000"/>
              </w:rPr>
              <w:t>[1</w:t>
            </w:r>
            <w:r w:rsidR="003E5114">
              <w:rPr>
                <w:rFonts w:ascii="標楷體" w:eastAsia="標楷體" w:hAnsi="標楷體"/>
                <w:color w:val="000000"/>
              </w:rPr>
              <w:t>.</w:t>
            </w:r>
            <w:r w:rsidR="003E5114">
              <w:rPr>
                <w:rFonts w:ascii="標楷體" w:eastAsia="標楷體" w:hAnsi="標楷體" w:hint="eastAsia"/>
                <w:color w:val="000000"/>
              </w:rPr>
              <w:t>戶號]時必須輸入數</w:t>
            </w:r>
          </w:p>
          <w:p w14:paraId="5C12CB7F" w14:textId="77777777" w:rsidR="00D2777F" w:rsidRDefault="00D2777F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3E5114">
              <w:rPr>
                <w:rFonts w:ascii="標楷體" w:eastAsia="標楷體" w:hAnsi="標楷體" w:hint="eastAsia"/>
                <w:color w:val="000000"/>
              </w:rPr>
              <w:t>字</w:t>
            </w:r>
            <w:r w:rsidR="00F34F53">
              <w:rPr>
                <w:rFonts w:ascii="標楷體" w:eastAsia="標楷體" w:hAnsi="標楷體" w:hint="eastAsia"/>
                <w:color w:val="000000"/>
              </w:rPr>
              <w:t>且不可為0，</w:t>
            </w:r>
            <w:r w:rsidR="00974580">
              <w:rPr>
                <w:rFonts w:ascii="標楷體" w:eastAsia="標楷體" w:hAnsi="標楷體" w:hint="eastAsia"/>
              </w:rPr>
              <w:t>檢核條</w:t>
            </w:r>
          </w:p>
          <w:p w14:paraId="25AB3358" w14:textId="4CD0FD24" w:rsidR="00F34F53" w:rsidRDefault="00D2777F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974580">
              <w:rPr>
                <w:rFonts w:ascii="標楷體" w:eastAsia="標楷體" w:hAnsi="標楷體" w:hint="eastAsia"/>
              </w:rPr>
              <w:t>件</w:t>
            </w:r>
            <w:r w:rsidR="008D1B2A">
              <w:rPr>
                <w:rFonts w:ascii="標楷體" w:eastAsia="標楷體" w:hAnsi="標楷體" w:hint="eastAsia"/>
              </w:rPr>
              <w:t>:</w:t>
            </w:r>
          </w:p>
          <w:p w14:paraId="2ECD712B" w14:textId="77777777" w:rsidR="008D1B2A" w:rsidRDefault="00F34F53" w:rsidP="00F34F53">
            <w:pPr>
              <w:rPr>
                <w:rFonts w:ascii="標楷體" w:eastAsia="標楷體" w:hAnsi="標楷體"/>
              </w:rPr>
            </w:pPr>
            <w:r>
              <w:rPr>
                <w:rFonts w:hint="eastAsia"/>
              </w:rPr>
              <w:t xml:space="preserve">  </w:t>
            </w:r>
            <w:r w:rsidRPr="00F34F53">
              <w:rPr>
                <w:rFonts w:ascii="標楷體" w:eastAsia="標楷體" w:hAnsi="標楷體" w:hint="eastAsia"/>
              </w:rPr>
              <w:t>不可為0/</w:t>
            </w:r>
            <w:r w:rsidR="008D1B2A">
              <w:rPr>
                <w:rFonts w:ascii="標楷體" w:eastAsia="標楷體" w:hAnsi="標楷體" w:hint="eastAsia"/>
              </w:rPr>
              <w:t>V(2,0)</w:t>
            </w:r>
          </w:p>
          <w:p w14:paraId="103416CA" w14:textId="77777777" w:rsidR="00BF1FFB" w:rsidRDefault="00F34F53" w:rsidP="00F34F5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當</w:t>
            </w:r>
            <w:r>
              <w:rPr>
                <w:rFonts w:ascii="標楷體" w:eastAsia="標楷體" w:hAnsi="標楷體" w:hint="eastAsia"/>
                <w:color w:val="000000"/>
              </w:rPr>
              <w:t>[查詢身分別]不等於</w:t>
            </w:r>
          </w:p>
          <w:p w14:paraId="393A7D9D" w14:textId="5E51EB9B" w:rsidR="00F34F53" w:rsidRDefault="00BF1FFB" w:rsidP="00BF1F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F34F53">
              <w:rPr>
                <w:rFonts w:ascii="標楷體" w:eastAsia="標楷體" w:hAnsi="標楷體" w:hint="eastAsia"/>
                <w:color w:val="000000"/>
              </w:rPr>
              <w:t>[1</w:t>
            </w:r>
            <w:r w:rsidR="00F34F53">
              <w:rPr>
                <w:rFonts w:ascii="標楷體" w:eastAsia="標楷體" w:hAnsi="標楷體"/>
                <w:color w:val="000000"/>
              </w:rPr>
              <w:t>.</w:t>
            </w:r>
            <w:r w:rsidR="00F34F53">
              <w:rPr>
                <w:rFonts w:ascii="標楷體" w:eastAsia="標楷體" w:hAnsi="標楷體" w:hint="eastAsia"/>
                <w:color w:val="000000"/>
              </w:rPr>
              <w:t>戶號]時不必輸入</w:t>
            </w:r>
          </w:p>
        </w:tc>
      </w:tr>
      <w:tr w:rsidR="008F1660" w14:paraId="1D13AF90" w14:textId="77777777" w:rsidTr="008F1660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1F73A" w14:textId="77777777" w:rsidR="008F1660" w:rsidRDefault="008F1660">
            <w:pPr>
              <w:rPr>
                <w:rFonts w:ascii="標楷體" w:eastAsia="標楷體" w:hAnsi="標楷體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65FD5" w14:textId="7C191F62" w:rsidR="008F1660" w:rsidRDefault="008F16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76091" w14:textId="5321B72A" w:rsidR="008F1660" w:rsidRDefault="008F16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093FB" w14:textId="77777777" w:rsidR="008F1660" w:rsidRDefault="008F166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A0762" w14:textId="77777777" w:rsidR="008F1660" w:rsidRDefault="008F166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A168B" w14:textId="77777777" w:rsidR="008F1660" w:rsidRDefault="008F166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8119" w14:textId="77777777" w:rsidR="008F1660" w:rsidRDefault="008F1660">
            <w:pPr>
              <w:rPr>
                <w:rFonts w:ascii="標楷體" w:eastAsia="標楷體" w:hAnsi="標楷體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C9B4E" w14:textId="77777777" w:rsidR="008F1660" w:rsidRDefault="008F1660" w:rsidP="008F166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當</w:t>
            </w:r>
            <w:r>
              <w:rPr>
                <w:rFonts w:ascii="標楷體" w:eastAsia="標楷體" w:hAnsi="標楷體" w:hint="eastAsia"/>
                <w:color w:val="000000"/>
              </w:rPr>
              <w:t>[查詢身分別]等於</w:t>
            </w:r>
          </w:p>
          <w:p w14:paraId="167CB58F" w14:textId="270F215F" w:rsidR="008F1660" w:rsidRDefault="008F1660" w:rsidP="008F1660">
            <w:pPr>
              <w:tabs>
                <w:tab w:val="center" w:pos="1233"/>
              </w:tabs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[1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戶號]時</w:t>
            </w:r>
            <w:r w:rsidR="005540F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顯示</w:t>
            </w:r>
          </w:p>
          <w:p w14:paraId="48B36574" w14:textId="77777777" w:rsidR="008F1660" w:rsidRDefault="008F1660" w:rsidP="008F166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連結至【L1001顧客明細</w:t>
            </w:r>
          </w:p>
          <w:p w14:paraId="4DDE88D4" w14:textId="77777777" w:rsidR="008F1660" w:rsidRDefault="008F1660" w:rsidP="008F1660">
            <w:pPr>
              <w:tabs>
                <w:tab w:val="center" w:pos="1233"/>
              </w:tabs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資料查詢】，</w:t>
            </w:r>
            <w:r>
              <w:rPr>
                <w:rFonts w:ascii="標楷體" w:eastAsia="標楷體" w:hAnsi="標楷體" w:hint="eastAsia"/>
                <w:lang w:eastAsia="zh-HK"/>
              </w:rPr>
              <w:t>供查詢並帶</w:t>
            </w:r>
          </w:p>
          <w:p w14:paraId="7A189B88" w14:textId="120E6EA0" w:rsidR="008F1660" w:rsidRPr="008F1660" w:rsidRDefault="008F1660" w:rsidP="008F166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回</w:t>
            </w:r>
            <w:r>
              <w:rPr>
                <w:rFonts w:ascii="標楷體" w:eastAsia="標楷體" w:hAnsi="標楷體" w:hint="eastAsia"/>
              </w:rPr>
              <w:t>[戶號]</w:t>
            </w:r>
          </w:p>
        </w:tc>
      </w:tr>
      <w:tr w:rsidR="004A705C" w14:paraId="2C5C49D9" w14:textId="77777777" w:rsidTr="008F1660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461D7" w14:textId="2970EE99" w:rsidR="00F34F53" w:rsidRDefault="00F34F53" w:rsidP="00F34F53">
            <w:pPr>
              <w:rPr>
                <w:rFonts w:ascii="標楷體" w:eastAsia="標楷體" w:hAnsi="標楷體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0A4881" w14:textId="77777777" w:rsidR="00F34F53" w:rsidRDefault="00F34F53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姓名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C36B6" w14:textId="77777777" w:rsidR="00F34F53" w:rsidRDefault="00F34F53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BA04A" w14:textId="77777777" w:rsidR="00F34F53" w:rsidRDefault="00F34F53" w:rsidP="00F34F5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0E4E4" w14:textId="77777777" w:rsidR="00F34F53" w:rsidRDefault="00F34F53" w:rsidP="00F34F5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9C68A" w14:textId="77777777" w:rsidR="00F34F53" w:rsidRDefault="00F34F53" w:rsidP="00F34F5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24916" w14:textId="77777777" w:rsidR="00F34F53" w:rsidRDefault="00F34F53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2627F" w14:textId="77777777" w:rsidR="00D2777F" w:rsidRDefault="00F34F53" w:rsidP="00F34F5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當</w:t>
            </w:r>
            <w:r>
              <w:rPr>
                <w:rFonts w:ascii="標楷體" w:eastAsia="標楷體" w:hAnsi="標楷體" w:hint="eastAsia"/>
                <w:color w:val="000000"/>
              </w:rPr>
              <w:t>[查詢身分別]等於</w:t>
            </w:r>
          </w:p>
          <w:p w14:paraId="4D859424" w14:textId="77777777" w:rsidR="00D2777F" w:rsidRDefault="00D2777F" w:rsidP="00D2777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F34F53">
              <w:rPr>
                <w:rFonts w:ascii="標楷體" w:eastAsia="標楷體" w:hAnsi="標楷體" w:hint="eastAsia"/>
                <w:color w:val="000000"/>
              </w:rPr>
              <w:t>[</w:t>
            </w:r>
            <w:r w:rsidR="00031CFA">
              <w:rPr>
                <w:rFonts w:ascii="標楷體" w:eastAsia="標楷體" w:hAnsi="標楷體" w:hint="eastAsia"/>
                <w:color w:val="000000"/>
              </w:rPr>
              <w:t>2</w:t>
            </w:r>
            <w:r w:rsidR="00F34F53">
              <w:rPr>
                <w:rFonts w:ascii="標楷體" w:eastAsia="標楷體" w:hAnsi="標楷體"/>
                <w:color w:val="000000"/>
              </w:rPr>
              <w:t>.</w:t>
            </w:r>
            <w:r w:rsidR="00031CFA">
              <w:rPr>
                <w:rFonts w:ascii="標楷體" w:eastAsia="標楷體" w:hAnsi="標楷體" w:hint="eastAsia"/>
                <w:color w:val="000000"/>
              </w:rPr>
              <w:t>借款人姓名</w:t>
            </w:r>
            <w:r w:rsidR="00F34F53">
              <w:rPr>
                <w:rFonts w:ascii="標楷體" w:eastAsia="標楷體" w:hAnsi="標楷體" w:hint="eastAsia"/>
                <w:color w:val="000000"/>
              </w:rPr>
              <w:t>]時必須</w:t>
            </w:r>
          </w:p>
          <w:p w14:paraId="3B9580BB" w14:textId="77777777" w:rsidR="00D2777F" w:rsidRDefault="00D2777F" w:rsidP="00D2777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F34F53">
              <w:rPr>
                <w:rFonts w:ascii="標楷體" w:eastAsia="標楷體" w:hAnsi="標楷體" w:hint="eastAsia"/>
                <w:color w:val="000000"/>
              </w:rPr>
              <w:t>輸入</w:t>
            </w:r>
            <w:r w:rsidR="00031CFA">
              <w:rPr>
                <w:rFonts w:ascii="標楷體" w:eastAsia="標楷體" w:hAnsi="標楷體" w:hint="eastAsia"/>
                <w:color w:val="000000"/>
              </w:rPr>
              <w:t>文</w:t>
            </w:r>
            <w:r w:rsidR="00F34F53">
              <w:rPr>
                <w:rFonts w:ascii="標楷體" w:eastAsia="標楷體" w:hAnsi="標楷體" w:hint="eastAsia"/>
                <w:color w:val="000000"/>
              </w:rPr>
              <w:t>字且不可為</w:t>
            </w:r>
            <w:r w:rsidR="00031CFA">
              <w:rPr>
                <w:rFonts w:ascii="標楷體" w:eastAsia="標楷體" w:hAnsi="標楷體" w:hint="eastAsia"/>
                <w:color w:val="000000"/>
              </w:rPr>
              <w:t>空</w:t>
            </w:r>
          </w:p>
          <w:p w14:paraId="72B0BB83" w14:textId="188ED68B" w:rsidR="00F34F53" w:rsidRDefault="00D2777F" w:rsidP="00D277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031CFA">
              <w:rPr>
                <w:rFonts w:ascii="標楷體" w:eastAsia="標楷體" w:hAnsi="標楷體" w:hint="eastAsia"/>
                <w:color w:val="000000"/>
              </w:rPr>
              <w:t>白</w:t>
            </w:r>
            <w:r w:rsidR="00F34F53">
              <w:rPr>
                <w:rFonts w:ascii="標楷體" w:eastAsia="標楷體" w:hAnsi="標楷體" w:hint="eastAsia"/>
                <w:color w:val="000000"/>
              </w:rPr>
              <w:t>，</w:t>
            </w:r>
            <w:r w:rsidR="00F34F53">
              <w:rPr>
                <w:rFonts w:ascii="標楷體" w:eastAsia="標楷體" w:hAnsi="標楷體" w:hint="eastAsia"/>
              </w:rPr>
              <w:t>檢核條件:</w:t>
            </w:r>
          </w:p>
          <w:p w14:paraId="0116846F" w14:textId="1F1AB463" w:rsidR="00F34F53" w:rsidRDefault="00F34F53" w:rsidP="00F34F53">
            <w:pPr>
              <w:rPr>
                <w:rFonts w:ascii="標楷體" w:eastAsia="標楷體" w:hAnsi="標楷體"/>
              </w:rPr>
            </w:pPr>
            <w:r>
              <w:rPr>
                <w:rFonts w:hint="eastAsia"/>
              </w:rPr>
              <w:t xml:space="preserve">  </w:t>
            </w:r>
            <w:r w:rsidRPr="00F34F53">
              <w:rPr>
                <w:rFonts w:ascii="標楷體" w:eastAsia="標楷體" w:hAnsi="標楷體" w:hint="eastAsia"/>
              </w:rPr>
              <w:t>不可為</w:t>
            </w:r>
            <w:r>
              <w:rPr>
                <w:rFonts w:ascii="標楷體" w:eastAsia="標楷體" w:hAnsi="標楷體" w:hint="eastAsia"/>
              </w:rPr>
              <w:t>空白</w:t>
            </w:r>
            <w:r w:rsidRPr="00F34F53"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</w:rPr>
              <w:t>V(7)</w:t>
            </w:r>
          </w:p>
          <w:p w14:paraId="7E3E4624" w14:textId="77777777" w:rsidR="00BF1FFB" w:rsidRDefault="00F34F53" w:rsidP="00F34F5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當</w:t>
            </w:r>
            <w:r>
              <w:rPr>
                <w:rFonts w:ascii="標楷體" w:eastAsia="標楷體" w:hAnsi="標楷體" w:hint="eastAsia"/>
                <w:color w:val="000000"/>
              </w:rPr>
              <w:t>[查詢身分別]不等於</w:t>
            </w:r>
          </w:p>
          <w:p w14:paraId="7EDDF584" w14:textId="77777777" w:rsidR="00D2777F" w:rsidRDefault="00BF1FFB" w:rsidP="00BF1FF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F34F53">
              <w:rPr>
                <w:rFonts w:ascii="標楷體" w:eastAsia="標楷體" w:hAnsi="標楷體" w:hint="eastAsia"/>
                <w:color w:val="000000"/>
              </w:rPr>
              <w:t>[2</w:t>
            </w:r>
            <w:r w:rsidR="00F34F53">
              <w:rPr>
                <w:rFonts w:ascii="標楷體" w:eastAsia="標楷體" w:hAnsi="標楷體"/>
                <w:color w:val="000000"/>
              </w:rPr>
              <w:t>.</w:t>
            </w:r>
            <w:r w:rsidR="00F34F53">
              <w:rPr>
                <w:rFonts w:ascii="標楷體" w:eastAsia="標楷體" w:hAnsi="標楷體" w:hint="eastAsia"/>
                <w:color w:val="000000"/>
              </w:rPr>
              <w:t>借款人姓名]時不必</w:t>
            </w:r>
          </w:p>
          <w:p w14:paraId="641247E0" w14:textId="444163CE" w:rsidR="00F34F53" w:rsidRDefault="00D2777F" w:rsidP="00D277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F34F53">
              <w:rPr>
                <w:rFonts w:ascii="標楷體" w:eastAsia="標楷體" w:hAnsi="標楷體" w:hint="eastAsia"/>
                <w:color w:val="000000"/>
              </w:rPr>
              <w:t>輸入</w:t>
            </w:r>
          </w:p>
        </w:tc>
      </w:tr>
      <w:tr w:rsidR="008F1660" w14:paraId="0A990331" w14:textId="77777777" w:rsidTr="008F1660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5E2AD" w14:textId="77777777" w:rsidR="008F1660" w:rsidRDefault="008F1660" w:rsidP="008F1660">
            <w:pPr>
              <w:rPr>
                <w:rFonts w:ascii="標楷體" w:eastAsia="標楷體" w:hAnsi="標楷體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5BAA0" w14:textId="27284E20" w:rsidR="008F1660" w:rsidRDefault="008F1660" w:rsidP="008F16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5534E" w14:textId="5049FA27" w:rsidR="008F1660" w:rsidRDefault="008F1660" w:rsidP="008F16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9DD9C" w14:textId="77777777" w:rsidR="008F1660" w:rsidRDefault="008F1660" w:rsidP="008F166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77055" w14:textId="77777777" w:rsidR="008F1660" w:rsidRDefault="008F1660" w:rsidP="008F166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D2B5F" w14:textId="77777777" w:rsidR="008F1660" w:rsidRDefault="008F1660" w:rsidP="008F166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A1B9" w14:textId="77777777" w:rsidR="008F1660" w:rsidRDefault="008F1660" w:rsidP="008F1660">
            <w:pPr>
              <w:rPr>
                <w:rFonts w:ascii="標楷體" w:eastAsia="標楷體" w:hAnsi="標楷體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E882A" w14:textId="77777777" w:rsidR="008F1660" w:rsidRDefault="008F1660" w:rsidP="008F166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當</w:t>
            </w:r>
            <w:r>
              <w:rPr>
                <w:rFonts w:ascii="標楷體" w:eastAsia="標楷體" w:hAnsi="標楷體" w:hint="eastAsia"/>
                <w:color w:val="000000"/>
              </w:rPr>
              <w:t>[查詢身分別]等於</w:t>
            </w:r>
          </w:p>
          <w:p w14:paraId="658A9B42" w14:textId="51CF709F" w:rsidR="008F1660" w:rsidRDefault="008F1660" w:rsidP="008F1660">
            <w:pPr>
              <w:tabs>
                <w:tab w:val="center" w:pos="1233"/>
              </w:tabs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[2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借款人姓名]時</w:t>
            </w:r>
            <w:r w:rsidR="005540F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顯示</w:t>
            </w:r>
          </w:p>
          <w:p w14:paraId="11731150" w14:textId="77777777" w:rsidR="008F1660" w:rsidRDefault="008F1660" w:rsidP="008F166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連結至【L1001顧客明細</w:t>
            </w:r>
          </w:p>
          <w:p w14:paraId="066BF7D8" w14:textId="77777777" w:rsidR="008F1660" w:rsidRDefault="008F1660" w:rsidP="008F1660">
            <w:pPr>
              <w:tabs>
                <w:tab w:val="center" w:pos="1233"/>
              </w:tabs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資料查詢】，</w:t>
            </w:r>
            <w:r>
              <w:rPr>
                <w:rFonts w:ascii="標楷體" w:eastAsia="標楷體" w:hAnsi="標楷體" w:hint="eastAsia"/>
                <w:lang w:eastAsia="zh-HK"/>
              </w:rPr>
              <w:t>供查詢並帶</w:t>
            </w:r>
          </w:p>
          <w:p w14:paraId="58A9F140" w14:textId="59CAB686" w:rsidR="008F1660" w:rsidRDefault="008F1660" w:rsidP="008F16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回</w:t>
            </w:r>
            <w:r>
              <w:rPr>
                <w:rFonts w:ascii="標楷體" w:eastAsia="標楷體" w:hAnsi="標楷體" w:hint="eastAsia"/>
              </w:rPr>
              <w:t>[戶名]</w:t>
            </w:r>
          </w:p>
        </w:tc>
      </w:tr>
      <w:tr w:rsidR="008F1660" w14:paraId="3CCEED3A" w14:textId="77777777" w:rsidTr="008F1660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9CBC4" w14:textId="0CECEB59" w:rsidR="008F1660" w:rsidRDefault="008F1660" w:rsidP="008F1660">
            <w:pPr>
              <w:rPr>
                <w:rFonts w:ascii="標楷體" w:eastAsia="標楷體" w:hAnsi="標楷體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B186A" w14:textId="77777777" w:rsidR="008F1660" w:rsidRDefault="008F1660" w:rsidP="008F16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身分證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457DF" w14:textId="77777777" w:rsidR="008F1660" w:rsidRDefault="008F1660" w:rsidP="008F16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FD26" w14:textId="77777777" w:rsidR="008F1660" w:rsidRDefault="008F1660" w:rsidP="008F166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6D4C" w14:textId="77777777" w:rsidR="008F1660" w:rsidRDefault="008F1660" w:rsidP="008F166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CFC49" w14:textId="77777777" w:rsidR="008F1660" w:rsidRDefault="008F1660" w:rsidP="008F166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676A24" w14:textId="77777777" w:rsidR="008F1660" w:rsidRDefault="008F1660" w:rsidP="008F16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458B9" w14:textId="77777777" w:rsidR="008F1660" w:rsidRDefault="008F1660" w:rsidP="008F166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當</w:t>
            </w:r>
            <w:r>
              <w:rPr>
                <w:rFonts w:ascii="標楷體" w:eastAsia="標楷體" w:hAnsi="標楷體" w:hint="eastAsia"/>
                <w:color w:val="000000"/>
              </w:rPr>
              <w:t>[查詢身分別]等於</w:t>
            </w:r>
          </w:p>
          <w:p w14:paraId="4935721A" w14:textId="77777777" w:rsidR="008F1660" w:rsidRDefault="008F1660" w:rsidP="008F166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[3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借款人身分證]時必</w:t>
            </w:r>
          </w:p>
          <w:p w14:paraId="57A1E7CE" w14:textId="77777777" w:rsidR="008F1660" w:rsidRDefault="008F1660" w:rsidP="008F166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須輸入文字且不可為空</w:t>
            </w:r>
          </w:p>
          <w:p w14:paraId="2B98D24F" w14:textId="47EB93ED" w:rsidR="008F1660" w:rsidRDefault="008F1660" w:rsidP="008F16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白，</w:t>
            </w:r>
            <w:r>
              <w:rPr>
                <w:rFonts w:ascii="標楷體" w:eastAsia="標楷體" w:hAnsi="標楷體" w:hint="eastAsia"/>
              </w:rPr>
              <w:t>檢核條件:</w:t>
            </w:r>
          </w:p>
          <w:p w14:paraId="20C8F4D9" w14:textId="77777777" w:rsidR="008F1660" w:rsidRDefault="008F1660" w:rsidP="008F1660">
            <w:pPr>
              <w:rPr>
                <w:rFonts w:ascii="標楷體" w:eastAsia="標楷體" w:hAnsi="標楷體"/>
              </w:rPr>
            </w:pPr>
            <w:r>
              <w:rPr>
                <w:rFonts w:hint="eastAsia"/>
              </w:rPr>
              <w:t xml:space="preserve">  </w:t>
            </w:r>
            <w:r w:rsidRPr="00F34F53">
              <w:rPr>
                <w:rFonts w:ascii="標楷體" w:eastAsia="標楷體" w:hAnsi="標楷體" w:hint="eastAsia"/>
              </w:rPr>
              <w:t>不可為</w:t>
            </w:r>
            <w:r>
              <w:rPr>
                <w:rFonts w:ascii="標楷體" w:eastAsia="標楷體" w:hAnsi="標楷體" w:hint="eastAsia"/>
              </w:rPr>
              <w:t>空白</w:t>
            </w:r>
            <w:r w:rsidRPr="00F34F53"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</w:rPr>
              <w:t>V(7)</w:t>
            </w:r>
          </w:p>
          <w:p w14:paraId="4208A7C3" w14:textId="77777777" w:rsidR="008F1660" w:rsidRDefault="008F1660" w:rsidP="008F166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當</w:t>
            </w:r>
            <w:r>
              <w:rPr>
                <w:rFonts w:ascii="標楷體" w:eastAsia="標楷體" w:hAnsi="標楷體" w:hint="eastAsia"/>
                <w:color w:val="000000"/>
              </w:rPr>
              <w:t>[查詢身分別]不等於</w:t>
            </w:r>
          </w:p>
          <w:p w14:paraId="541AF9E4" w14:textId="77777777" w:rsidR="008F1660" w:rsidRDefault="008F1660" w:rsidP="008F166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[3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借款人身分證]時不</w:t>
            </w:r>
          </w:p>
          <w:p w14:paraId="013080EE" w14:textId="3861852F" w:rsidR="008F1660" w:rsidRDefault="008F1660" w:rsidP="008F16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必輸入</w:t>
            </w:r>
          </w:p>
        </w:tc>
      </w:tr>
      <w:tr w:rsidR="008F1660" w14:paraId="44DB242C" w14:textId="77777777" w:rsidTr="008F1660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D66AA" w14:textId="77777777" w:rsidR="008F1660" w:rsidRDefault="008F1660" w:rsidP="008F1660">
            <w:pPr>
              <w:rPr>
                <w:rFonts w:ascii="標楷體" w:eastAsia="標楷體" w:hAnsi="標楷體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85C6D" w14:textId="7C296EB1" w:rsidR="008F1660" w:rsidRDefault="008F1660" w:rsidP="008F16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A52E" w14:textId="5C8872C3" w:rsidR="008F1660" w:rsidRDefault="008F1660" w:rsidP="008F16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989F" w14:textId="77777777" w:rsidR="008F1660" w:rsidRDefault="008F1660" w:rsidP="008F166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2ED78" w14:textId="77777777" w:rsidR="008F1660" w:rsidRDefault="008F1660" w:rsidP="008F166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CE90B" w14:textId="77777777" w:rsidR="008F1660" w:rsidRDefault="008F1660" w:rsidP="008F166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4F34E" w14:textId="77777777" w:rsidR="008F1660" w:rsidRDefault="008F1660" w:rsidP="008F1660">
            <w:pPr>
              <w:rPr>
                <w:rFonts w:ascii="標楷體" w:eastAsia="標楷體" w:hAnsi="標楷體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7836B" w14:textId="77777777" w:rsidR="008F1660" w:rsidRDefault="008F1660" w:rsidP="008F166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當</w:t>
            </w:r>
            <w:r>
              <w:rPr>
                <w:rFonts w:ascii="標楷體" w:eastAsia="標楷體" w:hAnsi="標楷體" w:hint="eastAsia"/>
                <w:color w:val="000000"/>
              </w:rPr>
              <w:t>[查詢身分別]等於</w:t>
            </w:r>
          </w:p>
          <w:p w14:paraId="0F3B4FD7" w14:textId="77777777" w:rsidR="008F1660" w:rsidRDefault="008F1660" w:rsidP="008F1660">
            <w:pPr>
              <w:tabs>
                <w:tab w:val="center" w:pos="1233"/>
              </w:tabs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[3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借款人身分證]時開</w:t>
            </w:r>
          </w:p>
          <w:p w14:paraId="2A69A53F" w14:textId="5D98CFF3" w:rsidR="008F1660" w:rsidRDefault="008F1660" w:rsidP="008F1660">
            <w:pPr>
              <w:tabs>
                <w:tab w:val="center" w:pos="1233"/>
              </w:tabs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啟</w:t>
            </w:r>
          </w:p>
          <w:p w14:paraId="31F521A7" w14:textId="77777777" w:rsidR="008F1660" w:rsidRDefault="008F1660" w:rsidP="008F166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連結至【L1001顧客明細</w:t>
            </w:r>
          </w:p>
          <w:p w14:paraId="2418CD40" w14:textId="77777777" w:rsidR="008F1660" w:rsidRDefault="008F1660" w:rsidP="008F1660">
            <w:pPr>
              <w:tabs>
                <w:tab w:val="center" w:pos="1233"/>
              </w:tabs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資料查詢】，</w:t>
            </w:r>
            <w:r>
              <w:rPr>
                <w:rFonts w:ascii="標楷體" w:eastAsia="標楷體" w:hAnsi="標楷體" w:hint="eastAsia"/>
                <w:lang w:eastAsia="zh-HK"/>
              </w:rPr>
              <w:t>供查詢並帶</w:t>
            </w:r>
          </w:p>
          <w:p w14:paraId="5EA6ECE6" w14:textId="570A48CE" w:rsidR="008F1660" w:rsidRDefault="008F1660" w:rsidP="008F16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回</w:t>
            </w:r>
            <w:r>
              <w:rPr>
                <w:rFonts w:ascii="標楷體" w:eastAsia="標楷體" w:hAnsi="標楷體" w:hint="eastAsia"/>
              </w:rPr>
              <w:t>[統一編號]</w:t>
            </w:r>
          </w:p>
        </w:tc>
      </w:tr>
      <w:tr w:rsidR="008F1660" w14:paraId="3A74A002" w14:textId="77777777" w:rsidTr="008F1660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F8E79" w14:textId="478EC48A" w:rsidR="008F1660" w:rsidRDefault="008F1660" w:rsidP="008F1660">
            <w:pPr>
              <w:rPr>
                <w:rFonts w:ascii="標楷體" w:eastAsia="標楷體" w:hAnsi="標楷體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99ED5" w14:textId="77777777" w:rsidR="008F1660" w:rsidRDefault="008F1660" w:rsidP="008F16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員工編號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F3A48" w14:textId="77777777" w:rsidR="008F1660" w:rsidRDefault="008F1660" w:rsidP="008F16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B9B06" w14:textId="77777777" w:rsidR="008F1660" w:rsidRDefault="008F1660" w:rsidP="008F166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6F7DE" w14:textId="77777777" w:rsidR="008F1660" w:rsidRDefault="008F1660" w:rsidP="008F166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FCC73" w14:textId="77777777" w:rsidR="008F1660" w:rsidRDefault="008F1660" w:rsidP="008F166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633896" w14:textId="77777777" w:rsidR="008F1660" w:rsidRDefault="008F1660" w:rsidP="008F16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72ABD" w14:textId="77777777" w:rsidR="008F1660" w:rsidRDefault="008F1660" w:rsidP="008F166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當</w:t>
            </w:r>
            <w:r>
              <w:rPr>
                <w:rFonts w:ascii="標楷體" w:eastAsia="標楷體" w:hAnsi="標楷體" w:hint="eastAsia"/>
                <w:color w:val="000000"/>
              </w:rPr>
              <w:t>[查詢身分別]等於</w:t>
            </w:r>
          </w:p>
          <w:p w14:paraId="59F326CC" w14:textId="77777777" w:rsidR="008F1660" w:rsidRDefault="008F1660" w:rsidP="008F166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[4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</w:rPr>
              <w:t>催收人員員工編號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27368002" w14:textId="77777777" w:rsidR="008F1660" w:rsidRDefault="008F1660" w:rsidP="008F166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時必須輸入文字且不可</w:t>
            </w:r>
          </w:p>
          <w:p w14:paraId="68E8E73A" w14:textId="5309576B" w:rsidR="008F1660" w:rsidRDefault="008F1660" w:rsidP="008F16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為空白，</w:t>
            </w:r>
            <w:r>
              <w:rPr>
                <w:rFonts w:ascii="標楷體" w:eastAsia="標楷體" w:hAnsi="標楷體" w:hint="eastAsia"/>
              </w:rPr>
              <w:t>檢核條件:</w:t>
            </w:r>
          </w:p>
          <w:p w14:paraId="49FB796E" w14:textId="77777777" w:rsidR="008F1660" w:rsidRDefault="008F1660" w:rsidP="008F1660">
            <w:pPr>
              <w:rPr>
                <w:rFonts w:ascii="標楷體" w:eastAsia="標楷體" w:hAnsi="標楷體"/>
              </w:rPr>
            </w:pPr>
            <w:r>
              <w:rPr>
                <w:rFonts w:hint="eastAsia"/>
              </w:rPr>
              <w:t xml:space="preserve">  </w:t>
            </w:r>
            <w:r w:rsidRPr="00F34F53">
              <w:rPr>
                <w:rFonts w:ascii="標楷體" w:eastAsia="標楷體" w:hAnsi="標楷體" w:hint="eastAsia"/>
              </w:rPr>
              <w:t>不可為</w:t>
            </w:r>
            <w:r>
              <w:rPr>
                <w:rFonts w:ascii="標楷體" w:eastAsia="標楷體" w:hAnsi="標楷體" w:hint="eastAsia"/>
              </w:rPr>
              <w:t>空白</w:t>
            </w:r>
            <w:r w:rsidRPr="00F34F53"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</w:rPr>
              <w:t>V(7)</w:t>
            </w:r>
          </w:p>
          <w:p w14:paraId="3FD3C68B" w14:textId="1FA0785F" w:rsidR="008F1660" w:rsidRDefault="008F1660" w:rsidP="008F166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當</w:t>
            </w:r>
            <w:r>
              <w:rPr>
                <w:rFonts w:ascii="標楷體" w:eastAsia="標楷體" w:hAnsi="標楷體" w:hint="eastAsia"/>
                <w:color w:val="000000"/>
              </w:rPr>
              <w:t>[查詢身分別]不等於[4.</w:t>
            </w:r>
            <w:r>
              <w:rPr>
                <w:rFonts w:ascii="標楷體" w:eastAsia="標楷體" w:hAnsi="標楷體" w:hint="eastAsia"/>
              </w:rPr>
              <w:t>催收人員員工編號</w:t>
            </w:r>
            <w:r>
              <w:rPr>
                <w:rFonts w:ascii="標楷體" w:eastAsia="標楷體" w:hAnsi="標楷體" w:hint="eastAsia"/>
                <w:color w:val="000000"/>
              </w:rPr>
              <w:t>]時不必輸入</w:t>
            </w:r>
          </w:p>
        </w:tc>
      </w:tr>
      <w:tr w:rsidR="00B16A96" w14:paraId="4B1DB6B7" w14:textId="77777777" w:rsidTr="008F1660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73462" w14:textId="77777777" w:rsidR="00B16A96" w:rsidRDefault="00B16A96" w:rsidP="00B16A96">
            <w:pPr>
              <w:rPr>
                <w:rFonts w:ascii="標楷體" w:eastAsia="標楷體" w:hAnsi="標楷體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1619A" w14:textId="7FB8F9EA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徵地區別查詢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A2E28" w14:textId="5856A89D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98CDF" w14:textId="77777777" w:rsidR="00B16A96" w:rsidRDefault="00B16A96" w:rsidP="00B16A9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E26C4" w14:textId="77777777" w:rsidR="00B16A96" w:rsidRDefault="00B16A96" w:rsidP="00B16A9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232A7" w14:textId="77777777" w:rsidR="00B16A96" w:rsidRDefault="00B16A96" w:rsidP="00B16A9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DF77A" w14:textId="77777777" w:rsidR="00B16A96" w:rsidRDefault="00B16A96" w:rsidP="00B16A96">
            <w:pPr>
              <w:rPr>
                <w:rFonts w:ascii="標楷體" w:eastAsia="標楷體" w:hAnsi="標楷體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F0520" w14:textId="77777777" w:rsidR="00B16A96" w:rsidRDefault="00B16A96" w:rsidP="00B16A9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當</w:t>
            </w:r>
            <w:r>
              <w:rPr>
                <w:rFonts w:ascii="標楷體" w:eastAsia="標楷體" w:hAnsi="標楷體" w:hint="eastAsia"/>
                <w:color w:val="000000"/>
              </w:rPr>
              <w:t>[查詢身分別]等於</w:t>
            </w:r>
          </w:p>
          <w:p w14:paraId="3853E3A7" w14:textId="77777777" w:rsidR="00B16A96" w:rsidRDefault="00B16A96" w:rsidP="00B16A96">
            <w:pPr>
              <w:tabs>
                <w:tab w:val="center" w:pos="1233"/>
              </w:tabs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[4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</w:rPr>
              <w:t>催收人員員工編號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63ACA91D" w14:textId="57377CA3" w:rsidR="00B16A96" w:rsidRDefault="00B16A96" w:rsidP="00B16A96">
            <w:pPr>
              <w:tabs>
                <w:tab w:val="center" w:pos="1233"/>
              </w:tabs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時</w:t>
            </w:r>
            <w:r w:rsidR="005540F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顯示</w:t>
            </w:r>
          </w:p>
          <w:p w14:paraId="151B5360" w14:textId="77777777" w:rsidR="00B16A96" w:rsidRDefault="00B16A96" w:rsidP="00B16A96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連結至【L6074聯徵報送</w:t>
            </w:r>
          </w:p>
          <w:p w14:paraId="6A32C374" w14:textId="77777777" w:rsidR="00B16A96" w:rsidRDefault="00B16A96" w:rsidP="00B16A96">
            <w:pPr>
              <w:tabs>
                <w:tab w:val="center" w:pos="1233"/>
              </w:tabs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-地區別資料查詢】，</w:t>
            </w:r>
            <w:r>
              <w:rPr>
                <w:rFonts w:ascii="標楷體" w:eastAsia="標楷體" w:hAnsi="標楷體" w:hint="eastAsia"/>
                <w:lang w:eastAsia="zh-HK"/>
              </w:rPr>
              <w:t>供查</w:t>
            </w:r>
          </w:p>
          <w:p w14:paraId="0C32D124" w14:textId="77777777" w:rsidR="00B16A96" w:rsidRDefault="00B16A96" w:rsidP="00B16A96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詢並帶回</w:t>
            </w:r>
            <w:r>
              <w:rPr>
                <w:rFonts w:ascii="標楷體" w:eastAsia="標楷體" w:hAnsi="標楷體" w:hint="eastAsia"/>
              </w:rPr>
              <w:t xml:space="preserve">[催收人員員工  </w:t>
            </w:r>
          </w:p>
          <w:p w14:paraId="07BBCFC0" w14:textId="2991A7EE" w:rsidR="00B16A96" w:rsidRDefault="00B16A96" w:rsidP="00B16A96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編號]</w:t>
            </w:r>
          </w:p>
        </w:tc>
      </w:tr>
      <w:tr w:rsidR="00B16A96" w14:paraId="7FF20F7F" w14:textId="77777777" w:rsidTr="008F1660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B3A94" w14:textId="4B16B514" w:rsidR="00B16A96" w:rsidRDefault="00B16A96" w:rsidP="00B16A96">
            <w:pPr>
              <w:rPr>
                <w:rFonts w:ascii="標楷體" w:eastAsia="標楷體" w:hAnsi="標楷體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0F0A" w14:textId="77777777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員工編號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4D338" w14:textId="77777777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7C3FD" w14:textId="77777777" w:rsidR="00B16A96" w:rsidRDefault="00B16A96" w:rsidP="00B16A9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A70A" w14:textId="77777777" w:rsidR="00B16A96" w:rsidRDefault="00B16A96" w:rsidP="00B16A9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2F436" w14:textId="77777777" w:rsidR="00B16A96" w:rsidRDefault="00B16A96" w:rsidP="00B16A9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FA3B1" w14:textId="77777777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CB327" w14:textId="77777777" w:rsidR="00B16A96" w:rsidRDefault="00B16A96" w:rsidP="00B16A9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當</w:t>
            </w:r>
            <w:r>
              <w:rPr>
                <w:rFonts w:ascii="標楷體" w:eastAsia="標楷體" w:hAnsi="標楷體" w:hint="eastAsia"/>
                <w:color w:val="000000"/>
              </w:rPr>
              <w:t>[查詢身分別]等於</w:t>
            </w:r>
          </w:p>
          <w:p w14:paraId="3F0B75BA" w14:textId="77777777" w:rsidR="00B16A96" w:rsidRDefault="00B16A96" w:rsidP="00B16A9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[5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</w:rPr>
              <w:t>法務人員員工編號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447083AE" w14:textId="77777777" w:rsidR="00B16A96" w:rsidRDefault="00B16A96" w:rsidP="00B16A9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時必須輸入文字且不可</w:t>
            </w:r>
          </w:p>
          <w:p w14:paraId="333C3757" w14:textId="6607F50F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為空白，</w:t>
            </w:r>
            <w:r>
              <w:rPr>
                <w:rFonts w:ascii="標楷體" w:eastAsia="標楷體" w:hAnsi="標楷體" w:hint="eastAsia"/>
              </w:rPr>
              <w:t>檢核條件:</w:t>
            </w:r>
          </w:p>
          <w:p w14:paraId="2823E424" w14:textId="77777777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hint="eastAsia"/>
              </w:rPr>
              <w:t xml:space="preserve">  </w:t>
            </w:r>
            <w:r w:rsidRPr="00F34F53">
              <w:rPr>
                <w:rFonts w:ascii="標楷體" w:eastAsia="標楷體" w:hAnsi="標楷體" w:hint="eastAsia"/>
              </w:rPr>
              <w:t>不可為</w:t>
            </w:r>
            <w:r>
              <w:rPr>
                <w:rFonts w:ascii="標楷體" w:eastAsia="標楷體" w:hAnsi="標楷體" w:hint="eastAsia"/>
              </w:rPr>
              <w:t>空白</w:t>
            </w:r>
            <w:r w:rsidRPr="00F34F53"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</w:rPr>
              <w:t>V(7)</w:t>
            </w:r>
          </w:p>
          <w:p w14:paraId="430A5F2D" w14:textId="51E9FB8B" w:rsidR="00B16A96" w:rsidRDefault="00B16A96" w:rsidP="00B16A96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當</w:t>
            </w:r>
            <w:r>
              <w:rPr>
                <w:rFonts w:ascii="標楷體" w:eastAsia="標楷體" w:hAnsi="標楷體" w:hint="eastAsia"/>
                <w:color w:val="000000"/>
              </w:rPr>
              <w:t>[查詢身分別]不等於[5.</w:t>
            </w:r>
            <w:r>
              <w:rPr>
                <w:rFonts w:ascii="標楷體" w:eastAsia="標楷體" w:hAnsi="標楷體" w:hint="eastAsia"/>
              </w:rPr>
              <w:t>法務人員員工編號</w:t>
            </w:r>
            <w:r>
              <w:rPr>
                <w:rFonts w:ascii="標楷體" w:eastAsia="標楷體" w:hAnsi="標楷體" w:hint="eastAsia"/>
                <w:color w:val="000000"/>
              </w:rPr>
              <w:t>]時不必輸入</w:t>
            </w:r>
          </w:p>
        </w:tc>
      </w:tr>
      <w:tr w:rsidR="00B16A96" w14:paraId="7C04ECEF" w14:textId="77777777" w:rsidTr="008F1660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AF9DE" w14:textId="77777777" w:rsidR="00B16A96" w:rsidRDefault="00B16A96" w:rsidP="00B16A96">
            <w:pPr>
              <w:rPr>
                <w:rFonts w:ascii="標楷體" w:eastAsia="標楷體" w:hAnsi="標楷體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09177" w14:textId="6D41CF56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徵地區別查詢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95794" w14:textId="10BC1027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177F8" w14:textId="77777777" w:rsidR="00B16A96" w:rsidRDefault="00B16A96" w:rsidP="00B16A9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4F91" w14:textId="77777777" w:rsidR="00B16A96" w:rsidRDefault="00B16A96" w:rsidP="00B16A9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D4BDD" w14:textId="77777777" w:rsidR="00B16A96" w:rsidRDefault="00B16A96" w:rsidP="00B16A9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41D20" w14:textId="77777777" w:rsidR="00B16A96" w:rsidRDefault="00B16A96" w:rsidP="00B16A96">
            <w:pPr>
              <w:rPr>
                <w:rFonts w:ascii="標楷體" w:eastAsia="標楷體" w:hAnsi="標楷體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47007" w14:textId="77777777" w:rsidR="00B16A96" w:rsidRDefault="00B16A96" w:rsidP="00B16A9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當</w:t>
            </w:r>
            <w:r>
              <w:rPr>
                <w:rFonts w:ascii="標楷體" w:eastAsia="標楷體" w:hAnsi="標楷體" w:hint="eastAsia"/>
                <w:color w:val="000000"/>
              </w:rPr>
              <w:t>[查詢身分別]等於</w:t>
            </w:r>
          </w:p>
          <w:p w14:paraId="200A7770" w14:textId="51BFA215" w:rsidR="00B16A96" w:rsidRDefault="00B16A96" w:rsidP="00B16A96">
            <w:pPr>
              <w:tabs>
                <w:tab w:val="center" w:pos="1233"/>
              </w:tabs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[5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</w:rPr>
              <w:t>法務人員員工編號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4C94D4AF" w14:textId="3C059935" w:rsidR="00B16A96" w:rsidRDefault="00B16A96" w:rsidP="00B16A96">
            <w:pPr>
              <w:tabs>
                <w:tab w:val="center" w:pos="1233"/>
              </w:tabs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時</w:t>
            </w:r>
            <w:r w:rsidR="005540F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顯示</w:t>
            </w:r>
          </w:p>
          <w:p w14:paraId="04B024FB" w14:textId="77777777" w:rsidR="00B16A96" w:rsidRDefault="00B16A96" w:rsidP="00B16A96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連結至【L6074聯徵報送</w:t>
            </w:r>
          </w:p>
          <w:p w14:paraId="748757C5" w14:textId="77777777" w:rsidR="00B16A96" w:rsidRDefault="00B16A96" w:rsidP="00B16A96">
            <w:pPr>
              <w:tabs>
                <w:tab w:val="center" w:pos="1233"/>
              </w:tabs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-地區別資料查詢】，</w:t>
            </w:r>
            <w:r>
              <w:rPr>
                <w:rFonts w:ascii="標楷體" w:eastAsia="標楷體" w:hAnsi="標楷體" w:hint="eastAsia"/>
                <w:lang w:eastAsia="zh-HK"/>
              </w:rPr>
              <w:t>供查</w:t>
            </w:r>
          </w:p>
          <w:p w14:paraId="073F0F50" w14:textId="4E3B5A67" w:rsidR="00B16A96" w:rsidRDefault="00B16A96" w:rsidP="00B16A96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詢並帶回</w:t>
            </w:r>
            <w:r>
              <w:rPr>
                <w:rFonts w:ascii="標楷體" w:eastAsia="標楷體" w:hAnsi="標楷體" w:hint="eastAsia"/>
              </w:rPr>
              <w:t xml:space="preserve">[法務人員員工  </w:t>
            </w:r>
          </w:p>
          <w:p w14:paraId="069E252D" w14:textId="193B3586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編號]</w:t>
            </w:r>
          </w:p>
        </w:tc>
      </w:tr>
      <w:tr w:rsidR="00B16A96" w14:paraId="516385B9" w14:textId="77777777" w:rsidTr="008F1660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BD162" w14:textId="429CD274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C71B9" w14:textId="641A4A01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386DF" w14:textId="77777777" w:rsidR="00B16A96" w:rsidRDefault="00B16A96" w:rsidP="00B16A96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E97B" w14:textId="6B86EB5A" w:rsidR="00B16A96" w:rsidRDefault="00B16A96" w:rsidP="00B16A9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TWD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1709" w14:textId="77777777" w:rsidR="00B16A96" w:rsidRDefault="00B16A96" w:rsidP="00B16A9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377C8" w14:textId="77777777" w:rsidR="00B16A96" w:rsidRDefault="00B16A96" w:rsidP="00B16A9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70062" w14:textId="4EACC1E3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68971" w14:textId="0364E865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可輸入</w:t>
            </w:r>
          </w:p>
        </w:tc>
      </w:tr>
      <w:tr w:rsidR="00B16A96" w14:paraId="62B8DACB" w14:textId="77777777" w:rsidTr="008F1660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49664A" w14:textId="145AE5E0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5CEC5" w14:textId="58647C63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逾期金額(起始金額-結束金額)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A23A6" w14:textId="0FA47272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-14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6671A" w14:textId="77777777" w:rsidR="00B16A96" w:rsidRDefault="00B16A96" w:rsidP="00B16A9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E3B72" w14:textId="77777777" w:rsidR="00B16A96" w:rsidRDefault="00B16A96" w:rsidP="00B16A9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B4693" w14:textId="071AA821" w:rsidR="00B16A96" w:rsidRDefault="00B16A96" w:rsidP="00B16A9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F5E27" w14:textId="77777777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0ED8CA" w14:textId="77777777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5C52F7C6" w14:textId="77777777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條件:[結束金額]</w:t>
            </w:r>
          </w:p>
          <w:p w14:paraId="04517BBE" w14:textId="77777777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需介於[起使金額]與</w:t>
            </w:r>
          </w:p>
          <w:p w14:paraId="0D7BD576" w14:textId="4D7198FC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99999999999999/V(5)</w:t>
            </w:r>
          </w:p>
        </w:tc>
      </w:tr>
      <w:tr w:rsidR="00B16A96" w14:paraId="57BA22AA" w14:textId="77777777" w:rsidTr="008F1660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AE9029" w14:textId="41280776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DD5CC0" w14:textId="77777777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逾期期數/天數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3BDBC9" w14:textId="77777777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B840B" w14:textId="77777777" w:rsidR="00B16A96" w:rsidRDefault="00B16A96" w:rsidP="00B16A96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2B253" w14:textId="51A400FA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OprionCd</w:t>
            </w:r>
          </w:p>
          <w:p w14:paraId="5510085F" w14:textId="77777777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11D02791" w14:textId="6F92AFC2" w:rsidR="00B16A96" w:rsidRDefault="00B16A96" w:rsidP="00B16A9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期數</w:t>
            </w:r>
          </w:p>
          <w:p w14:paraId="14B53B31" w14:textId="5884B52C" w:rsidR="00B16A96" w:rsidRPr="00BF1FFB" w:rsidRDefault="00B16A96" w:rsidP="00B16A9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天數</w:t>
            </w: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C8C30" w14:textId="77777777" w:rsidR="00B16A96" w:rsidRDefault="00B16A96" w:rsidP="00B16A9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AD410" w14:textId="77777777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1E77B" w14:textId="59DC31EE" w:rsidR="00B16A96" w:rsidRDefault="00B16A96" w:rsidP="00B16A96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B16A96" w14:paraId="0883B49C" w14:textId="77777777" w:rsidTr="008F1660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92DE4" w14:textId="77777777" w:rsidR="00B16A96" w:rsidRDefault="00B16A96" w:rsidP="00B16A96">
            <w:pPr>
              <w:rPr>
                <w:rFonts w:ascii="標楷體" w:eastAsia="標楷體" w:hAnsi="標楷體"/>
              </w:rPr>
            </w:pPr>
          </w:p>
        </w:tc>
        <w:tc>
          <w:tcPr>
            <w:tcW w:w="10196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14512" w14:textId="7750ADAD" w:rsidR="00B16A96" w:rsidRDefault="00B16A96" w:rsidP="00B16A9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以下欄位[逾期期數]、[逾期天數]依[逾期期數/天數]欄位值分別</w:t>
            </w:r>
            <w:r w:rsidR="005540F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顯示</w:t>
            </w:r>
          </w:p>
        </w:tc>
      </w:tr>
      <w:tr w:rsidR="00B16A96" w14:paraId="3FB45623" w14:textId="77777777" w:rsidTr="008F1660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D0AA74" w14:textId="2C4D53E7" w:rsidR="00B16A96" w:rsidRDefault="00B16A96" w:rsidP="00B16A96">
            <w:pPr>
              <w:rPr>
                <w:rFonts w:ascii="標楷體" w:eastAsia="標楷體" w:hAnsi="標楷體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27DDAF" w14:textId="70F98A2A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逾期期數(起-迄)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706F98" w14:textId="11D3C91A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-2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5FF13" w14:textId="77777777" w:rsidR="00B16A96" w:rsidRDefault="00B16A96" w:rsidP="00B16A9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01~99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7421C" w14:textId="77777777" w:rsidR="00B16A96" w:rsidRDefault="00B16A96" w:rsidP="00B16A9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0D94" w14:textId="77777777" w:rsidR="00B16A96" w:rsidRDefault="00B16A96" w:rsidP="00B16A9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5C5B3" w14:textId="77777777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3E6D4" w14:textId="77777777" w:rsidR="00B16A96" w:rsidRDefault="00B16A96" w:rsidP="00B16A9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逾期期數/天數]等於</w:t>
            </w:r>
          </w:p>
          <w:p w14:paraId="7F81933D" w14:textId="77777777" w:rsidR="00B16A96" w:rsidRDefault="00B16A96" w:rsidP="00B16A96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[1.期數]時可自行輸入數字</w:t>
            </w:r>
          </w:p>
          <w:p w14:paraId="6F8E432F" w14:textId="4705B45E" w:rsidR="00B16A96" w:rsidRDefault="00B16A96" w:rsidP="00B16A9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檢核條件:[迄號]需介於[起號]與99之間/V(5)</w:t>
            </w:r>
          </w:p>
        </w:tc>
      </w:tr>
      <w:tr w:rsidR="00B16A96" w14:paraId="50853D08" w14:textId="77777777" w:rsidTr="008F1660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9647F" w14:textId="5759B417" w:rsidR="00B16A96" w:rsidRDefault="00B16A96" w:rsidP="00B16A96">
            <w:pPr>
              <w:rPr>
                <w:rFonts w:ascii="標楷體" w:eastAsia="標楷體" w:hAnsi="標楷體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CBCA2" w14:textId="77777777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逾期天數</w:t>
            </w:r>
          </w:p>
          <w:p w14:paraId="7470FF33" w14:textId="6E2B9833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起-迄)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B4808" w14:textId="2F798545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-4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7222A" w14:textId="77777777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007~9999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67521" w14:textId="77777777" w:rsidR="00B16A96" w:rsidRDefault="00B16A96" w:rsidP="00B16A9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864F4" w14:textId="77777777" w:rsidR="00B16A96" w:rsidRDefault="00B16A96" w:rsidP="00B16A9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5C90B" w14:textId="77777777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B7BEE" w14:textId="77777777" w:rsidR="00B16A96" w:rsidRDefault="00B16A96" w:rsidP="00B16A9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逾期期數/天數]等於</w:t>
            </w:r>
          </w:p>
          <w:p w14:paraId="67CE25A9" w14:textId="66AB75D0" w:rsidR="00B16A96" w:rsidRDefault="00B16A96" w:rsidP="00B16A96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[2.天數]時可自行輸入數字</w:t>
            </w:r>
          </w:p>
          <w:p w14:paraId="140CAB6E" w14:textId="77777777" w:rsidR="00B16A96" w:rsidRDefault="00B16A96" w:rsidP="00B16A9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2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檢核條件:[迄號]需介於 </w:t>
            </w:r>
          </w:p>
          <w:p w14:paraId="17B43A47" w14:textId="77777777" w:rsidR="00B16A96" w:rsidRDefault="00B16A96" w:rsidP="00B16A9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[起號]與9999之間</w:t>
            </w:r>
          </w:p>
          <w:p w14:paraId="5BFE941E" w14:textId="599813C8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/V(5)</w:t>
            </w:r>
          </w:p>
        </w:tc>
      </w:tr>
      <w:tr w:rsidR="00B16A96" w14:paraId="199DD619" w14:textId="77777777" w:rsidTr="00B16A96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33898" w14:textId="12539269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1EED26" w14:textId="77777777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況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7C7AB0" w14:textId="77777777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B6809" w14:textId="77777777" w:rsidR="00B16A96" w:rsidRDefault="00B16A96" w:rsidP="00B16A9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A56AA" w14:textId="501DCA1F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o</w:t>
            </w:r>
            <w:r>
              <w:rPr>
                <w:rFonts w:ascii="標楷體" w:eastAsia="標楷體" w:hAnsi="標楷體"/>
              </w:rPr>
              <w:t>lStatus</w:t>
            </w:r>
          </w:p>
          <w:p w14:paraId="504B7174" w14:textId="77777777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441EE809" w14:textId="77777777" w:rsidR="00B16A96" w:rsidRDefault="00B16A96" w:rsidP="00B16A9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0:正常戶</w:t>
            </w:r>
          </w:p>
          <w:p w14:paraId="408FABA2" w14:textId="77777777" w:rsidR="00B16A96" w:rsidRDefault="00B16A96" w:rsidP="00B16A9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展期</w:t>
            </w:r>
          </w:p>
          <w:p w14:paraId="72965F3D" w14:textId="77777777" w:rsidR="00B16A96" w:rsidRDefault="00B16A96" w:rsidP="00B16A9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催收戶</w:t>
            </w:r>
          </w:p>
          <w:p w14:paraId="511F3357" w14:textId="77777777" w:rsidR="00B16A96" w:rsidRDefault="00B16A96" w:rsidP="00B16A9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結案戶</w:t>
            </w:r>
          </w:p>
          <w:p w14:paraId="34CBC11D" w14:textId="77777777" w:rsidR="00B16A96" w:rsidRDefault="00B16A96" w:rsidP="00B16A9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逾期戶</w:t>
            </w:r>
          </w:p>
          <w:p w14:paraId="7F6FFA43" w14:textId="77777777" w:rsidR="00B16A96" w:rsidRDefault="00B16A96" w:rsidP="00B16A9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催收結案戶</w:t>
            </w:r>
          </w:p>
          <w:p w14:paraId="1ABEB0B4" w14:textId="77777777" w:rsidR="00B16A96" w:rsidRDefault="00B16A96" w:rsidP="00B16A9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呆帳戶</w:t>
            </w:r>
          </w:p>
          <w:p w14:paraId="45E3B2AF" w14:textId="77777777" w:rsidR="00B16A96" w:rsidRDefault="00B16A96" w:rsidP="00B16A9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部分轉呆戶</w:t>
            </w:r>
          </w:p>
          <w:p w14:paraId="47AB6EAC" w14:textId="77777777" w:rsidR="00B16A96" w:rsidRDefault="00B16A96" w:rsidP="00B16A9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債權轉讓戶</w:t>
            </w:r>
          </w:p>
          <w:p w14:paraId="2BB67445" w14:textId="77777777" w:rsidR="00B16A96" w:rsidRDefault="00B16A96" w:rsidP="00B16A9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呆帳結案戶</w:t>
            </w:r>
          </w:p>
          <w:p w14:paraId="16F7BFE3" w14:textId="77777777" w:rsidR="00B16A96" w:rsidRDefault="00B16A96" w:rsidP="00B16A9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8:正常戶+逾期</w:t>
            </w:r>
          </w:p>
          <w:p w14:paraId="7BFAD9D4" w14:textId="77777777" w:rsidR="00B16A96" w:rsidRDefault="00B16A96" w:rsidP="00B16A9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 xml:space="preserve">   戶</w:t>
            </w:r>
          </w:p>
          <w:p w14:paraId="135300A8" w14:textId="1B2F3D1D" w:rsidR="00B16A96" w:rsidRDefault="00B16A96" w:rsidP="00B16A9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全部</w:t>
            </w: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CF4BC" w14:textId="4BC15B28" w:rsidR="00B16A96" w:rsidRDefault="00B16A96" w:rsidP="00B16A9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55C9FC" w14:textId="77777777" w:rsidR="00B16A96" w:rsidRDefault="00B16A96" w:rsidP="00B16A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14024" w14:textId="77777777" w:rsidR="00B16A96" w:rsidRDefault="00B16A96" w:rsidP="00B16A96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當[逾期期數-起]或[逾期天數-起]不等於0時，[戶況]欄位設定為[04.逾期戶]不須輸入</w:t>
            </w:r>
          </w:p>
          <w:p w14:paraId="5E4F0C75" w14:textId="1DA6F7B0" w:rsidR="00B16A96" w:rsidRPr="004A705C" w:rsidRDefault="00B16A96" w:rsidP="00B16A96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 w:hint="eastAsia"/>
              </w:rPr>
              <w:t>當[逾期期數-起]或[逾期天數-起]等於0時，</w:t>
            </w:r>
            <w:r>
              <w:rPr>
                <w:rFonts w:ascii="標楷體" w:eastAsia="標楷體" w:hAnsi="標楷體" w:hint="eastAsia"/>
                <w:color w:val="000000"/>
              </w:rPr>
              <w:t>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572B3EA5" w14:textId="77777777" w:rsidR="008D1B2A" w:rsidRDefault="008D1B2A" w:rsidP="008D1B2A">
      <w:pPr>
        <w:pStyle w:val="a"/>
        <w:numPr>
          <w:ilvl w:val="0"/>
          <w:numId w:val="0"/>
        </w:numPr>
        <w:ind w:left="1418"/>
      </w:pPr>
    </w:p>
    <w:p w14:paraId="310F174F" w14:textId="6269FD40" w:rsidR="008D1B2A" w:rsidRDefault="008D1B2A" w:rsidP="008D1B2A">
      <w:pPr>
        <w:pStyle w:val="a"/>
        <w:numPr>
          <w:ilvl w:val="0"/>
          <w:numId w:val="31"/>
        </w:numPr>
        <w:ind w:left="1418"/>
      </w:pPr>
      <w:r>
        <w:rPr>
          <w:rFonts w:hint="eastAsia"/>
        </w:rPr>
        <w:t>輸出畫面</w:t>
      </w:r>
    </w:p>
    <w:p w14:paraId="2AFE0399" w14:textId="2CF2571C" w:rsidR="008D1B2A" w:rsidRDefault="008D1B2A" w:rsidP="008D1B2A">
      <w:r>
        <w:rPr>
          <w:noProof/>
        </w:rPr>
        <w:drawing>
          <wp:inline distT="0" distB="0" distL="0" distR="0" wp14:anchorId="5D436DFF" wp14:editId="405C388D">
            <wp:extent cx="6477000" cy="1114425"/>
            <wp:effectExtent l="0" t="0" r="0" b="9525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8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DCCC83" w14:textId="5E1BC764" w:rsidR="008D1B2A" w:rsidRPr="009077FD" w:rsidRDefault="009077FD" w:rsidP="008D1B2A">
      <w:pPr>
        <w:pStyle w:val="af9"/>
        <w:numPr>
          <w:ilvl w:val="0"/>
          <w:numId w:val="56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8D1B2A" w14:paraId="1779F340" w14:textId="77777777" w:rsidTr="008D1B2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A9EA5D1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34C0FE1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809F31E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0C0B193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B69088D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D1B2A" w14:paraId="1009562D" w14:textId="77777777" w:rsidTr="008D1B2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5928D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3FCD3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6D6B6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7D676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B5E9C" w14:textId="6AD46DCF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0案件資料查詢】</w:t>
            </w:r>
            <w:r w:rsidR="00B16A96">
              <w:rPr>
                <w:rFonts w:ascii="標楷體" w:eastAsia="標楷體" w:hAnsi="標楷體" w:hint="eastAsia"/>
              </w:rPr>
              <w:t>，供查詢催收戶資料與催收登錄</w:t>
            </w:r>
          </w:p>
        </w:tc>
      </w:tr>
      <w:tr w:rsidR="008D1B2A" w14:paraId="66942381" w14:textId="77777777" w:rsidTr="008D1B2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3BA51C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9F5D1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983A2D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次作業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CB5E1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ollList.Tx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A30EF" w14:textId="64D6EAE9" w:rsidR="008D1B2A" w:rsidRDefault="00670B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</w:t>
            </w:r>
            <w:r>
              <w:rPr>
                <w:rFonts w:ascii="標楷體" w:eastAsia="標楷體" w:hAnsi="標楷體"/>
              </w:rPr>
              <w:t>MM/DD</w:t>
            </w:r>
          </w:p>
        </w:tc>
      </w:tr>
      <w:tr w:rsidR="00670B18" w14:paraId="5C4257B8" w14:textId="77777777" w:rsidTr="008D1B2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2EE3E" w14:textId="77777777" w:rsidR="00670B18" w:rsidRDefault="00670B18" w:rsidP="00670B1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1AAD52" w14:textId="77777777" w:rsidR="00670B18" w:rsidRDefault="00670B18" w:rsidP="00670B1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7F2BC" w14:textId="77777777" w:rsidR="00670B18" w:rsidRDefault="00670B18" w:rsidP="00670B1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次作業項目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A80F3C" w14:textId="77777777" w:rsidR="00670B18" w:rsidRDefault="00670B18" w:rsidP="00670B1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ollList.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Tx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4D5B10" w14:textId="77777777" w:rsidR="00670B18" w:rsidRDefault="00670B18" w:rsidP="00670B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</w:t>
            </w:r>
            <w:r>
              <w:rPr>
                <w:rFonts w:ascii="標楷體" w:eastAsia="標楷體" w:hAnsi="標楷體"/>
              </w:rPr>
              <w:t>TxCode</w:t>
            </w:r>
          </w:p>
          <w:p w14:paraId="2D95D014" w14:textId="77777777" w:rsidR="00670B18" w:rsidRDefault="00670B18" w:rsidP="00670B1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函證列印</w:t>
            </w:r>
          </w:p>
          <w:p w14:paraId="675C6368" w14:textId="77777777" w:rsidR="00670B18" w:rsidRDefault="00670B18" w:rsidP="00670B1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函催登錄</w:t>
            </w:r>
          </w:p>
          <w:p w14:paraId="5E5E8C4F" w14:textId="77777777" w:rsidR="00670B18" w:rsidRDefault="00670B18" w:rsidP="00670B1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3:電催登錄</w:t>
            </w:r>
          </w:p>
          <w:p w14:paraId="6C399261" w14:textId="77777777" w:rsidR="00670B18" w:rsidRDefault="00670B18" w:rsidP="00670B1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:面催登錄</w:t>
            </w:r>
          </w:p>
          <w:p w14:paraId="77B191B7" w14:textId="77777777" w:rsidR="00670B18" w:rsidRDefault="00670B18" w:rsidP="00670B1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5:法務進度登錄</w:t>
            </w:r>
          </w:p>
          <w:p w14:paraId="475D2ADE" w14:textId="777A337E" w:rsidR="00670B18" w:rsidRPr="000F22EA" w:rsidRDefault="00670B18" w:rsidP="00670B1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lastRenderedPageBreak/>
              <w:t>6:提醒登錄</w:t>
            </w:r>
          </w:p>
        </w:tc>
      </w:tr>
      <w:tr w:rsidR="008D1B2A" w14:paraId="19293262" w14:textId="77777777" w:rsidTr="008D1B2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2C1C36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332CF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11E51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醒日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4F194" w14:textId="77777777" w:rsidR="008D1B2A" w:rsidRDefault="008D1B2A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E480AD" w14:textId="0DA1EF1F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【</w:t>
            </w:r>
            <w:r>
              <w:rPr>
                <w:rFonts w:ascii="標楷體" w:eastAsia="標楷體" w:hAnsi="標楷體" w:hint="eastAsia"/>
              </w:rPr>
              <w:t>L5965提醒事項查詢</w:t>
            </w:r>
            <w:r>
              <w:rPr>
                <w:rFonts w:ascii="標楷體" w:eastAsia="標楷體" w:hAnsi="標楷體" w:hint="eastAsia"/>
                <w:lang w:eastAsia="zh-HK"/>
              </w:rPr>
              <w:t>】</w:t>
            </w:r>
            <w:r w:rsidR="00B16A96">
              <w:rPr>
                <w:rFonts w:ascii="標楷體" w:eastAsia="標楷體" w:hAnsi="標楷體" w:hint="eastAsia"/>
                <w:lang w:eastAsia="zh-HK"/>
              </w:rPr>
              <w:t>，供查詢提醒事項</w:t>
            </w:r>
          </w:p>
        </w:tc>
      </w:tr>
      <w:tr w:rsidR="008D1B2A" w14:paraId="5A7BC1D6" w14:textId="77777777" w:rsidTr="00670B18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EA2A8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32E4B2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C3617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33D763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ollList.Cust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ADDCD" w14:textId="5FF4A52C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D1B2A" w14:paraId="5D201E69" w14:textId="77777777" w:rsidTr="00670B18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809B4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292BDD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47F38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1818E" w14:textId="77777777" w:rsidR="008D1B2A" w:rsidRDefault="008D1B2A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ollList.Fac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3E1F4" w14:textId="4771813F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70B18" w14:paraId="2C696A76" w14:textId="77777777" w:rsidTr="008D1B2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B9B01" w14:textId="77777777" w:rsidR="00670B18" w:rsidRDefault="00670B18" w:rsidP="00670B1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64EAD" w14:textId="77777777" w:rsidR="00670B18" w:rsidRDefault="00670B18" w:rsidP="00670B1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53079" w14:textId="77777777" w:rsidR="00670B18" w:rsidRDefault="00670B18" w:rsidP="00670B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13B8B" w14:textId="77777777" w:rsidR="00670B18" w:rsidRDefault="00670B18" w:rsidP="00670B18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ollList.PrevInt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61612" w14:textId="564FB93A" w:rsidR="00670B18" w:rsidRDefault="00670B18" w:rsidP="00670B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</w:t>
            </w:r>
            <w:r>
              <w:rPr>
                <w:rFonts w:ascii="標楷體" w:eastAsia="標楷體" w:hAnsi="標楷體"/>
              </w:rPr>
              <w:t>MM/DD</w:t>
            </w:r>
          </w:p>
        </w:tc>
      </w:tr>
      <w:tr w:rsidR="008D1B2A" w14:paraId="226D99EC" w14:textId="77777777" w:rsidTr="00670B18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5F400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E9A9D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4E411E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逾期數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4EBB2" w14:textId="77777777" w:rsidR="008D1B2A" w:rsidRDefault="008D1B2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ollList.OvduTerm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F6AA" w14:textId="5F3AB587" w:rsidR="008D1B2A" w:rsidRDefault="008D1B2A">
            <w:pPr>
              <w:rPr>
                <w:rFonts w:ascii="標楷體" w:eastAsia="標楷體" w:hAnsi="標楷體"/>
              </w:rPr>
            </w:pPr>
          </w:p>
        </w:tc>
      </w:tr>
      <w:tr w:rsidR="008D1B2A" w14:paraId="6BB57F60" w14:textId="77777777" w:rsidTr="00670B18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6B51E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F3D8E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93B84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逾期天數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6D0302" w14:textId="77777777" w:rsidR="008D1B2A" w:rsidRDefault="008D1B2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ollList.OvduDays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92536" w14:textId="6A52D654" w:rsidR="008D1B2A" w:rsidRDefault="008D1B2A">
            <w:pPr>
              <w:rPr>
                <w:rFonts w:ascii="標楷體" w:eastAsia="標楷體" w:hAnsi="標楷體"/>
              </w:rPr>
            </w:pPr>
          </w:p>
        </w:tc>
      </w:tr>
      <w:tr w:rsidR="008D1B2A" w14:paraId="57A28BB7" w14:textId="77777777" w:rsidTr="00670B18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E48255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8C57A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CC7EA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幣別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E39BD" w14:textId="77777777" w:rsidR="008D1B2A" w:rsidRDefault="008D1B2A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ollList.Currency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A10C8" w14:textId="06F55000" w:rsidR="008D1B2A" w:rsidRDefault="008D1B2A">
            <w:pPr>
              <w:rPr>
                <w:rFonts w:ascii="標楷體" w:eastAsia="標楷體" w:hAnsi="標楷體"/>
              </w:rPr>
            </w:pPr>
          </w:p>
        </w:tc>
      </w:tr>
      <w:tr w:rsidR="008D1B2A" w14:paraId="5612E7B1" w14:textId="77777777" w:rsidTr="008D1B2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6DB20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A126D3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B6271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本金餘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C5135" w14:textId="77777777" w:rsidR="008D1B2A" w:rsidRDefault="008D1B2A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ollList.PrinBalan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43506" w14:textId="69A41552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D1B2A" w14:paraId="06B57D88" w14:textId="77777777" w:rsidTr="00670B18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F5A34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43BC2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5442A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催收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4CC0F" w14:textId="77777777" w:rsidR="008D1B2A" w:rsidRDefault="008D1B2A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ollList.AccCollPsn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53C41" w14:textId="0E3671C4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D1B2A" w14:paraId="231D8488" w14:textId="77777777" w:rsidTr="00670B18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D7DCE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F038E7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3D382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法務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95D0AF" w14:textId="77777777" w:rsidR="008D1B2A" w:rsidRDefault="008D1B2A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ollList.LegalPsn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394BB" w14:textId="59B72260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D1B2A" w14:paraId="40618241" w14:textId="77777777" w:rsidTr="008D1B2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20A88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0AD4EE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9779EB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同擔保品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CDC79" w14:textId="77777777" w:rsidR="008D1B2A" w:rsidRDefault="008D1B2A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12FF53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擔保品戶號與擔保品額度</w:t>
            </w:r>
          </w:p>
          <w:p w14:paraId="0FD9E62D" w14:textId="3E77BC58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相同時則</w:t>
            </w:r>
            <w:r w:rsidR="005540F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lang w:eastAsia="zh-HK"/>
              </w:rPr>
              <w:t>此按鈕</w:t>
            </w:r>
          </w:p>
          <w:p w14:paraId="356009B7" w14:textId="1D032ECB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5540F9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5960案件資料查詢</w:t>
            </w:r>
            <w:r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8D1B2A" w14:paraId="43577090" w14:textId="77777777" w:rsidTr="000F22E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CECA1B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C6D7C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11BAA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否指定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F3EFF" w14:textId="77777777" w:rsidR="008D1B2A" w:rsidRDefault="008D1B2A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ollList.IsSpecify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0883D" w14:textId="7181AC29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70B18" w14:paraId="0AA9D407" w14:textId="77777777" w:rsidTr="008D1B2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62D71" w14:textId="77777777" w:rsidR="00670B18" w:rsidRDefault="00670B18" w:rsidP="00670B1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89F576" w14:textId="77777777" w:rsidR="00670B18" w:rsidRDefault="00670B18" w:rsidP="00670B1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A6631" w14:textId="77777777" w:rsidR="00670B18" w:rsidRDefault="00670B18" w:rsidP="00670B1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況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F33BA" w14:textId="77777777" w:rsidR="00670B18" w:rsidRDefault="00670B18" w:rsidP="00670B18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ollList.Status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0003C" w14:textId="77777777" w:rsidR="00670B18" w:rsidRDefault="00670B18" w:rsidP="00670B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o</w:t>
            </w:r>
            <w:r>
              <w:rPr>
                <w:rFonts w:ascii="標楷體" w:eastAsia="標楷體" w:hAnsi="標楷體"/>
              </w:rPr>
              <w:t>lStatus</w:t>
            </w:r>
          </w:p>
          <w:p w14:paraId="3F522C5D" w14:textId="77777777" w:rsidR="00670B18" w:rsidRDefault="00670B18" w:rsidP="00670B1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0:正常戶</w:t>
            </w:r>
          </w:p>
          <w:p w14:paraId="4E7CCC5E" w14:textId="77777777" w:rsidR="00670B18" w:rsidRDefault="00670B18" w:rsidP="00670B1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展期</w:t>
            </w:r>
          </w:p>
          <w:p w14:paraId="24B91129" w14:textId="77777777" w:rsidR="00670B18" w:rsidRDefault="00670B18" w:rsidP="00670B1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催收戶</w:t>
            </w:r>
          </w:p>
          <w:p w14:paraId="6AD411A8" w14:textId="77777777" w:rsidR="00670B18" w:rsidRDefault="00670B18" w:rsidP="00670B1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結案戶</w:t>
            </w:r>
          </w:p>
          <w:p w14:paraId="64B649F9" w14:textId="77777777" w:rsidR="00670B18" w:rsidRDefault="00670B18" w:rsidP="00670B1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逾期戶</w:t>
            </w:r>
          </w:p>
          <w:p w14:paraId="4040BDAF" w14:textId="77777777" w:rsidR="00670B18" w:rsidRDefault="00670B18" w:rsidP="00670B1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催收結案戶</w:t>
            </w:r>
          </w:p>
          <w:p w14:paraId="0EB9AF74" w14:textId="77777777" w:rsidR="00670B18" w:rsidRDefault="00670B18" w:rsidP="00670B1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呆帳戶</w:t>
            </w:r>
          </w:p>
          <w:p w14:paraId="048CB68F" w14:textId="77777777" w:rsidR="00670B18" w:rsidRDefault="00670B18" w:rsidP="00670B1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部分轉呆戶</w:t>
            </w:r>
          </w:p>
          <w:p w14:paraId="25442F05" w14:textId="77777777" w:rsidR="00670B18" w:rsidRDefault="00670B18" w:rsidP="00670B1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債權轉讓戶</w:t>
            </w:r>
          </w:p>
          <w:p w14:paraId="43CC8698" w14:textId="77777777" w:rsidR="00670B18" w:rsidRDefault="00670B18" w:rsidP="00670B1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呆帳結案戶</w:t>
            </w:r>
          </w:p>
          <w:p w14:paraId="18543C67" w14:textId="77777777" w:rsidR="00670B18" w:rsidRDefault="00670B18" w:rsidP="00670B1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8:正常戶+逾期</w:t>
            </w:r>
          </w:p>
          <w:p w14:paraId="729E0452" w14:textId="77777777" w:rsidR="00670B18" w:rsidRDefault="00670B18" w:rsidP="00670B1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 xml:space="preserve">   戶</w:t>
            </w:r>
          </w:p>
          <w:p w14:paraId="18803CD1" w14:textId="3318B3E1" w:rsidR="00670B18" w:rsidRDefault="00670B18" w:rsidP="00670B1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全部</w:t>
            </w:r>
          </w:p>
        </w:tc>
      </w:tr>
      <w:tr w:rsidR="002E6AE0" w14:paraId="2B5B300A" w14:textId="77777777" w:rsidTr="008D1B2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9C13E" w14:textId="3373641A" w:rsidR="002E6AE0" w:rsidRDefault="002E6AE0" w:rsidP="00670B1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75524" w14:textId="6F74B461" w:rsidR="002E6AE0" w:rsidRDefault="002E6AE0" w:rsidP="00670B1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A3C50" w14:textId="538495BC" w:rsidR="002E6AE0" w:rsidRDefault="002E6AE0" w:rsidP="00670B1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列印逾催通知單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BB07" w14:textId="77777777" w:rsidR="002E6AE0" w:rsidRDefault="002E6AE0" w:rsidP="00670B18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BDFF2" w14:textId="77777777" w:rsidR="002E6AE0" w:rsidRDefault="002E6AE0" w:rsidP="00670B18">
            <w:pPr>
              <w:rPr>
                <w:rFonts w:ascii="標楷體" w:eastAsia="標楷體" w:hAnsi="標楷體"/>
              </w:rPr>
            </w:pPr>
          </w:p>
        </w:tc>
      </w:tr>
      <w:tr w:rsidR="002E6AE0" w14:paraId="5D6D2396" w14:textId="77777777" w:rsidTr="008D1B2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F7728" w14:textId="6E1C5AC6" w:rsidR="002E6AE0" w:rsidRDefault="002E6AE0" w:rsidP="00670B1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B2AC0" w14:textId="5707E4B0" w:rsidR="002E6AE0" w:rsidRDefault="002E6AE0" w:rsidP="00670B1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3CCE9" w14:textId="5293F47B" w:rsidR="002E6AE0" w:rsidRDefault="002E6AE0" w:rsidP="00670B1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列印存證信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8D339" w14:textId="77777777" w:rsidR="002E6AE0" w:rsidRDefault="002E6AE0" w:rsidP="00670B18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BFD9C" w14:textId="77777777" w:rsidR="002E6AE0" w:rsidRDefault="002E6AE0" w:rsidP="00670B18">
            <w:pPr>
              <w:rPr>
                <w:rFonts w:ascii="標楷體" w:eastAsia="標楷體" w:hAnsi="標楷體"/>
              </w:rPr>
            </w:pPr>
          </w:p>
        </w:tc>
      </w:tr>
    </w:tbl>
    <w:p w14:paraId="3037C991" w14:textId="77777777" w:rsidR="008D1B2A" w:rsidRDefault="008D1B2A" w:rsidP="008D1B2A">
      <w:r>
        <w:br w:type="page"/>
      </w:r>
      <w:bookmarkEnd w:id="12"/>
    </w:p>
    <w:p w14:paraId="26429D6B" w14:textId="03BE374F" w:rsidR="00932B7A" w:rsidRPr="00AF1A82" w:rsidRDefault="00840A62" w:rsidP="00887594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 w:hint="eastAsia"/>
          <w:lang w:eastAsia="zh-TW"/>
        </w:rPr>
        <w:lastRenderedPageBreak/>
        <w:t>L</w:t>
      </w:r>
      <w:r w:rsidR="00FB1628" w:rsidRPr="00AF1A82">
        <w:rPr>
          <w:rFonts w:ascii="標楷體" w:hAnsi="標楷體" w:hint="eastAsia"/>
          <w:lang w:eastAsia="zh-TW"/>
        </w:rPr>
        <w:t>59</w:t>
      </w:r>
      <w:r w:rsidR="006961FE" w:rsidRPr="00AF1A82">
        <w:rPr>
          <w:rFonts w:ascii="標楷體" w:hAnsi="標楷體"/>
          <w:lang w:eastAsia="zh-TW"/>
        </w:rPr>
        <w:t>6</w:t>
      </w:r>
      <w:r w:rsidR="00FB1628" w:rsidRPr="00AF1A82">
        <w:rPr>
          <w:rFonts w:ascii="標楷體" w:hAnsi="標楷體" w:hint="eastAsia"/>
          <w:lang w:eastAsia="zh-TW"/>
        </w:rPr>
        <w:t>0</w:t>
      </w:r>
      <w:r w:rsidR="00932B7A" w:rsidRPr="00AF1A82">
        <w:rPr>
          <w:rFonts w:ascii="標楷體" w:hAnsi="標楷體" w:hint="eastAsia"/>
        </w:rPr>
        <w:t>案件</w:t>
      </w:r>
      <w:r w:rsidR="00731934" w:rsidRPr="00AF1A82">
        <w:rPr>
          <w:rFonts w:ascii="標楷體" w:hAnsi="標楷體" w:hint="eastAsia"/>
          <w:lang w:eastAsia="zh-TW"/>
        </w:rPr>
        <w:t>資料</w:t>
      </w:r>
      <w:r w:rsidR="00FB1628" w:rsidRPr="00AF1A82">
        <w:rPr>
          <w:rFonts w:ascii="標楷體" w:hAnsi="標楷體" w:hint="eastAsia"/>
          <w:lang w:eastAsia="zh-TW"/>
        </w:rPr>
        <w:t>查詢</w:t>
      </w:r>
      <w:r w:rsidR="00CC277C">
        <w:rPr>
          <w:rFonts w:ascii="標楷體" w:hAnsi="標楷體" w:hint="eastAsia"/>
          <w:lang w:eastAsia="zh-TW"/>
        </w:rPr>
        <w:t xml:space="preserve"> </w:t>
      </w:r>
      <w:r w:rsidR="00CC277C">
        <w:rPr>
          <w:rFonts w:ascii="標楷體" w:hAnsi="標楷體"/>
          <w:lang w:eastAsia="zh-TW"/>
        </w:rPr>
        <w:t>***</w:t>
      </w:r>
    </w:p>
    <w:p w14:paraId="57527383" w14:textId="77777777" w:rsidR="008D1B2A" w:rsidRDefault="008D1B2A" w:rsidP="008D1B2A">
      <w:pPr>
        <w:pStyle w:val="a"/>
        <w:numPr>
          <w:ilvl w:val="0"/>
          <w:numId w:val="31"/>
        </w:numPr>
        <w:ind w:left="1418"/>
        <w:rPr>
          <w:lang w:eastAsia="x-none"/>
        </w:rPr>
      </w:pPr>
      <w:r>
        <w:rPr>
          <w:rFonts w:ascii="標楷體" w:hAnsi="標楷體" w:hint="eastAsia"/>
        </w:rPr>
        <w:t xml:space="preserve"> </w:t>
      </w: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8D1B2A" w14:paraId="39677222" w14:textId="77777777" w:rsidTr="008D1B2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1265E9B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081703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案件資料查詢</w:t>
            </w:r>
          </w:p>
        </w:tc>
      </w:tr>
      <w:tr w:rsidR="008D1B2A" w14:paraId="418681AA" w14:textId="77777777" w:rsidTr="008D1B2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09243FD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6005476" w14:textId="16A29DB5" w:rsidR="008D1B2A" w:rsidRDefault="001A1C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D1B2A">
              <w:rPr>
                <w:rFonts w:ascii="標楷體" w:eastAsia="標楷體" w:hAnsi="標楷體" w:hint="eastAsia"/>
              </w:rPr>
              <w:t>維護催收資料</w:t>
            </w:r>
          </w:p>
          <w:p w14:paraId="16471F3F" w14:textId="5570CCC6" w:rsidR="001A1C9B" w:rsidRPr="001A1C9B" w:rsidRDefault="001A1C9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.由【L5060案件處理清單】點擊「案件」進入</w:t>
            </w:r>
          </w:p>
        </w:tc>
      </w:tr>
      <w:tr w:rsidR="008D1B2A" w14:paraId="5D1DAE43" w14:textId="77777777" w:rsidTr="008D1B2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0291F10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67C97DA" w14:textId="77777777" w:rsidR="00965996" w:rsidRDefault="00965996" w:rsidP="009659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參考「作業流程.法催作業」流程</w:t>
            </w:r>
          </w:p>
          <w:p w14:paraId="1B4C6725" w14:textId="67AA28C8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詢</w:t>
            </w:r>
            <w:r w:rsidR="001A1C9B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法催紀錄清單檔(CollList)</w:t>
            </w:r>
            <w:r w:rsidR="001A1C9B">
              <w:rPr>
                <w:rFonts w:ascii="標楷體" w:eastAsia="標楷體" w:hAnsi="標楷體" w:hint="eastAsia"/>
              </w:rPr>
              <w:t>]</w:t>
            </w:r>
          </w:p>
        </w:tc>
      </w:tr>
      <w:tr w:rsidR="008D1B2A" w14:paraId="247C50F4" w14:textId="77777777" w:rsidTr="008D1B2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6B3268A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DA730C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8D1B2A" w14:paraId="4B921927" w14:textId="77777777" w:rsidTr="008D1B2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03A5FF4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800022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8D1B2A" w14:paraId="72A327FE" w14:textId="77777777" w:rsidTr="008D1B2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DBD039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1CFF97F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8D1B2A" w14:paraId="0379AF4C" w14:textId="77777777" w:rsidTr="008D1B2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8423794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F5B0FCB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8D1B2A" w14:paraId="126E2D77" w14:textId="77777777" w:rsidTr="008D1B2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46B433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97BEE35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7D2E947" w14:textId="77777777" w:rsidR="008D1B2A" w:rsidRDefault="008D1B2A" w:rsidP="008D1B2A">
      <w:pPr>
        <w:pStyle w:val="a"/>
        <w:numPr>
          <w:ilvl w:val="0"/>
          <w:numId w:val="0"/>
        </w:numPr>
        <w:ind w:left="1418"/>
      </w:pPr>
    </w:p>
    <w:p w14:paraId="614C015D" w14:textId="610112F5" w:rsidR="008D1B2A" w:rsidRDefault="008D1B2A" w:rsidP="008D1B2A">
      <w:pPr>
        <w:pStyle w:val="a"/>
        <w:numPr>
          <w:ilvl w:val="0"/>
          <w:numId w:val="31"/>
        </w:numPr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D1B2A" w14:paraId="07B63B20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BDD2BF2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EEBB09E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2E35EBD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D1B2A" w14:paraId="435B8DF1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6F285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2C57D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Lis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F18E9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法催紀錄清單檔</w:t>
            </w:r>
          </w:p>
        </w:tc>
      </w:tr>
      <w:tr w:rsidR="008D1B2A" w14:paraId="62FED8FB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13496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B36C1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08945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1A1C9B" w14:paraId="5BEF69C1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B90A6" w14:textId="43AD2A80" w:rsidR="001A1C9B" w:rsidRDefault="001A1C9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92D36" w14:textId="0388DAC1" w:rsidR="001A1C9B" w:rsidRDefault="001A1C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84296" w14:textId="0CBD06AA" w:rsidR="001A1C9B" w:rsidRDefault="001A1C9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D1B2A" w14:paraId="79E6ACAB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708DF" w14:textId="2300F53F" w:rsidR="008D1B2A" w:rsidRDefault="00A40AC8" w:rsidP="00A40AC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C3E3D" w14:textId="7ECF0333" w:rsidR="008D1B2A" w:rsidRPr="00A40AC8" w:rsidRDefault="00A40AC8" w:rsidP="00A40AC8">
            <w:pPr>
              <w:widowControl/>
              <w:rPr>
                <w:rFonts w:ascii="標楷體" w:eastAsia="標楷體" w:hAnsi="標楷體"/>
              </w:rPr>
            </w:pPr>
            <w:r w:rsidRPr="00A40AC8">
              <w:rPr>
                <w:rFonts w:ascii="標楷體" w:eastAsia="標楷體" w:hAnsi="標楷體" w:hint="eastAsia"/>
              </w:rPr>
              <w:t>F</w:t>
            </w:r>
            <w:r w:rsidRPr="00A40AC8">
              <w:rPr>
                <w:rFonts w:ascii="標楷體" w:eastAsia="標楷體" w:hAnsi="標楷體"/>
              </w:rPr>
              <w:t>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C5ADE" w14:textId="58951866" w:rsidR="008D1B2A" w:rsidRPr="00A40AC8" w:rsidRDefault="00A40AC8" w:rsidP="00A40AC8">
            <w:pPr>
              <w:widowControl/>
              <w:rPr>
                <w:rFonts w:ascii="標楷體" w:eastAsia="標楷體" w:hAnsi="標楷體"/>
              </w:rPr>
            </w:pPr>
            <w:r w:rsidRPr="00A40AC8"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A40AC8" w14:paraId="4D57495D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23458" w14:textId="21D69F90" w:rsidR="00A40AC8" w:rsidRDefault="00A40AC8" w:rsidP="00A40AC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F03C3" w14:textId="5998C50B" w:rsidR="00A40AC8" w:rsidRPr="00A40AC8" w:rsidRDefault="00A40AC8" w:rsidP="00A40AC8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029FB" w14:textId="2750F990" w:rsidR="00A40AC8" w:rsidRPr="00A40AC8" w:rsidRDefault="00A40AC8" w:rsidP="00A40AC8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資料檔</w:t>
            </w:r>
          </w:p>
        </w:tc>
      </w:tr>
    </w:tbl>
    <w:p w14:paraId="217B1AE7" w14:textId="77777777" w:rsidR="008D1B2A" w:rsidRDefault="008D1B2A" w:rsidP="008D1B2A">
      <w:pPr>
        <w:rPr>
          <w:rFonts w:ascii="標楷體" w:eastAsia="標楷體" w:hAnsi="標楷體"/>
          <w:lang w:eastAsia="x-none"/>
        </w:rPr>
      </w:pPr>
    </w:p>
    <w:p w14:paraId="0AC3D049" w14:textId="5ED6795D" w:rsidR="008D1B2A" w:rsidRDefault="008D1B2A" w:rsidP="008D1B2A">
      <w:pPr>
        <w:pStyle w:val="af9"/>
        <w:numPr>
          <w:ilvl w:val="0"/>
          <w:numId w:val="31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</w:p>
    <w:p w14:paraId="2974AD5F" w14:textId="6C16D3DB" w:rsidR="008D1B2A" w:rsidRDefault="008D1B2A" w:rsidP="008D1B2A">
      <w:pPr>
        <w:rPr>
          <w:rFonts w:ascii="標楷體" w:eastAsia="標楷體" w:hAnsi="標楷體"/>
          <w:lang w:eastAsia="x-none"/>
        </w:rPr>
      </w:pPr>
      <w:r>
        <w:rPr>
          <w:noProof/>
        </w:rPr>
        <w:lastRenderedPageBreak/>
        <w:drawing>
          <wp:inline distT="0" distB="0" distL="0" distR="0" wp14:anchorId="7093207E" wp14:editId="7ADC2F7D">
            <wp:extent cx="6479540" cy="3501390"/>
            <wp:effectExtent l="0" t="0" r="0" b="381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99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501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14:paraId="7C2BD772" w14:textId="6EA3D764" w:rsidR="008D1B2A" w:rsidRDefault="008D1B2A" w:rsidP="008D1B2A">
      <w:pPr>
        <w:pStyle w:val="a"/>
        <w:numPr>
          <w:ilvl w:val="0"/>
          <w:numId w:val="31"/>
        </w:numPr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38F52A9F" w14:textId="5217383B" w:rsidR="008D1B2A" w:rsidRDefault="0069345B" w:rsidP="008D1B2A">
      <w:pPr>
        <w:ind w:left="1418"/>
      </w:pPr>
      <w:r>
        <w:rPr>
          <w:rFonts w:hint="eastAsia"/>
        </w:rPr>
        <w:t>N/</w:t>
      </w:r>
      <w:r>
        <w:t>A</w:t>
      </w:r>
    </w:p>
    <w:p w14:paraId="3070F97E" w14:textId="77777777" w:rsidR="008D1B2A" w:rsidRDefault="008D1B2A" w:rsidP="008D1B2A"/>
    <w:p w14:paraId="7920278B" w14:textId="77777777" w:rsidR="008D1B2A" w:rsidRDefault="008D1B2A" w:rsidP="008D1B2A"/>
    <w:p w14:paraId="3E9BB75F" w14:textId="6158F23E" w:rsidR="00F753D0" w:rsidRPr="00F753D0" w:rsidRDefault="002B0E9A" w:rsidP="00F753D0">
      <w:pPr>
        <w:pStyle w:val="af9"/>
        <w:numPr>
          <w:ilvl w:val="0"/>
          <w:numId w:val="31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1"/>
        <w:gridCol w:w="1988"/>
        <w:gridCol w:w="992"/>
        <w:gridCol w:w="851"/>
        <w:gridCol w:w="1559"/>
        <w:gridCol w:w="975"/>
        <w:gridCol w:w="576"/>
        <w:gridCol w:w="2616"/>
      </w:tblGrid>
      <w:tr w:rsidR="00F753D0" w14:paraId="7F1E6C83" w14:textId="77777777" w:rsidTr="00636A06">
        <w:trPr>
          <w:trHeight w:val="388"/>
          <w:tblHeader/>
          <w:jc w:val="center"/>
        </w:trPr>
        <w:tc>
          <w:tcPr>
            <w:tcW w:w="4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E6C906" w14:textId="77777777" w:rsidR="00F753D0" w:rsidRDefault="00F753D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9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BACADE" w14:textId="77777777" w:rsidR="00F753D0" w:rsidRDefault="00F753D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495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55866" w14:textId="77777777" w:rsidR="00F753D0" w:rsidRDefault="00F753D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26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1D3245" w14:textId="77777777" w:rsidR="00F753D0" w:rsidRDefault="00F753D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636A06" w14:paraId="3D29510D" w14:textId="77777777" w:rsidTr="00636A0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35C990" w14:textId="77777777" w:rsidR="00F753D0" w:rsidRDefault="00F753D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9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82696A" w14:textId="77777777" w:rsidR="00F753D0" w:rsidRDefault="00F753D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12C1A7" w14:textId="77777777" w:rsidR="00F753D0" w:rsidRDefault="00F753D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9BFBB6" w14:textId="77777777" w:rsidR="00F753D0" w:rsidRDefault="00F753D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43902" w14:textId="77777777" w:rsidR="00F753D0" w:rsidRDefault="00F753D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DBA491" w14:textId="77777777" w:rsidR="00F753D0" w:rsidRDefault="00F753D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453A46" w14:textId="77777777" w:rsidR="00F753D0" w:rsidRDefault="00F753D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26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D979FB" w14:textId="77777777" w:rsidR="00F753D0" w:rsidRDefault="00F753D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636A06" w14:paraId="170F77A8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72268" w14:textId="77777777" w:rsidR="006607A1" w:rsidRDefault="006607A1" w:rsidP="006607A1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FE2F3" w14:textId="6B73F841" w:rsidR="006607A1" w:rsidRDefault="006607A1" w:rsidP="006607A1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23ECD" w14:textId="2DF777C6" w:rsidR="006607A1" w:rsidRDefault="006607A1" w:rsidP="006607A1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FECA0" w14:textId="77777777" w:rsidR="006607A1" w:rsidRDefault="006607A1" w:rsidP="006607A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5B221" w14:textId="77777777" w:rsidR="006607A1" w:rsidRDefault="006607A1" w:rsidP="006607A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F8D82" w14:textId="07175E6C" w:rsidR="006607A1" w:rsidRDefault="006607A1" w:rsidP="006607A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46EE6" w14:textId="22F941C9" w:rsidR="006607A1" w:rsidRDefault="006607A1" w:rsidP="006607A1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93DA9" w14:textId="1A102129" w:rsidR="006607A1" w:rsidRDefault="00636A06" w:rsidP="006607A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llList.CaseCode</w:t>
            </w:r>
          </w:p>
        </w:tc>
      </w:tr>
      <w:tr w:rsidR="006607A1" w14:paraId="0E2B538A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E6D7C" w14:textId="77777777" w:rsidR="006607A1" w:rsidRDefault="006607A1" w:rsidP="006607A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B082F" w14:textId="5B07B43F" w:rsidR="006607A1" w:rsidRDefault="006607A1" w:rsidP="006607A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中文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5E09F" w14:textId="77777777" w:rsidR="006607A1" w:rsidRDefault="006607A1" w:rsidP="006607A1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6FCAA" w14:textId="77777777" w:rsidR="006607A1" w:rsidRDefault="006607A1" w:rsidP="006607A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FBD9" w14:textId="77777777" w:rsidR="006607A1" w:rsidRDefault="006607A1" w:rsidP="006607A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5717F" w14:textId="77777777" w:rsidR="006607A1" w:rsidRDefault="006607A1" w:rsidP="006607A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001C8" w14:textId="43BD5C1D" w:rsidR="006607A1" w:rsidRDefault="006607A1" w:rsidP="006607A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95A2F" w14:textId="77777777" w:rsidR="006607A1" w:rsidRDefault="006607A1" w:rsidP="006607A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a</w:t>
            </w:r>
            <w:r>
              <w:rPr>
                <w:rFonts w:ascii="標楷體" w:eastAsia="標楷體" w:hAnsi="標楷體"/>
              </w:rPr>
              <w:t>seCode</w:t>
            </w:r>
          </w:p>
          <w:p w14:paraId="58D597BC" w14:textId="77777777" w:rsidR="006607A1" w:rsidRDefault="006607A1" w:rsidP="006607A1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法催</w:t>
            </w:r>
          </w:p>
          <w:p w14:paraId="3A313E2F" w14:textId="152AFF43" w:rsidR="006607A1" w:rsidRDefault="006607A1" w:rsidP="006607A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債協</w:t>
            </w:r>
          </w:p>
        </w:tc>
      </w:tr>
      <w:tr w:rsidR="00636A06" w14:paraId="1A40E3BA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394F4" w14:textId="7A2B624C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6257D" w14:textId="690262DF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905E0" w14:textId="77777777" w:rsidR="00636A06" w:rsidRDefault="00636A06" w:rsidP="00636A06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3792" w14:textId="77777777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7A3AC" w14:textId="77777777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EC9D6" w14:textId="77777777" w:rsidR="00636A06" w:rsidRDefault="00636A06" w:rsidP="0063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1F41B" w14:textId="08C822D5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E6FBA" w14:textId="415A331C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llList.CustNo</w:t>
            </w:r>
          </w:p>
        </w:tc>
      </w:tr>
      <w:tr w:rsidR="00636A06" w14:paraId="0024DA66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1A252" w14:textId="77777777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D07AC" w14:textId="1B97F302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C09D5" w14:textId="77777777" w:rsidR="00636A06" w:rsidRDefault="00636A06" w:rsidP="00636A06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1FAA3" w14:textId="77777777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8F2EB" w14:textId="77777777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BE195" w14:textId="77777777" w:rsidR="00636A06" w:rsidRDefault="00636A06" w:rsidP="0063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A0484" w14:textId="11C41893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C3D35" w14:textId="69EA8981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ame</w:t>
            </w:r>
          </w:p>
        </w:tc>
      </w:tr>
      <w:tr w:rsidR="00636A06" w14:paraId="2B984CEE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8C84D" w14:textId="6D66F74A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90E5D" w14:textId="2F526014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8B7D7" w14:textId="77777777" w:rsidR="00636A06" w:rsidRDefault="00636A06" w:rsidP="00636A06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17378" w14:textId="77777777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79D90" w14:textId="77777777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43E0E" w14:textId="77777777" w:rsidR="00636A06" w:rsidRDefault="00636A06" w:rsidP="0063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D8762" w14:textId="323A54F2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FB4D0" w14:textId="47F66406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llList.FacmNo</w:t>
            </w:r>
          </w:p>
        </w:tc>
      </w:tr>
      <w:tr w:rsidR="00636A06" w14:paraId="1106707C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D86EA" w14:textId="2229D17D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D86C9" w14:textId="063CBCA1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8CDAB" w14:textId="77777777" w:rsidR="00636A06" w:rsidRDefault="00636A06" w:rsidP="00636A06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714AF" w14:textId="77777777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1ED7" w14:textId="77777777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910D1" w14:textId="77777777" w:rsidR="00636A06" w:rsidRDefault="00636A06" w:rsidP="0063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25B9" w14:textId="6C659DF7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F1787" w14:textId="7C5F264C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llList.AccCollPsn</w:t>
            </w:r>
          </w:p>
        </w:tc>
      </w:tr>
      <w:tr w:rsidR="00636A06" w14:paraId="549131C6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62C63" w14:textId="77777777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1BFD0" w14:textId="631D2C66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84CFA" w14:textId="77777777" w:rsidR="00636A06" w:rsidRDefault="00636A06" w:rsidP="00636A06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DF86C" w14:textId="77777777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02CC3" w14:textId="77777777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21367" w14:textId="77777777" w:rsidR="00636A06" w:rsidRDefault="00636A06" w:rsidP="0063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12BC" w14:textId="54CB2E6C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E989A" w14:textId="5137CD6A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636A06" w14:paraId="253AFEB1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2A5A2" w14:textId="395668C6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9015B" w14:textId="713D42EE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E12B" w14:textId="77777777" w:rsidR="00636A06" w:rsidRDefault="00636A06" w:rsidP="00636A06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BF1AE" w14:textId="77777777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38FDB" w14:textId="77777777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90C2" w14:textId="77777777" w:rsidR="00636A06" w:rsidRDefault="00636A06" w:rsidP="0063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85844" w14:textId="2D77CD89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EF0DC" w14:textId="212899B0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llList.LegalPsn</w:t>
            </w:r>
          </w:p>
        </w:tc>
      </w:tr>
      <w:tr w:rsidR="00636A06" w14:paraId="1976E0AE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77DD8" w14:textId="77777777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B371" w14:textId="563DAAA8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姓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7C627" w14:textId="77777777" w:rsidR="00636A06" w:rsidRDefault="00636A06" w:rsidP="00636A06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98051" w14:textId="77777777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C551A" w14:textId="77777777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9B0B3" w14:textId="77777777" w:rsidR="00636A06" w:rsidRDefault="00636A06" w:rsidP="0063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C6605" w14:textId="3EB4C77C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2A0FD" w14:textId="72D2642E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636A06" w14:paraId="16C14BCB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EBAC3" w14:textId="42FE4EE5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F820F" w14:textId="16C8D529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D74A2" w14:textId="77777777" w:rsidR="00636A06" w:rsidRDefault="00636A06" w:rsidP="00636A06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3602" w14:textId="77777777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4A551" w14:textId="77777777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71647" w14:textId="77777777" w:rsidR="00636A06" w:rsidRDefault="00636A06" w:rsidP="0063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E8A51" w14:textId="21031E0A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D2E2D" w14:textId="7940FD9D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llList.PrevInt</w:t>
            </w:r>
            <w:r>
              <w:rPr>
                <w:rFonts w:ascii="標楷體" w:eastAsia="標楷體" w:hAnsi="標楷體" w:hint="eastAsia"/>
              </w:rPr>
              <w:t>D</w:t>
            </w:r>
            <w:r>
              <w:rPr>
                <w:rFonts w:ascii="標楷體" w:eastAsia="標楷體" w:hAnsi="標楷體"/>
              </w:rPr>
              <w:t>ate</w:t>
            </w:r>
          </w:p>
        </w:tc>
      </w:tr>
      <w:tr w:rsidR="00636A06" w14:paraId="24D32FDB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D09E1" w14:textId="31256E4D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0D455" w14:textId="31A64F7A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E8151" w14:textId="77777777" w:rsidR="00636A06" w:rsidRDefault="00636A06" w:rsidP="00636A06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3E25B" w14:textId="77777777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FA668" w14:textId="77777777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FCC75" w14:textId="77777777" w:rsidR="00636A06" w:rsidRDefault="00636A06" w:rsidP="0063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374D5" w14:textId="157D2650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5B811" w14:textId="56A1B58E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llList.Pr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nBalance</w:t>
            </w:r>
          </w:p>
        </w:tc>
      </w:tr>
      <w:tr w:rsidR="00636A06" w14:paraId="4841F11E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4AE56" w14:textId="040541EA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0D6D6" w14:textId="5443BD08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E8F0F" w14:textId="77777777" w:rsidR="00636A06" w:rsidRDefault="00636A06" w:rsidP="00636A06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2F895" w14:textId="77777777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74691" w14:textId="77777777" w:rsidR="00636A06" w:rsidRDefault="00636A06" w:rsidP="00636A0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B0BBB" w14:textId="77777777" w:rsidR="00636A06" w:rsidRDefault="00636A06" w:rsidP="0063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DE3B8" w14:textId="2F8E76DF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5DB12" w14:textId="7E14B252" w:rsidR="00636A06" w:rsidRDefault="00636A06" w:rsidP="0063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llList.NextInt</w:t>
            </w:r>
            <w:r>
              <w:rPr>
                <w:rFonts w:ascii="標楷體" w:eastAsia="標楷體" w:hAnsi="標楷體" w:hint="eastAsia"/>
              </w:rPr>
              <w:t>D</w:t>
            </w:r>
            <w:r>
              <w:rPr>
                <w:rFonts w:ascii="標楷體" w:eastAsia="標楷體" w:hAnsi="標楷體"/>
              </w:rPr>
              <w:t>ate</w:t>
            </w:r>
          </w:p>
        </w:tc>
      </w:tr>
      <w:tr w:rsidR="00F753D0" w14:paraId="48496FC1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84E1F" w14:textId="58BE5B7D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9D734" w14:textId="45B7C136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催登錄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1947E" w14:textId="01F56D90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AA53A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17ADC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32D21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71159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14C50" w14:textId="64E312EB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【</w:t>
            </w:r>
            <w:r>
              <w:rPr>
                <w:rFonts w:ascii="標楷體" w:eastAsia="標楷體" w:hAnsi="標楷體" w:hint="eastAsia"/>
              </w:rPr>
              <w:t>L5601電催登錄</w:t>
            </w:r>
            <w:r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F753D0" w14:paraId="2A6253A0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F0DC4" w14:textId="19C8AE11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0017B" w14:textId="357BFE46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面催登錄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871A" w14:textId="3F78E2BD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CCBDB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5817A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F4E6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3CB49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A7E0C" w14:textId="76599B22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【</w:t>
            </w:r>
            <w:r>
              <w:rPr>
                <w:rFonts w:ascii="標楷體" w:eastAsia="標楷體" w:hAnsi="標楷體" w:hint="eastAsia"/>
              </w:rPr>
              <w:t>L5602面催登錄</w:t>
            </w:r>
            <w:r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F753D0" w14:paraId="7ECFC779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6998" w14:textId="42CA8BFB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9B2BA" w14:textId="70D68C1C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函催登錄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A607E" w14:textId="1B9F33B2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469DD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DFD95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5FCBD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DE708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4E7DD" w14:textId="66A1586B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【</w:t>
            </w:r>
            <w:r>
              <w:rPr>
                <w:rFonts w:ascii="標楷體" w:eastAsia="標楷體" w:hAnsi="標楷體" w:hint="eastAsia"/>
              </w:rPr>
              <w:t>L5603函催登錄</w:t>
            </w:r>
            <w:r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F753D0" w14:paraId="53B78F61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1F62A" w14:textId="6F68F2CC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D8531" w14:textId="71C9EF5A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法催登錄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BA422" w14:textId="458F05A3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48571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018C4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2F371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20087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B2A03" w14:textId="56C9DE75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【</w:t>
            </w:r>
            <w:r>
              <w:rPr>
                <w:rFonts w:ascii="標楷體" w:eastAsia="標楷體" w:hAnsi="標楷體" w:hint="eastAsia"/>
              </w:rPr>
              <w:t>L5604法務進度登錄</w:t>
            </w:r>
            <w:r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F753D0" w14:paraId="622A4238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07E5" w14:textId="28377B6A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4BEA6" w14:textId="6AF04029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醒登錄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2B3B4" w14:textId="1AD80D1E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4F295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B1114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AE2AB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668A8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A0CA" w14:textId="19680353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【</w:t>
            </w:r>
            <w:r>
              <w:rPr>
                <w:rFonts w:ascii="標楷體" w:eastAsia="標楷體" w:hAnsi="標楷體" w:hint="eastAsia"/>
              </w:rPr>
              <w:t>L5605提醒事項登錄</w:t>
            </w:r>
            <w:r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F753D0" w14:paraId="67C5C78C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97AB9" w14:textId="59EC7B1B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5D490" w14:textId="1DDA5776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催查詢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6B7B" w14:textId="6D7BF5A3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03F59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B284E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5EC2F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2BB97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354B7" w14:textId="4654524E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【</w:t>
            </w:r>
            <w:r>
              <w:rPr>
                <w:rFonts w:ascii="標楷體" w:eastAsia="標楷體" w:hAnsi="標楷體" w:hint="eastAsia"/>
              </w:rPr>
              <w:t>L5961電催明細資料查詢</w:t>
            </w:r>
            <w:r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F753D0" w14:paraId="7D4C8109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5656C" w14:textId="603BAD5F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0B61A" w14:textId="5C5A195D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面催查詢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E36F" w14:textId="478B61D4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FC096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C1B39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D46A7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C528D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7DBEA" w14:textId="2BE65B4B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【</w:t>
            </w:r>
            <w:r>
              <w:rPr>
                <w:rFonts w:ascii="標楷體" w:eastAsia="標楷體" w:hAnsi="標楷體" w:hint="eastAsia"/>
              </w:rPr>
              <w:t>L5962面催明細資料查詢</w:t>
            </w:r>
            <w:r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F753D0" w14:paraId="3AA330BF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31172" w14:textId="6C770B4C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1B47" w14:textId="078BFA47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函催查詢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5CF6" w14:textId="4934E658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B5856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87E3C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F96F9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F81C9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2BFC1" w14:textId="3F4927BC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【</w:t>
            </w:r>
            <w:r>
              <w:rPr>
                <w:rFonts w:ascii="標楷體" w:eastAsia="標楷體" w:hAnsi="標楷體" w:hint="eastAsia"/>
              </w:rPr>
              <w:t>L5963函催明細資料查詢</w:t>
            </w:r>
            <w:r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F753D0" w14:paraId="395F43A9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F6820" w14:textId="2DF95121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A51F7" w14:textId="200D2214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法催查詢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4F5D" w14:textId="0D75A021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C8C70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45C82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DCD6E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ED0FA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3BC65" w14:textId="748628D1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【</w:t>
            </w:r>
            <w:r>
              <w:rPr>
                <w:rFonts w:ascii="標楷體" w:eastAsia="標楷體" w:hAnsi="標楷體" w:hint="eastAsia"/>
              </w:rPr>
              <w:t>L5964法務進度明細資料查詢</w:t>
            </w:r>
            <w:r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F753D0" w14:paraId="7C36A46F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B0EEF" w14:textId="50AA35D4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8DBDD" w14:textId="32E11A28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醒查詢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77C7C" w14:textId="748CC383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7AA9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18886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F6270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0096C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70EA" w14:textId="59D8CBBE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【</w:t>
            </w:r>
            <w:r>
              <w:rPr>
                <w:rFonts w:ascii="標楷體" w:eastAsia="標楷體" w:hAnsi="標楷體" w:hint="eastAsia"/>
              </w:rPr>
              <w:t>L5965提醒事項查詢</w:t>
            </w:r>
            <w:r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F753D0" w14:paraId="633BE13F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FE0A2" w14:textId="2CDFF3DD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9A39B" w14:textId="00B52F8D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顧客基本資料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65BC8" w14:textId="57357B44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BE5C4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A6F71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1F05C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B6A4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1746B" w14:textId="6D0D0E90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【</w:t>
            </w:r>
            <w:r>
              <w:rPr>
                <w:rFonts w:ascii="標楷體" w:eastAsia="標楷體" w:hAnsi="標楷體" w:hint="eastAsia"/>
              </w:rPr>
              <w:t>L1001顧客明細資料查詢</w:t>
            </w:r>
            <w:r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F753D0" w14:paraId="082DC7F2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B2F05" w14:textId="269B23B4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D5B7" w14:textId="41EDDE7C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顧客連絡電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EB3E7" w14:textId="39C6B127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8B0BC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0F409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EF202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106A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D9C9B" w14:textId="28F4A2A6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【</w:t>
            </w:r>
            <w:r>
              <w:rPr>
                <w:rFonts w:ascii="標楷體" w:eastAsia="標楷體" w:hAnsi="標楷體" w:hint="eastAsia"/>
              </w:rPr>
              <w:t>L1905顧客聯絡電話查詢</w:t>
            </w:r>
            <w:r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F753D0" w14:paraId="60CFA1C5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E1FA3" w14:textId="28B56FA2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0B810" w14:textId="5D7CFF9B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資料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1FD6C" w14:textId="1686E9A8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4209A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3A444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182F8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A3BC2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36F40" w14:textId="4C10895B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【</w:t>
            </w:r>
            <w:r>
              <w:rPr>
                <w:rFonts w:ascii="標楷體" w:eastAsia="標楷體" w:hAnsi="標楷體" w:hint="eastAsia"/>
              </w:rPr>
              <w:t>L2154額度資料維護</w:t>
            </w:r>
            <w:r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F753D0" w14:paraId="68536B78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C6620" w14:textId="53885904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6A395" w14:textId="1F66CA55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資料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E4951" w14:textId="50BE8641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F9F7E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49F0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F59A0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E1602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F1E1E" w14:textId="317233BD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【</w:t>
            </w:r>
            <w:r>
              <w:rPr>
                <w:rFonts w:ascii="標楷體" w:eastAsia="標楷體" w:hAnsi="標楷體" w:hint="eastAsia"/>
              </w:rPr>
              <w:t>L2020保證人明細資料查詢</w:t>
            </w:r>
            <w:r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F753D0" w14:paraId="768D93FF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55944" w14:textId="30CBCD04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E3DAC" w14:textId="456CDD5E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</w:t>
            </w:r>
            <w:r>
              <w:rPr>
                <w:rFonts w:ascii="標楷體" w:eastAsia="標楷體" w:hAnsi="標楷體" w:hint="eastAsia"/>
              </w:rPr>
              <w:t>(含火險)資料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0E39F" w14:textId="38315C9B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9396F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D15A9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4F965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071FA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17F4D" w14:textId="05379EAC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【</w:t>
            </w:r>
            <w:r>
              <w:rPr>
                <w:rFonts w:ascii="標楷體" w:eastAsia="標楷體" w:hAnsi="標楷體" w:hint="eastAsia"/>
              </w:rPr>
              <w:t>L4060額度擔保品保險單關聯查詢</w:t>
            </w:r>
            <w:r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F753D0" w14:paraId="750B4427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8E73F" w14:textId="1584CEC6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C3AE5" w14:textId="7C754BB7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回收試算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C4952" w14:textId="58BA7CD9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59872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61617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A77E6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6A306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8E94F" w14:textId="41CEEB20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【</w:t>
            </w:r>
            <w:r>
              <w:rPr>
                <w:rFonts w:ascii="標楷體" w:eastAsia="標楷體" w:hAnsi="標楷體" w:hint="eastAsia"/>
              </w:rPr>
              <w:t>L3921回收試算</w:t>
            </w:r>
            <w:r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F753D0" w14:paraId="36BE33AF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9F9EB" w14:textId="22FD3DE0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5865C" w14:textId="3AE6B340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繳息情形查詢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05708" w14:textId="0554892C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79F0E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DAB10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4985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962CF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083D4" w14:textId="3A1EFEC5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【</w:t>
            </w:r>
            <w:r>
              <w:rPr>
                <w:rFonts w:ascii="標楷體" w:eastAsia="標楷體" w:hAnsi="標楷體" w:hint="eastAsia"/>
              </w:rPr>
              <w:t>L3911繳息情形查詢</w:t>
            </w:r>
            <w:r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F753D0" w14:paraId="5BE428DB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89336" w14:textId="595DE2B5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6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474BF" w14:textId="3F777D2F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法拍費用查詢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F7178" w14:textId="171F0586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D744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F4143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7A751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AB18E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A7A57" w14:textId="5220A4BB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【</w:t>
            </w:r>
            <w:r>
              <w:rPr>
                <w:rFonts w:ascii="標楷體" w:eastAsia="標楷體" w:hAnsi="標楷體" w:hint="eastAsia"/>
              </w:rPr>
              <w:t>L2941法拍費用查詢-依借款人戶號</w:t>
            </w:r>
            <w:r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F753D0" w14:paraId="6368CD58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0AF34" w14:textId="01CF0F2D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E102B" w14:textId="660A533B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火險查詢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F16E3" w14:textId="1C23A36C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DF76E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9FF31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FD889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2E287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917F4" w14:textId="495C799E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【</w:t>
            </w:r>
            <w:r>
              <w:rPr>
                <w:rFonts w:ascii="標楷體" w:eastAsia="標楷體" w:hAnsi="標楷體" w:hint="eastAsia"/>
              </w:rPr>
              <w:t>L4965保險單明細資料查詢</w:t>
            </w:r>
            <w:r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F753D0" w14:paraId="68643765" w14:textId="77777777" w:rsidTr="00636A06">
        <w:trPr>
          <w:trHeight w:val="244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C06D1" w14:textId="7F85E784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E503F" w14:textId="3527F280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火險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9764C" w14:textId="1E41337D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C33B9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932A0" w14:textId="77777777" w:rsidR="00F753D0" w:rsidRDefault="00F753D0" w:rsidP="00F753D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7E59C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886F" w14:textId="77777777" w:rsidR="00F753D0" w:rsidRDefault="00F753D0" w:rsidP="00F753D0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EE06A" w14:textId="7BB27A83" w:rsidR="00F753D0" w:rsidRDefault="00F753D0" w:rsidP="00F753D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【</w:t>
            </w:r>
            <w:r>
              <w:rPr>
                <w:rFonts w:ascii="標楷體" w:eastAsia="標楷體" w:hAnsi="標楷體" w:hint="eastAsia"/>
              </w:rPr>
              <w:t>L2017額度與擔保品關聯查詢</w:t>
            </w:r>
            <w:r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</w:tbl>
    <w:p w14:paraId="55F96922" w14:textId="77777777" w:rsidR="008D1B2A" w:rsidRPr="00A40AC8" w:rsidRDefault="008D1B2A" w:rsidP="008D1B2A">
      <w:pPr>
        <w:pStyle w:val="a"/>
        <w:numPr>
          <w:ilvl w:val="0"/>
          <w:numId w:val="0"/>
        </w:numPr>
        <w:ind w:left="1418"/>
      </w:pPr>
    </w:p>
    <w:p w14:paraId="5C43225A" w14:textId="68266BEB" w:rsidR="008D1B2A" w:rsidRDefault="008D1B2A" w:rsidP="008D1B2A">
      <w:pPr>
        <w:pStyle w:val="a"/>
        <w:numPr>
          <w:ilvl w:val="0"/>
          <w:numId w:val="31"/>
        </w:numPr>
        <w:ind w:left="1418"/>
      </w:pPr>
      <w:r>
        <w:rPr>
          <w:rFonts w:hint="eastAsia"/>
        </w:rPr>
        <w:t>輸出畫面</w:t>
      </w:r>
    </w:p>
    <w:p w14:paraId="1689D135" w14:textId="490E4A44" w:rsidR="008D1B2A" w:rsidRDefault="0069345B" w:rsidP="0069345B">
      <w:pPr>
        <w:ind w:left="1418"/>
      </w:pPr>
      <w:r>
        <w:t>N/A</w:t>
      </w:r>
    </w:p>
    <w:p w14:paraId="714E0BB3" w14:textId="29E98F0C" w:rsidR="00A40AC8" w:rsidRDefault="00A40AC8" w:rsidP="00A40AC8">
      <w:pPr>
        <w:pStyle w:val="a"/>
        <w:numPr>
          <w:ilvl w:val="0"/>
          <w:numId w:val="31"/>
        </w:numPr>
        <w:ind w:left="1418"/>
      </w:pPr>
      <w:r>
        <w:rPr>
          <w:rFonts w:hint="eastAsia"/>
        </w:rPr>
        <w:t>輸出畫面說明</w:t>
      </w:r>
    </w:p>
    <w:p w14:paraId="0EC6C1F6" w14:textId="3D5CDFD7" w:rsidR="000F67AF" w:rsidRPr="00AF1A82" w:rsidRDefault="0069345B" w:rsidP="0069345B">
      <w:pPr>
        <w:ind w:left="1418"/>
        <w:rPr>
          <w:rFonts w:ascii="標楷體" w:eastAsia="標楷體" w:hAnsi="標楷體"/>
        </w:rPr>
      </w:pPr>
      <w:r>
        <w:rPr>
          <w:rFonts w:hint="eastAsia"/>
        </w:rPr>
        <w:t>N</w:t>
      </w:r>
      <w:r>
        <w:t>/A</w:t>
      </w:r>
    </w:p>
    <w:p w14:paraId="7A0BB2B6" w14:textId="17F0F663" w:rsidR="008D1B2A" w:rsidRDefault="008D1B2A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2DD3E0BC" w14:textId="2AC5DF58" w:rsidR="00932B7A" w:rsidRPr="00AF1A82" w:rsidRDefault="00932B7A" w:rsidP="00887594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r w:rsidRPr="00AF1A82">
        <w:rPr>
          <w:rFonts w:ascii="標楷體" w:hAnsi="標楷體"/>
          <w:lang w:eastAsia="zh-TW"/>
        </w:rPr>
        <w:lastRenderedPageBreak/>
        <w:t>L</w:t>
      </w:r>
      <w:r w:rsidR="00F524A1" w:rsidRPr="00AF1A82">
        <w:rPr>
          <w:rFonts w:ascii="標楷體" w:hAnsi="標楷體" w:hint="eastAsia"/>
          <w:lang w:eastAsia="zh-TW"/>
        </w:rPr>
        <w:t>5961</w:t>
      </w:r>
      <w:r w:rsidRPr="00AF1A82">
        <w:rPr>
          <w:rFonts w:ascii="標楷體" w:hAnsi="標楷體" w:hint="eastAsia"/>
          <w:lang w:eastAsia="zh-TW"/>
        </w:rPr>
        <w:t>電催明細資料查詢</w:t>
      </w:r>
      <w:r w:rsidR="00CC277C">
        <w:rPr>
          <w:rFonts w:ascii="標楷體" w:hAnsi="標楷體" w:hint="eastAsia"/>
          <w:lang w:eastAsia="zh-TW"/>
        </w:rPr>
        <w:t xml:space="preserve"> </w:t>
      </w:r>
      <w:r w:rsidR="00CC277C">
        <w:rPr>
          <w:rFonts w:ascii="標楷體" w:hAnsi="標楷體"/>
          <w:lang w:eastAsia="zh-TW"/>
        </w:rPr>
        <w:t>***</w:t>
      </w:r>
    </w:p>
    <w:p w14:paraId="59CC4465" w14:textId="77777777" w:rsidR="008D1B2A" w:rsidRDefault="008D1B2A" w:rsidP="008D1B2A">
      <w:pPr>
        <w:pStyle w:val="a"/>
        <w:numPr>
          <w:ilvl w:val="0"/>
          <w:numId w:val="31"/>
        </w:numPr>
        <w:ind w:left="1418"/>
        <w:rPr>
          <w:lang w:eastAsia="x-none"/>
        </w:rPr>
      </w:pPr>
      <w:r>
        <w:rPr>
          <w:rFonts w:ascii="標楷體" w:hAnsi="標楷體" w:hint="eastAsia"/>
        </w:rPr>
        <w:t xml:space="preserve"> </w:t>
      </w: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8D1B2A" w14:paraId="0A55785A" w14:textId="77777777" w:rsidTr="008D1B2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68BB06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8DB90F9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電催明細資料</w:t>
            </w:r>
            <w:r>
              <w:rPr>
                <w:rFonts w:ascii="標楷體" w:eastAsia="標楷體" w:hAnsi="標楷體" w:hint="eastAsia"/>
                <w:lang w:val="x-none" w:eastAsia="x-none"/>
              </w:rPr>
              <w:t>查詢</w:t>
            </w:r>
          </w:p>
        </w:tc>
      </w:tr>
      <w:tr w:rsidR="008D1B2A" w14:paraId="5847D9D0" w14:textId="77777777" w:rsidTr="008D1B2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F6CAA6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0EFBDC0" w14:textId="77777777" w:rsidR="008D1B2A" w:rsidRDefault="00AC2E5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D1B2A">
              <w:rPr>
                <w:rFonts w:ascii="標楷體" w:eastAsia="標楷體" w:hAnsi="標楷體" w:hint="eastAsia"/>
              </w:rPr>
              <w:t>查詢電催明細資料時</w:t>
            </w:r>
          </w:p>
          <w:p w14:paraId="264D39D4" w14:textId="77777777" w:rsidR="00AC2E5C" w:rsidRDefault="00AC2E5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由【L5960案件資料查詢】點擊「電催查詢」進入</w:t>
            </w:r>
          </w:p>
          <w:p w14:paraId="16BA1B5D" w14:textId="77777777" w:rsidR="00AC2E5C" w:rsidRDefault="00AC2E5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由【L5601電催登錄】點擊「電催查詢」進入</w:t>
            </w:r>
          </w:p>
          <w:p w14:paraId="08214A0E" w14:textId="268B6199" w:rsidR="00AC2E5C" w:rsidRDefault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C2E5C">
              <w:rPr>
                <w:rFonts w:ascii="標楷體" w:eastAsia="標楷體" w:hAnsi="標楷體" w:hint="eastAsia"/>
              </w:rPr>
              <w:t>.由【L560</w:t>
            </w:r>
            <w:r w:rsidR="00AC2E5C">
              <w:rPr>
                <w:rFonts w:ascii="標楷體" w:eastAsia="標楷體" w:hAnsi="標楷體"/>
              </w:rPr>
              <w:t>2</w:t>
            </w:r>
            <w:r w:rsidR="00AC2E5C">
              <w:rPr>
                <w:rFonts w:ascii="標楷體" w:eastAsia="標楷體" w:hAnsi="標楷體" w:hint="eastAsia"/>
              </w:rPr>
              <w:t>面催登錄】點擊「電催查詢」進入</w:t>
            </w:r>
          </w:p>
          <w:p w14:paraId="7EA2F76E" w14:textId="4DF29EE9" w:rsidR="00AC2E5C" w:rsidRDefault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AC2E5C">
              <w:rPr>
                <w:rFonts w:ascii="標楷體" w:eastAsia="標楷體" w:hAnsi="標楷體" w:hint="eastAsia"/>
              </w:rPr>
              <w:t>.由【L560</w:t>
            </w:r>
            <w:r w:rsidR="00AC2E5C">
              <w:rPr>
                <w:rFonts w:ascii="標楷體" w:eastAsia="標楷體" w:hAnsi="標楷體"/>
              </w:rPr>
              <w:t>3</w:t>
            </w:r>
            <w:r w:rsidR="00AC2E5C">
              <w:rPr>
                <w:rFonts w:ascii="標楷體" w:eastAsia="標楷體" w:hAnsi="標楷體" w:hint="eastAsia"/>
              </w:rPr>
              <w:t>函催登錄】點擊「電催查詢」進入</w:t>
            </w:r>
          </w:p>
          <w:p w14:paraId="2C99B0EF" w14:textId="6E87FD39" w:rsidR="00AC2E5C" w:rsidRDefault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  <w:r w:rsidR="00AC2E5C">
              <w:rPr>
                <w:rFonts w:ascii="標楷體" w:eastAsia="標楷體" w:hAnsi="標楷體" w:hint="eastAsia"/>
              </w:rPr>
              <w:t>.由【L560</w:t>
            </w:r>
            <w:r w:rsidR="00AC2E5C">
              <w:rPr>
                <w:rFonts w:ascii="標楷體" w:eastAsia="標楷體" w:hAnsi="標楷體"/>
              </w:rPr>
              <w:t>4</w:t>
            </w:r>
            <w:r w:rsidR="00AC2E5C">
              <w:rPr>
                <w:rFonts w:ascii="標楷體" w:eastAsia="標楷體" w:hAnsi="標楷體" w:hint="eastAsia"/>
              </w:rPr>
              <w:t>法務進度登錄】點擊「電催查詢」進入</w:t>
            </w:r>
          </w:p>
          <w:p w14:paraId="15C8ED64" w14:textId="60B3ED30" w:rsidR="00AC2E5C" w:rsidRPr="00AC2E5C" w:rsidRDefault="00A7304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="00AC2E5C">
              <w:rPr>
                <w:rFonts w:ascii="標楷體" w:eastAsia="標楷體" w:hAnsi="標楷體" w:hint="eastAsia"/>
              </w:rPr>
              <w:t>.由【L560</w:t>
            </w:r>
            <w:r w:rsidR="00AC2E5C">
              <w:rPr>
                <w:rFonts w:ascii="標楷體" w:eastAsia="標楷體" w:hAnsi="標楷體"/>
              </w:rPr>
              <w:t>5</w:t>
            </w:r>
            <w:r w:rsidR="00AC2E5C">
              <w:rPr>
                <w:rFonts w:ascii="標楷體" w:eastAsia="標楷體" w:hAnsi="標楷體" w:hint="eastAsia"/>
              </w:rPr>
              <w:t>提醒事項登錄】點擊「電催查詢」進入</w:t>
            </w:r>
          </w:p>
        </w:tc>
      </w:tr>
      <w:tr w:rsidR="008D1B2A" w14:paraId="74881DB8" w14:textId="77777777" w:rsidTr="008D1B2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7BDB26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D0E019" w14:textId="77777777" w:rsidR="00965996" w:rsidRDefault="00965996" w:rsidP="009659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參考「作業流程.法催作業」流程</w:t>
            </w:r>
          </w:p>
          <w:p w14:paraId="3AEA35A7" w14:textId="627543E8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詢</w:t>
            </w:r>
            <w:r w:rsidR="0069345B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法催紀錄電催檔(CollTel)</w:t>
            </w:r>
            <w:r w:rsidR="0069345B">
              <w:rPr>
                <w:rFonts w:ascii="標楷體" w:eastAsia="標楷體" w:hAnsi="標楷體"/>
              </w:rPr>
              <w:t>]</w:t>
            </w:r>
          </w:p>
          <w:p w14:paraId="461919A4" w14:textId="490DC4B8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="006B42E6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4BF9777A" w14:textId="549A3A24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 w:rsidR="0069345B"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案件種類(CaseCode)</w:t>
            </w:r>
            <w:r w:rsidR="0069345B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= 輸入條件</w:t>
            </w:r>
            <w:r w:rsidR="0069345B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案件種類</w:t>
            </w:r>
            <w:r w:rsidR="0069345B">
              <w:rPr>
                <w:rFonts w:ascii="標楷體" w:eastAsia="標楷體" w:hAnsi="標楷體" w:hint="eastAsia"/>
              </w:rPr>
              <w:t>]</w:t>
            </w:r>
          </w:p>
          <w:p w14:paraId="3C69676D" w14:textId="73D7B050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69345B"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戶號(CustNo)</w:t>
            </w:r>
            <w:r w:rsidR="0069345B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= 輸入條件</w:t>
            </w:r>
            <w:r w:rsidR="0069345B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借款人戶號</w:t>
            </w:r>
            <w:r w:rsidR="0069345B">
              <w:rPr>
                <w:rFonts w:ascii="標楷體" w:eastAsia="標楷體" w:hAnsi="標楷體" w:hint="eastAsia"/>
              </w:rPr>
              <w:t>]</w:t>
            </w:r>
          </w:p>
          <w:p w14:paraId="32B18DDA" w14:textId="49A55A63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69345B"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額度編號(FacmNo)</w:t>
            </w:r>
            <w:r w:rsidR="0069345B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= 輸入條件</w:t>
            </w:r>
            <w:r w:rsidR="0069345B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額度編號</w:t>
            </w:r>
            <w:r w:rsidR="0069345B">
              <w:rPr>
                <w:rFonts w:ascii="標楷體" w:eastAsia="標楷體" w:hAnsi="標楷體" w:hint="eastAsia"/>
              </w:rPr>
              <w:t>]</w:t>
            </w:r>
          </w:p>
          <w:p w14:paraId="609BA216" w14:textId="261ED9D5" w:rsidR="008D1B2A" w:rsidRDefault="00A7033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並依輸入條件[項目]篩選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作業日期(AcDate)</w:t>
            </w:r>
            <w:r>
              <w:rPr>
                <w:rFonts w:ascii="標楷體" w:eastAsia="標楷體" w:hAnsi="標楷體"/>
              </w:rPr>
              <w:t>]</w:t>
            </w:r>
          </w:p>
          <w:p w14:paraId="7882EE18" w14:textId="77777777" w:rsidR="0069345B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資料排序:</w:t>
            </w:r>
          </w:p>
          <w:p w14:paraId="4DA6012E" w14:textId="1A5C2C04" w:rsidR="008D1B2A" w:rsidRDefault="006934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依[</w:t>
            </w:r>
            <w:r w:rsidR="008D1B2A">
              <w:rPr>
                <w:rFonts w:ascii="標楷體" w:eastAsia="標楷體" w:hAnsi="標楷體" w:hint="eastAsia"/>
              </w:rPr>
              <w:t>電催日期</w:t>
            </w:r>
            <w:r>
              <w:rPr>
                <w:rFonts w:ascii="標楷體" w:eastAsia="標楷體" w:hAnsi="標楷體" w:hint="eastAsia"/>
              </w:rPr>
              <w:t>(Te</w:t>
            </w:r>
            <w:r>
              <w:rPr>
                <w:rFonts w:ascii="標楷體" w:eastAsia="標楷體" w:hAnsi="標楷體"/>
              </w:rPr>
              <w:t>lDate)</w:t>
            </w:r>
            <w:r>
              <w:rPr>
                <w:rFonts w:ascii="標楷體" w:eastAsia="標楷體" w:hAnsi="標楷體" w:hint="eastAsia"/>
              </w:rPr>
              <w:t>]</w:t>
            </w:r>
            <w:r w:rsidR="008D1B2A">
              <w:rPr>
                <w:rFonts w:ascii="標楷體" w:eastAsia="標楷體" w:hAnsi="標楷體" w:hint="eastAsia"/>
              </w:rPr>
              <w:t>由大至小排序</w:t>
            </w:r>
          </w:p>
        </w:tc>
      </w:tr>
      <w:tr w:rsidR="008D1B2A" w14:paraId="233AE31B" w14:textId="77777777" w:rsidTr="008D1B2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4E91E25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36467D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8D1B2A" w14:paraId="47BBE4DD" w14:textId="77777777" w:rsidTr="008D1B2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275768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50E707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8D1B2A" w14:paraId="6BFAC11F" w14:textId="77777777" w:rsidTr="008D1B2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E47CCBA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85B842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8D1B2A" w14:paraId="5EF6CFA4" w14:textId="77777777" w:rsidTr="008D1B2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CFB9ED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C6FB8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8D1B2A" w14:paraId="667B6D35" w14:textId="77777777" w:rsidTr="008D1B2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88B2B3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3C5AFD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819672B" w14:textId="77777777" w:rsidR="008D1B2A" w:rsidRDefault="008D1B2A" w:rsidP="008D1B2A">
      <w:pPr>
        <w:pStyle w:val="a"/>
        <w:numPr>
          <w:ilvl w:val="0"/>
          <w:numId w:val="0"/>
        </w:numPr>
        <w:ind w:left="1418"/>
      </w:pPr>
    </w:p>
    <w:p w14:paraId="71979916" w14:textId="3B7FC477" w:rsidR="008D1B2A" w:rsidRDefault="008D1B2A" w:rsidP="008D1B2A">
      <w:pPr>
        <w:pStyle w:val="a"/>
        <w:numPr>
          <w:ilvl w:val="0"/>
          <w:numId w:val="31"/>
        </w:numPr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D1B2A" w14:paraId="379CCA2B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FD8D13C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BDFC889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31CEC29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D1B2A" w14:paraId="44A40479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04B568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00BD4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Te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C2B4EF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法催紀錄電催檔</w:t>
            </w:r>
          </w:p>
        </w:tc>
      </w:tr>
      <w:tr w:rsidR="008D1B2A" w14:paraId="40F8434E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4C7304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E55139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9B959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C2E5C" w14:paraId="51DBBA2D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2B491" w14:textId="2B1804F8" w:rsidR="00AC2E5C" w:rsidRDefault="00AC2E5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612E3" w14:textId="3CB82FC4" w:rsidR="00AC2E5C" w:rsidRDefault="00AC2E5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F841B" w14:textId="032138E5" w:rsidR="00AC2E5C" w:rsidRDefault="00AC2E5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D1B2A" w14:paraId="435758D5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3AD51D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0E81D7" w14:textId="77777777" w:rsidR="008D1B2A" w:rsidRDefault="008D1B2A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7F9CF" w14:textId="77777777" w:rsidR="008D1B2A" w:rsidRDefault="008D1B2A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08F7CD08" w14:textId="77777777" w:rsidR="008D1B2A" w:rsidRDefault="008D1B2A" w:rsidP="008D1B2A">
      <w:pPr>
        <w:rPr>
          <w:rFonts w:ascii="標楷體" w:eastAsia="標楷體" w:hAnsi="標楷體"/>
          <w:lang w:eastAsia="x-none"/>
        </w:rPr>
      </w:pPr>
    </w:p>
    <w:p w14:paraId="258163BB" w14:textId="425ADE22" w:rsidR="008D1B2A" w:rsidRDefault="008D1B2A" w:rsidP="008D1B2A">
      <w:pPr>
        <w:pStyle w:val="af9"/>
        <w:numPr>
          <w:ilvl w:val="0"/>
          <w:numId w:val="31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</w:p>
    <w:p w14:paraId="5BE5C87A" w14:textId="2C4A9DBB" w:rsidR="008D1B2A" w:rsidRDefault="008D1B2A" w:rsidP="008D1B2A">
      <w:pPr>
        <w:rPr>
          <w:rFonts w:ascii="標楷體" w:eastAsia="標楷體" w:hAnsi="標楷體"/>
          <w:lang w:eastAsia="x-none"/>
        </w:rPr>
      </w:pPr>
      <w:r>
        <w:rPr>
          <w:noProof/>
        </w:rPr>
        <w:lastRenderedPageBreak/>
        <w:drawing>
          <wp:inline distT="0" distB="0" distL="0" distR="0" wp14:anchorId="5E7E5D1C" wp14:editId="46EF525F">
            <wp:extent cx="6479540" cy="1617345"/>
            <wp:effectExtent l="0" t="0" r="0" b="1905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9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1617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48D45A" w14:textId="3440554D" w:rsidR="008D1B2A" w:rsidRDefault="008D1B2A" w:rsidP="008D1B2A">
      <w:pPr>
        <w:pStyle w:val="a"/>
        <w:numPr>
          <w:ilvl w:val="0"/>
          <w:numId w:val="31"/>
        </w:numPr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A0746FB" w14:textId="77777777" w:rsidR="008D1B2A" w:rsidRDefault="008D1B2A" w:rsidP="008D1B2A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8D1B2A" w14:paraId="0166C451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43ACD33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EDED1F9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52A435B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D1B2A" w14:paraId="4351A6EF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860B20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65B134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E15DB" w14:textId="77777777" w:rsidR="00A70337" w:rsidRDefault="00A70337" w:rsidP="00A7033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AD473E6" w14:textId="77777777" w:rsidR="00AC2E5C" w:rsidRDefault="00A70337" w:rsidP="00A7033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[</w:t>
            </w:r>
            <w:r>
              <w:rPr>
                <w:rFonts w:ascii="標楷體" w:eastAsia="標楷體" w:hAnsi="標楷體" w:hint="eastAsia"/>
                <w:lang w:eastAsia="zh-HK"/>
              </w:rPr>
              <w:t>法催紀錄</w:t>
            </w:r>
            <w:r w:rsidR="00AC2E5C">
              <w:rPr>
                <w:rFonts w:ascii="標楷體" w:eastAsia="標楷體" w:hAnsi="標楷體" w:hint="eastAsia"/>
                <w:lang w:eastAsia="zh-HK"/>
              </w:rPr>
              <w:t>電催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="00AC2E5C">
              <w:rPr>
                <w:rFonts w:ascii="標楷體" w:eastAsia="標楷體" w:hAnsi="標楷體" w:hint="eastAsia"/>
              </w:rPr>
              <w:t>Co</w:t>
            </w:r>
            <w:r w:rsidR="00AC2E5C">
              <w:rPr>
                <w:rFonts w:ascii="標楷體" w:eastAsia="標楷體" w:hAnsi="標楷體"/>
              </w:rPr>
              <w:t>llTel</w:t>
            </w:r>
            <w:r>
              <w:rPr>
                <w:rFonts w:ascii="標楷體" w:eastAsia="標楷體" w:hAnsi="標楷體" w:hint="eastAsia"/>
              </w:rPr>
              <w:t>)]</w:t>
            </w:r>
            <w:r w:rsidR="00AC2E5C">
              <w:rPr>
                <w:rFonts w:ascii="標楷體" w:eastAsia="標楷體" w:hAnsi="標楷體" w:hint="eastAsia"/>
              </w:rPr>
              <w:t>並依[項目]篩選，</w:t>
            </w:r>
            <w:r>
              <w:rPr>
                <w:rFonts w:ascii="標楷體" w:eastAsia="標楷體" w:hAnsi="標楷體" w:hint="eastAsia"/>
              </w:rPr>
              <w:t>結果無資料</w:t>
            </w:r>
          </w:p>
          <w:p w14:paraId="62F51153" w14:textId="77777777" w:rsidR="00AC2E5C" w:rsidRDefault="00AC2E5C" w:rsidP="00AC2E5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A70337">
              <w:rPr>
                <w:rFonts w:ascii="標楷體" w:eastAsia="標楷體" w:hAnsi="標楷體" w:hint="eastAsia"/>
              </w:rPr>
              <w:t>時,顯示錯誤訊息: "E0001:查詢資料不存在(</w:t>
            </w:r>
            <w:r>
              <w:rPr>
                <w:rFonts w:ascii="標楷體" w:eastAsia="標楷體" w:hAnsi="標楷體" w:hint="eastAsia"/>
              </w:rPr>
              <w:t>電催主檔+[項目]+</w:t>
            </w:r>
          </w:p>
          <w:p w14:paraId="30BF3934" w14:textId="4CB2B6F8" w:rsidR="00A70337" w:rsidRDefault="00AC2E5C" w:rsidP="00AC2E5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無戶號:+[</w:t>
            </w:r>
            <w:r w:rsidR="00D45F88">
              <w:rPr>
                <w:rFonts w:ascii="標楷體" w:eastAsia="標楷體" w:hAnsi="標楷體" w:hint="eastAsia"/>
              </w:rPr>
              <w:t>借款人</w:t>
            </w:r>
            <w:r>
              <w:rPr>
                <w:rFonts w:ascii="標楷體" w:eastAsia="標楷體" w:hAnsi="標楷體" w:hint="eastAsia"/>
              </w:rPr>
              <w:t>戶號]+額度:[額度</w:t>
            </w:r>
            <w:r w:rsidR="00D45F88">
              <w:rPr>
                <w:rFonts w:ascii="標楷體" w:eastAsia="標楷體" w:hAnsi="標楷體" w:hint="eastAsia"/>
              </w:rPr>
              <w:t>編號</w:t>
            </w:r>
            <w:r>
              <w:rPr>
                <w:rFonts w:ascii="標楷體" w:eastAsia="標楷體" w:hAnsi="標楷體" w:hint="eastAsia"/>
              </w:rPr>
              <w:t>]之資料</w:t>
            </w:r>
            <w:r w:rsidR="00A70337">
              <w:rPr>
                <w:rFonts w:ascii="標楷體" w:eastAsia="標楷體" w:hAnsi="標楷體" w:hint="eastAsia"/>
              </w:rPr>
              <w:t>)"</w:t>
            </w:r>
          </w:p>
          <w:p w14:paraId="3302522A" w14:textId="77777777" w:rsidR="00A70337" w:rsidRDefault="00A70337" w:rsidP="00A70337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34BF061" w14:textId="00F4816F" w:rsidR="008D1B2A" w:rsidRDefault="0021418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顯示查詢結果</w:t>
            </w:r>
          </w:p>
        </w:tc>
      </w:tr>
      <w:tr w:rsidR="008D1B2A" w14:paraId="11195ED0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DF5AB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46689B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7C0B9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8D1B2A" w14:paraId="5E8F046D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5710BB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98E21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3E6AAA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2FA9AF6D" w14:textId="77777777" w:rsidR="008D1B2A" w:rsidRDefault="008D1B2A" w:rsidP="008D1B2A"/>
    <w:p w14:paraId="1BBBBCAB" w14:textId="77777777" w:rsidR="008D1B2A" w:rsidRDefault="008D1B2A" w:rsidP="008D1B2A"/>
    <w:p w14:paraId="0C41BE52" w14:textId="77777777" w:rsidR="008D1B2A" w:rsidRDefault="008D1B2A" w:rsidP="008D1B2A"/>
    <w:p w14:paraId="512F0D3B" w14:textId="77777777" w:rsidR="008D1B2A" w:rsidRDefault="008D1B2A" w:rsidP="008D1B2A"/>
    <w:p w14:paraId="151B682D" w14:textId="5C761B13" w:rsidR="008D1B2A" w:rsidRDefault="002B0E9A" w:rsidP="008D1B2A">
      <w:pPr>
        <w:pStyle w:val="af9"/>
        <w:numPr>
          <w:ilvl w:val="0"/>
          <w:numId w:val="31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1"/>
        <w:gridCol w:w="1450"/>
        <w:gridCol w:w="992"/>
        <w:gridCol w:w="851"/>
        <w:gridCol w:w="2410"/>
        <w:gridCol w:w="708"/>
        <w:gridCol w:w="709"/>
        <w:gridCol w:w="2799"/>
      </w:tblGrid>
      <w:tr w:rsidR="008D1B2A" w14:paraId="202D6E6E" w14:textId="77777777" w:rsidTr="00210E84">
        <w:trPr>
          <w:trHeight w:val="388"/>
          <w:jc w:val="center"/>
        </w:trPr>
        <w:tc>
          <w:tcPr>
            <w:tcW w:w="5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577854B9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4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E5716E6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67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2E16394B" w14:textId="77777777" w:rsidR="008D1B2A" w:rsidRDefault="008D1B2A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27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25A0AD84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8D1B2A" w14:paraId="5A8CE739" w14:textId="77777777" w:rsidTr="00210E84">
        <w:trPr>
          <w:trHeight w:val="244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F244C3" w14:textId="77777777" w:rsidR="008D1B2A" w:rsidRDefault="008D1B2A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44954D" w14:textId="77777777" w:rsidR="008D1B2A" w:rsidRDefault="008D1B2A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1820881C" w14:textId="64F80B46" w:rsidR="008D1B2A" w:rsidRDefault="0082776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3126B8C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4B49760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7F201C95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0DF570C0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27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F32987" w14:textId="77777777" w:rsidR="008D1B2A" w:rsidRDefault="008D1B2A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210E84" w14:paraId="346A3F04" w14:textId="77777777" w:rsidTr="00210E84">
        <w:trPr>
          <w:trHeight w:val="244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8F64F9" w14:textId="77777777" w:rsidR="00210E84" w:rsidRDefault="00210E84" w:rsidP="00210E84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19A8C" w14:textId="77777777" w:rsidR="00210E84" w:rsidRDefault="00210E84" w:rsidP="00210E8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2AA87" w14:textId="77777777" w:rsidR="00210E84" w:rsidRDefault="00210E84" w:rsidP="00210E84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C4C354" w14:textId="77777777" w:rsidR="00210E84" w:rsidRDefault="00210E84" w:rsidP="00210E8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C41D2" w14:textId="77777777" w:rsidR="00210E84" w:rsidRDefault="00210E84" w:rsidP="00210E8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a</w:t>
            </w:r>
            <w:r>
              <w:rPr>
                <w:rFonts w:ascii="標楷體" w:eastAsia="標楷體" w:hAnsi="標楷體"/>
              </w:rPr>
              <w:t>seCode</w:t>
            </w:r>
          </w:p>
          <w:p w14:paraId="5395D1D5" w14:textId="77777777" w:rsidR="00210E84" w:rsidRDefault="00210E84" w:rsidP="00210E8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359FA93A" w14:textId="77777777" w:rsidR="00210E84" w:rsidRDefault="00210E84" w:rsidP="00210E84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法催</w:t>
            </w:r>
          </w:p>
          <w:p w14:paraId="07862F88" w14:textId="492BEF89" w:rsidR="00210E84" w:rsidRDefault="00210E84" w:rsidP="00210E84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債協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A28DB" w14:textId="1DE9DE5D" w:rsidR="00210E84" w:rsidRDefault="00210E84" w:rsidP="00210E84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E3917" w14:textId="3335B614" w:rsidR="00210E84" w:rsidRDefault="00210E84" w:rsidP="00210E84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2A2CA" w14:textId="77777777" w:rsidR="00210E84" w:rsidRDefault="00210E84" w:rsidP="00210E8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</w:t>
            </w:r>
          </w:p>
          <w:p w14:paraId="1CE5BC01" w14:textId="1F9CF2F2" w:rsidR="00210E84" w:rsidRDefault="00210E84" w:rsidP="00210E8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8D1B2A" w14:paraId="05346403" w14:textId="77777777" w:rsidTr="00210E84">
        <w:trPr>
          <w:trHeight w:val="244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004F52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EFF8F3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2E3501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44015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1B81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2AEE58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66E93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555546" w14:textId="77777777" w:rsidR="00210E84" w:rsidRDefault="008D1B2A" w:rsidP="00210E8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0E84">
              <w:rPr>
                <w:rFonts w:ascii="標楷體" w:eastAsia="標楷體" w:hAnsi="標楷體" w:hint="eastAsia"/>
              </w:rPr>
              <w:t>必須輸入數字，</w:t>
            </w:r>
            <w:r w:rsidR="00710A36">
              <w:rPr>
                <w:rFonts w:ascii="標楷體" w:eastAsia="標楷體" w:hAnsi="標楷體" w:hint="eastAsia"/>
              </w:rPr>
              <w:t>檢核</w:t>
            </w:r>
          </w:p>
          <w:p w14:paraId="3878968D" w14:textId="08D3065F" w:rsidR="008D1B2A" w:rsidRDefault="00710A36" w:rsidP="00210E8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條件:</w:t>
            </w:r>
            <w:r w:rsidR="00210E84">
              <w:rPr>
                <w:rFonts w:ascii="標楷體" w:eastAsia="標楷體" w:hAnsi="標楷體" w:hint="eastAsia"/>
              </w:rPr>
              <w:t>不可為0/</w:t>
            </w:r>
            <w:r w:rsidR="008D1B2A">
              <w:rPr>
                <w:rFonts w:ascii="標楷體" w:eastAsia="標楷體" w:hAnsi="標楷體" w:hint="eastAsia"/>
              </w:rPr>
              <w:t>V(2,0)</w:t>
            </w:r>
          </w:p>
        </w:tc>
      </w:tr>
      <w:tr w:rsidR="002C6ACD" w14:paraId="18366FAD" w14:textId="77777777" w:rsidTr="00210E84">
        <w:trPr>
          <w:trHeight w:val="244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ED70D3" w14:textId="77777777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E2F29" w14:textId="77777777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40FEF" w14:textId="77777777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42E12" w14:textId="77777777" w:rsidR="002C6ACD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581C" w14:textId="77777777" w:rsidR="002C6ACD" w:rsidRDefault="002C6ACD" w:rsidP="002C6ACD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8EF67" w14:textId="77777777" w:rsidR="002C6ACD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53C54" w14:textId="77777777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5321E" w14:textId="77777777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數字，檢核</w:t>
            </w:r>
          </w:p>
          <w:p w14:paraId="140B7FE7" w14:textId="7BC8ACE3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條件:不可為0/V(2,0)</w:t>
            </w:r>
          </w:p>
        </w:tc>
      </w:tr>
      <w:tr w:rsidR="002C6ACD" w14:paraId="28702DC3" w14:textId="77777777" w:rsidTr="00210E84">
        <w:trPr>
          <w:trHeight w:val="244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670082" w14:textId="77777777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8B7210" w14:textId="77777777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A3ACF3" w14:textId="77777777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EB7A6" w14:textId="77777777" w:rsidR="002C6ACD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E5681" w14:textId="748BA263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</w:t>
            </w:r>
            <w:r>
              <w:rPr>
                <w:rFonts w:ascii="標楷體" w:eastAsia="標楷體" w:hAnsi="標楷體" w:hint="eastAsia"/>
              </w:rPr>
              <w:lastRenderedPageBreak/>
              <w:t>DefCode=Da</w:t>
            </w:r>
            <w:r>
              <w:rPr>
                <w:rFonts w:ascii="標楷體" w:eastAsia="標楷體" w:hAnsi="標楷體"/>
              </w:rPr>
              <w:t>teFlag</w:t>
            </w:r>
          </w:p>
          <w:p w14:paraId="7D394D3B" w14:textId="77777777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1A54BD62" w14:textId="3AFC10CA" w:rsidR="002C6ACD" w:rsidRDefault="002C6ACD" w:rsidP="002C6ACD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1</w:t>
            </w:r>
            <w:r>
              <w:rPr>
                <w:rFonts w:ascii="標楷體" w:eastAsia="標楷體" w:hAnsi="標楷體" w:cs="細明體"/>
                <w:spacing w:val="15"/>
              </w:rPr>
              <w:t>~3</w:t>
            </w:r>
            <w:r>
              <w:rPr>
                <w:rFonts w:ascii="標楷體" w:eastAsia="標楷體" w:hAnsi="標楷體" w:cs="細明體" w:hint="eastAsia"/>
                <w:spacing w:val="15"/>
              </w:rPr>
              <w:t>個月內</w:t>
            </w:r>
          </w:p>
          <w:p w14:paraId="159EB63A" w14:textId="77777777" w:rsidR="002C6ACD" w:rsidRDefault="002C6ACD" w:rsidP="002C6ACD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半年內</w:t>
            </w:r>
          </w:p>
          <w:p w14:paraId="12483F30" w14:textId="7B42DB33" w:rsidR="002C6ACD" w:rsidRDefault="002C6ACD" w:rsidP="002C6ACD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:全部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ACCCC8" w14:textId="77777777" w:rsidR="002C6ACD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90547" w14:textId="77777777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CDDBB" w14:textId="77777777" w:rsidR="002C6ACD" w:rsidRDefault="002C6ACD" w:rsidP="002C6AC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</w:t>
            </w:r>
          </w:p>
          <w:p w14:paraId="292FC39D" w14:textId="53C2F260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72984F81" w14:textId="77777777" w:rsidR="008D1B2A" w:rsidRDefault="008D1B2A" w:rsidP="008D1B2A">
      <w:pPr>
        <w:pStyle w:val="a"/>
        <w:numPr>
          <w:ilvl w:val="0"/>
          <w:numId w:val="0"/>
        </w:numPr>
        <w:ind w:left="1418"/>
      </w:pPr>
    </w:p>
    <w:p w14:paraId="582EF482" w14:textId="661D7646" w:rsidR="008D1B2A" w:rsidRDefault="008D1B2A" w:rsidP="008D1B2A">
      <w:pPr>
        <w:pStyle w:val="a"/>
        <w:numPr>
          <w:ilvl w:val="0"/>
          <w:numId w:val="31"/>
        </w:numPr>
        <w:ind w:left="1418"/>
      </w:pPr>
      <w:r>
        <w:rPr>
          <w:rFonts w:hint="eastAsia"/>
        </w:rPr>
        <w:t>輸出畫面</w:t>
      </w:r>
    </w:p>
    <w:p w14:paraId="1C6707C1" w14:textId="70E4DECB" w:rsidR="008D1B2A" w:rsidRDefault="008D1B2A" w:rsidP="008D1B2A">
      <w:r>
        <w:rPr>
          <w:noProof/>
        </w:rPr>
        <w:drawing>
          <wp:inline distT="0" distB="0" distL="0" distR="0" wp14:anchorId="30C6E858" wp14:editId="1B463ED3">
            <wp:extent cx="6477000" cy="112395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1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A13980" w14:textId="4BD30B84" w:rsidR="008D1B2A" w:rsidRPr="003A78AB" w:rsidRDefault="003A78AB" w:rsidP="008D1B2A">
      <w:pPr>
        <w:pStyle w:val="af9"/>
        <w:numPr>
          <w:ilvl w:val="0"/>
          <w:numId w:val="57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8D1B2A" w14:paraId="1D05A99F" w14:textId="77777777" w:rsidTr="008D1B2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F27BACB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235C8AC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46060E7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0723F7B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9FA290D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D1B2A" w14:paraId="1C718908" w14:textId="77777777" w:rsidTr="008D1B2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4900B1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C6E86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8FDFF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4E817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8AD00" w14:textId="416457CC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連結至【L5601電催登錄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電催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8D1B2A" w14:paraId="4AB4700F" w14:textId="77777777" w:rsidTr="008D1B2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2BBF1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10E3B1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BE0A9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66154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309442" w14:textId="383AEC74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連結至【L5601電催登錄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電催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8D1B2A" w14:paraId="2C4CA10D" w14:textId="77777777" w:rsidTr="008D1B2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3BBF40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4BEE3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BCCA1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5FEE0" w14:textId="77777777" w:rsidR="008D1B2A" w:rsidRDefault="008D1B2A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FAEAA" w14:textId="0535DCD6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連結至【L5601電催登錄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電催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8D1B2A" w14:paraId="13F4B889" w14:textId="77777777" w:rsidTr="002C6ACD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CB3BC7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102C8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4830F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4861B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Tel.Fac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815D" w14:textId="0CBADFDB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D1B2A" w14:paraId="70653899" w14:textId="77777777" w:rsidTr="002C6ACD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81B0A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21C1D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CD30F8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催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C68EB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CollTel.Tel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1DC83" w14:textId="5689C3C4" w:rsidR="008D1B2A" w:rsidRDefault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</w:t>
            </w:r>
            <w:r>
              <w:rPr>
                <w:rFonts w:ascii="標楷體" w:eastAsia="標楷體" w:hAnsi="標楷體"/>
              </w:rPr>
              <w:t>MM/DD</w:t>
            </w:r>
          </w:p>
        </w:tc>
      </w:tr>
      <w:tr w:rsidR="008D1B2A" w14:paraId="7A2D8905" w14:textId="77777777" w:rsidTr="002C6ACD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92975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872A8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341F8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催時間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67DA4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CollTel.TelTi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EDF68" w14:textId="4AD9E919" w:rsidR="008D1B2A" w:rsidRDefault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</w:t>
            </w:r>
            <w:r>
              <w:rPr>
                <w:rFonts w:ascii="標楷體" w:eastAsia="標楷體" w:hAnsi="標楷體"/>
              </w:rPr>
              <w:t>H:MM</w:t>
            </w:r>
          </w:p>
        </w:tc>
      </w:tr>
      <w:tr w:rsidR="003A78AB" w14:paraId="0FDCC655" w14:textId="77777777" w:rsidTr="002C6ACD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EE88C4" w14:textId="77777777" w:rsidR="003A78AB" w:rsidRDefault="003A78AB" w:rsidP="003A78A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19C19" w14:textId="77777777" w:rsidR="003A78AB" w:rsidRDefault="003A78AB" w:rsidP="003A78A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CE3D35" w14:textId="77777777" w:rsidR="003A78AB" w:rsidRDefault="003A78AB" w:rsidP="003A78A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聯絡對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ED0BA" w14:textId="77777777" w:rsidR="003A78AB" w:rsidRDefault="003A78AB" w:rsidP="003A78AB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CollTel.Contact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B9FFD" w14:textId="0991ACAD" w:rsidR="003A78AB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 ContactCode</w:t>
            </w:r>
          </w:p>
          <w:p w14:paraId="71A130C9" w14:textId="6401829E" w:rsidR="003A78AB" w:rsidRDefault="003A78AB" w:rsidP="003A78A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借款人</w:t>
            </w:r>
          </w:p>
          <w:p w14:paraId="336A4B70" w14:textId="6AFAA812" w:rsidR="003A78AB" w:rsidRDefault="003A78AB" w:rsidP="003A78A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保證人</w:t>
            </w:r>
          </w:p>
        </w:tc>
      </w:tr>
      <w:tr w:rsidR="003A78AB" w14:paraId="6859465C" w14:textId="77777777" w:rsidTr="002C6ACD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B158AA" w14:textId="77777777" w:rsidR="003A78AB" w:rsidRDefault="003A78AB" w:rsidP="003A78A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A3248F" w14:textId="77777777" w:rsidR="003A78AB" w:rsidRDefault="003A78AB" w:rsidP="003A78A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BE61A2" w14:textId="77777777" w:rsidR="003A78AB" w:rsidRDefault="003A78AB" w:rsidP="003A78A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接話人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B45BF8" w14:textId="77777777" w:rsidR="003A78AB" w:rsidRDefault="003A78AB" w:rsidP="003A78AB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CollTel.Recvr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7306B" w14:textId="4D8968A7" w:rsidR="003A78AB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 RecvrCode</w:t>
            </w:r>
          </w:p>
          <w:p w14:paraId="2D3605EF" w14:textId="28CFB59E" w:rsidR="003A78AB" w:rsidRDefault="003A78AB" w:rsidP="003A78A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本人</w:t>
            </w:r>
          </w:p>
          <w:p w14:paraId="68E3FD63" w14:textId="77777777" w:rsidR="003A78AB" w:rsidRDefault="003A78AB" w:rsidP="003A78A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親屬</w:t>
            </w:r>
          </w:p>
          <w:p w14:paraId="10FF599A" w14:textId="77777777" w:rsidR="003A78AB" w:rsidRDefault="003A78AB" w:rsidP="003A78A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3:朋友</w:t>
            </w:r>
          </w:p>
          <w:p w14:paraId="2A3903F3" w14:textId="2BDDEFEF" w:rsidR="003A78AB" w:rsidRDefault="003A78AB" w:rsidP="003A78A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:其他</w:t>
            </w:r>
          </w:p>
        </w:tc>
      </w:tr>
      <w:tr w:rsidR="003A78AB" w14:paraId="3BAF9A7C" w14:textId="77777777" w:rsidTr="002C6ACD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1B0A" w14:textId="04E9DD75" w:rsidR="003A78AB" w:rsidRDefault="003A78AB" w:rsidP="003A78A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D3775" w14:textId="0D289182" w:rsidR="003A78AB" w:rsidRDefault="003A78AB" w:rsidP="003A78A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61D6" w14:textId="39BFCDB7" w:rsidR="003A78AB" w:rsidRDefault="003A78AB" w:rsidP="003A78A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絡電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42E2" w14:textId="77777777" w:rsidR="003A78AB" w:rsidRDefault="003A78AB" w:rsidP="003A78AB">
            <w:pPr>
              <w:rPr>
                <w:rFonts w:ascii="標楷體" w:eastAsia="標楷體" w:hAnsi="標楷體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DA068" w14:textId="7306FAF9" w:rsidR="003A78AB" w:rsidRDefault="003A78AB" w:rsidP="003A78A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連絡電話]由[連絡電話-區域號碼]-[連絡電話]-[連絡電話-分機]組成</w:t>
            </w:r>
          </w:p>
        </w:tc>
      </w:tr>
      <w:tr w:rsidR="003A78AB" w14:paraId="75FDCD47" w14:textId="77777777" w:rsidTr="002C6ACD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D2365" w14:textId="26584908" w:rsidR="003A78AB" w:rsidRDefault="003A78AB" w:rsidP="003A78A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3A9B6" w14:textId="77777777" w:rsidR="003A78AB" w:rsidRDefault="003A78AB" w:rsidP="003A78A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2AB06" w14:textId="77777777" w:rsidR="003A78AB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絡電話</w:t>
            </w:r>
            <w:r>
              <w:rPr>
                <w:rFonts w:ascii="標楷體" w:eastAsia="標楷體" w:hAnsi="標楷體" w:hint="eastAsia"/>
              </w:rPr>
              <w:t>-區域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A7BB0D" w14:textId="77777777" w:rsidR="003A78AB" w:rsidRDefault="003A78AB" w:rsidP="003A78AB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CollTel.TelArea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FD290" w14:textId="46FC8BC7" w:rsidR="003A78AB" w:rsidRDefault="003A78AB" w:rsidP="003A78A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A78AB" w14:paraId="08E53365" w14:textId="77777777" w:rsidTr="002C6ACD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91D5F" w14:textId="23F675F3" w:rsidR="003A78AB" w:rsidRDefault="003A78AB" w:rsidP="003A78A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A893A9" w14:textId="77777777" w:rsidR="003A78AB" w:rsidRDefault="003A78AB" w:rsidP="003A78A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35A58B" w14:textId="77777777" w:rsidR="003A78AB" w:rsidRDefault="003A78AB" w:rsidP="003A78A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絡電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C95BF" w14:textId="77777777" w:rsidR="003A78AB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Tel.TelArea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98878" w14:textId="618B38FE" w:rsidR="003A78AB" w:rsidRDefault="003A78AB" w:rsidP="003A78A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A78AB" w14:paraId="3DEEA363" w14:textId="77777777" w:rsidTr="002C6ACD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16E53" w14:textId="4117AE0A" w:rsidR="003A78AB" w:rsidRDefault="003A78AB" w:rsidP="003A78A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24EAD" w14:textId="77777777" w:rsidR="003A78AB" w:rsidRDefault="003A78AB" w:rsidP="003A78A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12B99" w14:textId="77777777" w:rsidR="003A78AB" w:rsidRDefault="003A78AB" w:rsidP="003A78A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絡電話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分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6263DF" w14:textId="77777777" w:rsidR="003A78AB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Tel.TelArea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534D" w14:textId="35165119" w:rsidR="003A78AB" w:rsidRDefault="003A78AB" w:rsidP="003A78A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A78AB" w14:paraId="503A7604" w14:textId="77777777" w:rsidTr="002C6ACD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EF4E5" w14:textId="77777777" w:rsidR="003A78AB" w:rsidRDefault="003A78AB" w:rsidP="003A78A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5A631" w14:textId="77777777" w:rsidR="003A78AB" w:rsidRDefault="003A78AB" w:rsidP="003A78A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59E10" w14:textId="77777777" w:rsidR="003A78AB" w:rsidRDefault="003A78AB" w:rsidP="003A78A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通話結果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4D93D1" w14:textId="77777777" w:rsidR="003A78AB" w:rsidRDefault="003A78AB" w:rsidP="003A78AB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CollTel.Result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7C94C" w14:textId="77777777" w:rsidR="003A78AB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 RecvrCode</w:t>
            </w:r>
          </w:p>
          <w:p w14:paraId="6C622D04" w14:textId="5A4AC907" w:rsidR="003A78AB" w:rsidRDefault="003A78AB" w:rsidP="003A78A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會繳</w:t>
            </w:r>
          </w:p>
          <w:p w14:paraId="0D65EC71" w14:textId="60BDB1D4" w:rsidR="003A78AB" w:rsidRDefault="003A78AB" w:rsidP="003A78A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繳款有困難</w:t>
            </w:r>
          </w:p>
          <w:p w14:paraId="1A2C5371" w14:textId="79D86E0D" w:rsidR="003A78AB" w:rsidRDefault="003A78AB" w:rsidP="003A78A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3:無人接聽</w:t>
            </w:r>
          </w:p>
          <w:p w14:paraId="74B7510D" w14:textId="77777777" w:rsidR="003A78AB" w:rsidRDefault="003A78AB" w:rsidP="003A78A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:請接話人轉達</w:t>
            </w:r>
          </w:p>
          <w:p w14:paraId="21A2620A" w14:textId="77777777" w:rsidR="003A78AB" w:rsidRDefault="003A78AB" w:rsidP="003A78A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5:保證人代繳</w:t>
            </w:r>
          </w:p>
          <w:p w14:paraId="52C82FA1" w14:textId="77777777" w:rsidR="003A78AB" w:rsidRDefault="003A78AB" w:rsidP="003A78A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6:電話留言</w:t>
            </w:r>
          </w:p>
          <w:p w14:paraId="542CA81E" w14:textId="22DC9E9D" w:rsidR="003A78AB" w:rsidRDefault="003A78AB" w:rsidP="003A78A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:其他</w:t>
            </w:r>
          </w:p>
        </w:tc>
      </w:tr>
      <w:tr w:rsidR="003A78AB" w14:paraId="5CA286C5" w14:textId="77777777" w:rsidTr="002C6ACD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E5F9A" w14:textId="77777777" w:rsidR="003A78AB" w:rsidRDefault="003A78AB" w:rsidP="003A78A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68338" w14:textId="77777777" w:rsidR="003A78AB" w:rsidRDefault="003A78AB" w:rsidP="003A78A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4C0F4" w14:textId="77777777" w:rsidR="003A78AB" w:rsidRDefault="003A78AB" w:rsidP="003A78A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紀錄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B20AA" w14:textId="77777777" w:rsidR="003A78AB" w:rsidRDefault="003A78AB" w:rsidP="003A78AB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CollTel.Remark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0F34B" w14:textId="7EC398C6" w:rsidR="003A78AB" w:rsidRDefault="003A78AB" w:rsidP="003A78A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A78AB" w14:paraId="1DA77BD7" w14:textId="77777777" w:rsidTr="002C6ACD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91D97" w14:textId="77777777" w:rsidR="003A78AB" w:rsidRDefault="003A78AB" w:rsidP="003A78A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10484" w14:textId="77777777" w:rsidR="003A78AB" w:rsidRDefault="003A78AB" w:rsidP="003A78A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733E9" w14:textId="77777777" w:rsidR="003A78AB" w:rsidRDefault="003A78AB" w:rsidP="003A78A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增修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3F6A82" w14:textId="77777777" w:rsidR="003A78AB" w:rsidRDefault="003A78AB" w:rsidP="003A78AB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CollTel.EditEmp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B042" w14:textId="30C8D6B9" w:rsidR="003A78AB" w:rsidRDefault="003A78AB" w:rsidP="003A78A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A78AB" w14:paraId="78F12AA1" w14:textId="77777777" w:rsidTr="002C6ACD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6B2DC" w14:textId="77777777" w:rsidR="003A78AB" w:rsidRDefault="003A78AB" w:rsidP="003A78A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86DE6" w14:textId="77777777" w:rsidR="003A78AB" w:rsidRDefault="003A78AB" w:rsidP="003A78A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ACF16F" w14:textId="77777777" w:rsidR="003A78AB" w:rsidRDefault="003A78AB" w:rsidP="003A78A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登放序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72A35" w14:textId="77777777" w:rsidR="003A78AB" w:rsidRDefault="003A78AB" w:rsidP="003A78AB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CollTel.TitaTxt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08E7" w14:textId="23E2352D" w:rsidR="003A78AB" w:rsidRDefault="003A78AB" w:rsidP="003A78AB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01612D61" w14:textId="56FD62D7" w:rsidR="00BC7E0A" w:rsidRDefault="00BC7E0A" w:rsidP="000F67AF">
      <w:pPr>
        <w:tabs>
          <w:tab w:val="left" w:pos="788"/>
        </w:tabs>
        <w:rPr>
          <w:rFonts w:ascii="標楷體" w:eastAsia="標楷體" w:hAnsi="標楷體"/>
        </w:rPr>
      </w:pPr>
    </w:p>
    <w:p w14:paraId="08168589" w14:textId="77777777" w:rsidR="00BC7E0A" w:rsidRDefault="00BC7E0A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1737E7AE" w14:textId="31357AD0" w:rsidR="00FF6104" w:rsidRPr="00FF6104" w:rsidRDefault="00FF6104" w:rsidP="004E1A55">
      <w:pPr>
        <w:numPr>
          <w:ilvl w:val="2"/>
          <w:numId w:val="8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  <w:lang w:val="x-none" w:eastAsia="x-none"/>
        </w:rPr>
      </w:pPr>
      <w:r w:rsidRPr="00FF6104">
        <w:rPr>
          <w:rFonts w:ascii="標楷體" w:eastAsia="標楷體" w:hAnsi="標楷體"/>
          <w:sz w:val="32"/>
          <w:szCs w:val="20"/>
          <w:lang w:val="x-none" w:eastAsia="x-none"/>
        </w:rPr>
        <w:lastRenderedPageBreak/>
        <w:t>L</w:t>
      </w:r>
      <w:r w:rsidRPr="00FF6104">
        <w:rPr>
          <w:rFonts w:ascii="標楷體" w:eastAsia="標楷體" w:hAnsi="標楷體" w:hint="eastAsia"/>
          <w:sz w:val="32"/>
          <w:szCs w:val="20"/>
          <w:lang w:val="x-none"/>
        </w:rPr>
        <w:t>560</w:t>
      </w:r>
      <w:r w:rsidR="00CE2653">
        <w:rPr>
          <w:rFonts w:ascii="標楷體" w:eastAsia="標楷體" w:hAnsi="標楷體"/>
          <w:sz w:val="32"/>
          <w:szCs w:val="20"/>
          <w:lang w:val="x-none"/>
        </w:rPr>
        <w:t>1</w:t>
      </w:r>
      <w:r>
        <w:rPr>
          <w:rFonts w:ascii="標楷體" w:eastAsia="標楷體" w:hAnsi="標楷體" w:hint="eastAsia"/>
          <w:sz w:val="32"/>
          <w:szCs w:val="20"/>
          <w:lang w:val="x-none"/>
        </w:rPr>
        <w:t>電</w:t>
      </w:r>
      <w:r w:rsidRPr="00FF6104">
        <w:rPr>
          <w:rFonts w:ascii="標楷體" w:eastAsia="標楷體" w:hAnsi="標楷體" w:hint="eastAsia"/>
          <w:sz w:val="32"/>
          <w:szCs w:val="20"/>
          <w:lang w:val="x-none" w:eastAsia="x-none"/>
        </w:rPr>
        <w:t>催登錄</w:t>
      </w:r>
      <w:r w:rsidR="00CC277C">
        <w:rPr>
          <w:rFonts w:ascii="標楷體" w:eastAsia="標楷體" w:hAnsi="標楷體" w:hint="eastAsia"/>
          <w:sz w:val="32"/>
          <w:szCs w:val="20"/>
          <w:lang w:val="x-none"/>
        </w:rPr>
        <w:t xml:space="preserve"> </w:t>
      </w:r>
      <w:r w:rsidR="00CC277C">
        <w:rPr>
          <w:rFonts w:ascii="標楷體" w:eastAsia="標楷體" w:hAnsi="標楷體"/>
          <w:sz w:val="32"/>
          <w:szCs w:val="20"/>
          <w:lang w:val="x-none"/>
        </w:rPr>
        <w:t>***</w:t>
      </w:r>
    </w:p>
    <w:p w14:paraId="0578D1FB" w14:textId="35F114EB" w:rsidR="008D1B2A" w:rsidRDefault="008D1B2A" w:rsidP="008D1B2A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8D1B2A" w14:paraId="2A695530" w14:textId="77777777" w:rsidTr="008D1B2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71C3712" w14:textId="77777777" w:rsidR="008D1B2A" w:rsidRDefault="008D1B2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功能名稱</w:t>
            </w:r>
            <w:r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0795972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登錄</w:t>
            </w:r>
          </w:p>
        </w:tc>
      </w:tr>
      <w:tr w:rsidR="008D1B2A" w14:paraId="35595029" w14:textId="77777777" w:rsidTr="008D1B2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F5E60F" w14:textId="77777777" w:rsidR="008D1B2A" w:rsidRDefault="008D1B2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5879C32" w14:textId="651DB5C0" w:rsidR="008D1B2A" w:rsidRDefault="00CB3646" w:rsidP="00CB36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0C04D9">
              <w:rPr>
                <w:rFonts w:ascii="標楷體" w:eastAsia="標楷體" w:hAnsi="標楷體" w:hint="eastAsia"/>
                <w:color w:val="000000"/>
              </w:rPr>
              <w:t>維護</w:t>
            </w:r>
            <w:r w:rsidR="008D1B2A">
              <w:rPr>
                <w:rFonts w:ascii="標楷體" w:eastAsia="標楷體" w:hAnsi="標楷體" w:hint="eastAsia"/>
                <w:color w:val="000000"/>
              </w:rPr>
              <w:t>電催資料</w:t>
            </w:r>
          </w:p>
          <w:p w14:paraId="4A05428F" w14:textId="0DED4CA3" w:rsidR="00CB3646" w:rsidRDefault="00CB3646" w:rsidP="00CB36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由【L5960案件資料查詢】點擊「電催登錄」進入</w:t>
            </w:r>
          </w:p>
          <w:p w14:paraId="730467E9" w14:textId="77777777" w:rsidR="00CB3646" w:rsidRDefault="00CB3646" w:rsidP="00CB36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由【L5961電催明細資料查詢】點擊「修改」、[複製]、[查</w:t>
            </w:r>
          </w:p>
          <w:p w14:paraId="1E8026B2" w14:textId="255A6C65" w:rsidR="008D1B2A" w:rsidRDefault="00CB3646" w:rsidP="00CB36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詢]進入</w:t>
            </w:r>
          </w:p>
        </w:tc>
      </w:tr>
      <w:tr w:rsidR="008D1B2A" w14:paraId="6067DC17" w14:textId="77777777" w:rsidTr="008D1B2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64F209" w14:textId="77777777" w:rsidR="008D1B2A" w:rsidRDefault="008D1B2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基本流程</w:t>
            </w:r>
            <w:r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4D65EC7" w14:textId="77777777" w:rsidR="00965996" w:rsidRDefault="00965996" w:rsidP="009659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參考「作業流程.法催作業」流程</w:t>
            </w:r>
          </w:p>
          <w:p w14:paraId="1DF97E5D" w14:textId="02B6C793" w:rsidR="008D1B2A" w:rsidRDefault="00965996" w:rsidP="009659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8D1B2A">
              <w:rPr>
                <w:rFonts w:ascii="標楷體" w:eastAsia="標楷體" w:hAnsi="標楷體" w:hint="eastAsia"/>
              </w:rPr>
              <w:t>維護</w:t>
            </w:r>
            <w:r w:rsidR="00372A77">
              <w:rPr>
                <w:rFonts w:ascii="標楷體" w:eastAsia="標楷體" w:hAnsi="標楷體" w:hint="eastAsia"/>
              </w:rPr>
              <w:t>[</w:t>
            </w:r>
            <w:r w:rsidR="008D1B2A">
              <w:rPr>
                <w:rFonts w:ascii="標楷體" w:eastAsia="標楷體" w:hAnsi="標楷體" w:hint="eastAsia"/>
              </w:rPr>
              <w:t>法催紀錄電催檔(CollTel)</w:t>
            </w:r>
            <w:r w:rsidR="00372A77">
              <w:rPr>
                <w:rFonts w:ascii="標楷體" w:eastAsia="標楷體" w:hAnsi="標楷體" w:hint="eastAsia"/>
              </w:rPr>
              <w:t>]</w:t>
            </w:r>
            <w:r w:rsidR="008D1B2A">
              <w:rPr>
                <w:rFonts w:ascii="標楷體" w:eastAsia="標楷體" w:hAnsi="標楷體" w:hint="eastAsia"/>
              </w:rPr>
              <w:t xml:space="preserve"> </w:t>
            </w:r>
          </w:p>
          <w:p w14:paraId="0771679E" w14:textId="6EC4A1BA" w:rsidR="008D1B2A" w:rsidRDefault="00965996" w:rsidP="009659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8D1B2A">
              <w:rPr>
                <w:rFonts w:ascii="標楷體" w:eastAsia="標楷體" w:hAnsi="標楷體" w:hint="eastAsia"/>
              </w:rPr>
              <w:t>依據功能選項處理:</w:t>
            </w:r>
          </w:p>
          <w:p w14:paraId="24A0C3DC" w14:textId="77777777" w:rsidR="008D1B2A" w:rsidRDefault="008D1B2A" w:rsidP="008D1B2A">
            <w:pPr>
              <w:numPr>
                <w:ilvl w:val="0"/>
                <w:numId w:val="42"/>
              </w:numPr>
              <w:ind w:left="621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:新增</w:t>
            </w:r>
            <w:r>
              <w:rPr>
                <w:rFonts w:ascii="標楷體" w:eastAsia="標楷體" w:hAnsi="標楷體" w:hint="eastAsia"/>
                <w:color w:val="000000"/>
              </w:rPr>
              <w:t>電催資料</w:t>
            </w:r>
          </w:p>
          <w:p w14:paraId="46868FE2" w14:textId="3074AE92" w:rsidR="008D1B2A" w:rsidRDefault="008D1B2A" w:rsidP="008D1B2A">
            <w:pPr>
              <w:numPr>
                <w:ilvl w:val="0"/>
                <w:numId w:val="42"/>
              </w:numPr>
              <w:ind w:left="621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:修改電催資料</w:t>
            </w:r>
          </w:p>
          <w:p w14:paraId="334ABD73" w14:textId="6E9DA35C" w:rsidR="008D1B2A" w:rsidRDefault="008D1B2A" w:rsidP="008D1B2A">
            <w:pPr>
              <w:numPr>
                <w:ilvl w:val="0"/>
                <w:numId w:val="42"/>
              </w:numPr>
              <w:ind w:left="621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複製:複製電催資料</w:t>
            </w:r>
          </w:p>
          <w:p w14:paraId="5552B147" w14:textId="0531E8EB" w:rsidR="008D1B2A" w:rsidRDefault="008D1B2A" w:rsidP="008D1B2A">
            <w:pPr>
              <w:numPr>
                <w:ilvl w:val="0"/>
                <w:numId w:val="42"/>
              </w:numPr>
              <w:ind w:left="621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:查詢電催資料</w:t>
            </w:r>
          </w:p>
        </w:tc>
      </w:tr>
      <w:tr w:rsidR="008D1B2A" w14:paraId="6A7DC002" w14:textId="77777777" w:rsidTr="008D1B2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733C65" w14:textId="77777777" w:rsidR="008D1B2A" w:rsidRDefault="008D1B2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EE0A098" w14:textId="77777777" w:rsidR="008D1B2A" w:rsidRDefault="008D1B2A">
            <w:pPr>
              <w:rPr>
                <w:rFonts w:eastAsia="標楷體"/>
              </w:rPr>
            </w:pPr>
          </w:p>
        </w:tc>
      </w:tr>
      <w:tr w:rsidR="008D1B2A" w14:paraId="4EA65621" w14:textId="77777777" w:rsidTr="008D1B2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3BEFEE" w14:textId="77777777" w:rsidR="008D1B2A" w:rsidRDefault="008D1B2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706A2F" w14:textId="77777777" w:rsidR="008D1B2A" w:rsidRDefault="008D1B2A">
            <w:pPr>
              <w:rPr>
                <w:rFonts w:eastAsia="標楷體"/>
              </w:rPr>
            </w:pPr>
          </w:p>
        </w:tc>
      </w:tr>
      <w:tr w:rsidR="008D1B2A" w14:paraId="47EBE0C0" w14:textId="77777777" w:rsidTr="008D1B2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430DA6" w14:textId="77777777" w:rsidR="008D1B2A" w:rsidRDefault="008D1B2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執行後狀況</w:t>
            </w:r>
            <w:r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6F7517" w14:textId="77777777" w:rsidR="008D1B2A" w:rsidRDefault="008D1B2A">
            <w:pPr>
              <w:rPr>
                <w:rFonts w:eastAsia="標楷體"/>
              </w:rPr>
            </w:pPr>
          </w:p>
        </w:tc>
      </w:tr>
      <w:tr w:rsidR="008D1B2A" w14:paraId="4B1B1280" w14:textId="77777777" w:rsidTr="008D1B2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F1A0715" w14:textId="77777777" w:rsidR="008D1B2A" w:rsidRDefault="008D1B2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8E8898" w14:textId="3F4ED8FB" w:rsidR="008D1B2A" w:rsidRPr="00372A77" w:rsidRDefault="00372A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【L6932 資料變更交易查詢】查詢異動內容</w:t>
            </w:r>
          </w:p>
        </w:tc>
      </w:tr>
      <w:tr w:rsidR="008D1B2A" w14:paraId="37B49A71" w14:textId="77777777" w:rsidTr="008D1B2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8A185D3" w14:textId="77777777" w:rsidR="008D1B2A" w:rsidRDefault="008D1B2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參考</w:t>
            </w:r>
            <w:r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97DAE1" w14:textId="77777777" w:rsidR="008D1B2A" w:rsidRDefault="008D1B2A">
            <w:pPr>
              <w:rPr>
                <w:rFonts w:eastAsia="標楷體"/>
              </w:rPr>
            </w:pPr>
          </w:p>
        </w:tc>
      </w:tr>
    </w:tbl>
    <w:p w14:paraId="2695BD70" w14:textId="77777777" w:rsidR="008D1B2A" w:rsidRDefault="008D1B2A" w:rsidP="008D1B2A"/>
    <w:p w14:paraId="59914A1A" w14:textId="14309D53" w:rsidR="008D1B2A" w:rsidRDefault="008D1B2A" w:rsidP="008D1B2A">
      <w:pPr>
        <w:pStyle w:val="a"/>
        <w:numPr>
          <w:ilvl w:val="0"/>
          <w:numId w:val="36"/>
        </w:numPr>
        <w:spacing w:before="120"/>
      </w:pPr>
      <w:r>
        <w:t>Table List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D1B2A" w14:paraId="13C64CE8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5D4AE2C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B2AA8F3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EA03962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D1B2A" w14:paraId="262F1E2B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0DC3" w14:textId="77777777" w:rsidR="008D1B2A" w:rsidRDefault="008D1B2A" w:rsidP="008D1B2A">
            <w:pPr>
              <w:numPr>
                <w:ilvl w:val="0"/>
                <w:numId w:val="44"/>
              </w:num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9D57F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Te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032F1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催紀錄電催檔</w:t>
            </w:r>
          </w:p>
        </w:tc>
      </w:tr>
      <w:tr w:rsidR="008D1B2A" w14:paraId="64BF6049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308F" w14:textId="77777777" w:rsidR="008D1B2A" w:rsidRDefault="008D1B2A" w:rsidP="008D1B2A">
            <w:pPr>
              <w:numPr>
                <w:ilvl w:val="0"/>
                <w:numId w:val="44"/>
              </w:num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4CF17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Lis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989FD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催紀錄清單檔</w:t>
            </w:r>
          </w:p>
        </w:tc>
      </w:tr>
      <w:tr w:rsidR="008D1B2A" w14:paraId="6D71E831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DC543" w14:textId="77777777" w:rsidR="008D1B2A" w:rsidRDefault="008D1B2A" w:rsidP="008D1B2A">
            <w:pPr>
              <w:numPr>
                <w:ilvl w:val="0"/>
                <w:numId w:val="44"/>
              </w:num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54EAB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Remin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7B9DC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法催紀錄</w:t>
            </w:r>
            <w:r>
              <w:rPr>
                <w:rFonts w:ascii="標楷體" w:eastAsia="標楷體" w:hAnsi="標楷體" w:hint="eastAsia"/>
              </w:rPr>
              <w:t>提醒事項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</w:p>
        </w:tc>
      </w:tr>
      <w:tr w:rsidR="00372A77" w14:paraId="6B16A70D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0318" w14:textId="77777777" w:rsidR="00372A77" w:rsidRDefault="00372A77" w:rsidP="008D1B2A">
            <w:pPr>
              <w:numPr>
                <w:ilvl w:val="0"/>
                <w:numId w:val="44"/>
              </w:num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F86EF" w14:textId="496E869C" w:rsidR="00372A77" w:rsidRDefault="00372A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86926" w14:textId="7FE75C96" w:rsidR="00372A77" w:rsidRDefault="00372A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372A77" w14:paraId="45000DBE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CC761" w14:textId="77777777" w:rsidR="00372A77" w:rsidRDefault="00372A77" w:rsidP="008D1B2A">
            <w:pPr>
              <w:numPr>
                <w:ilvl w:val="0"/>
                <w:numId w:val="44"/>
              </w:num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9A251" w14:textId="2D2441B4" w:rsidR="00372A77" w:rsidRDefault="00372A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BB3E" w14:textId="03ABD5E6" w:rsidR="00372A77" w:rsidRDefault="00372A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45E58448" w14:textId="77777777" w:rsidR="008D1B2A" w:rsidRDefault="008D1B2A" w:rsidP="008D1B2A"/>
    <w:p w14:paraId="6D11AA6D" w14:textId="123EF1DB" w:rsidR="00CC6D15" w:rsidRDefault="00CC6D15" w:rsidP="00CC6D15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111087F7" w14:textId="77777777" w:rsidR="008D1B2A" w:rsidRDefault="008D1B2A" w:rsidP="008D1B2A"/>
    <w:p w14:paraId="423CBEFC" w14:textId="77777777" w:rsidR="008D1B2A" w:rsidRDefault="008D1B2A" w:rsidP="008D1B2A">
      <w:r>
        <w:br w:type="page"/>
      </w:r>
    </w:p>
    <w:p w14:paraId="18F3F5EB" w14:textId="2A55C7DB" w:rsidR="008D1B2A" w:rsidRDefault="005604F9" w:rsidP="008D1B2A">
      <w:pPr>
        <w:pStyle w:val="a"/>
        <w:numPr>
          <w:ilvl w:val="0"/>
          <w:numId w:val="0"/>
        </w:numPr>
        <w:tabs>
          <w:tab w:val="left" w:pos="480"/>
        </w:tabs>
        <w:rPr>
          <w:rFonts w:hAnsi="標楷體"/>
          <w:noProof/>
        </w:rPr>
      </w:pPr>
      <w:r>
        <w:rPr>
          <w:noProof/>
        </w:rPr>
        <w:lastRenderedPageBreak/>
        <w:drawing>
          <wp:inline distT="0" distB="0" distL="0" distR="0" wp14:anchorId="37E0D67B" wp14:editId="63743668">
            <wp:extent cx="6479540" cy="3659505"/>
            <wp:effectExtent l="0" t="0" r="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59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E0219" w14:textId="77777777" w:rsidR="008D1B2A" w:rsidRDefault="008D1B2A" w:rsidP="008D1B2A"/>
    <w:p w14:paraId="1A136F19" w14:textId="77777777" w:rsidR="008D1B2A" w:rsidRDefault="008D1B2A" w:rsidP="008D1B2A"/>
    <w:p w14:paraId="7699C8C7" w14:textId="2E6D6EBF" w:rsidR="008D1B2A" w:rsidRDefault="008D1B2A" w:rsidP="008D1B2A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2B0E9A">
        <w:rPr>
          <w:rFonts w:hint="eastAsia"/>
        </w:rPr>
        <w:t>-</w:t>
      </w:r>
      <w:r w:rsidR="002B0E9A">
        <w:rPr>
          <w:rFonts w:hint="eastAsia"/>
        </w:rPr>
        <w:t>新增</w:t>
      </w:r>
    </w:p>
    <w:p w14:paraId="04B86B10" w14:textId="77777777" w:rsidR="008D1B2A" w:rsidRDefault="008D1B2A" w:rsidP="008D1B2A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8D1B2A" w14:paraId="59786B92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1F00687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03727FB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F05B834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D1B2A" w14:paraId="2C20E88D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A138" w14:textId="77777777" w:rsidR="008D1B2A" w:rsidRDefault="008D1B2A" w:rsidP="00F34F53">
            <w:pPr>
              <w:numPr>
                <w:ilvl w:val="0"/>
                <w:numId w:val="48"/>
              </w:num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CD1BD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D704D1" w14:textId="6BBA4EA6" w:rsidR="008D1B2A" w:rsidRDefault="008D1B2A">
            <w:pPr>
              <w:ind w:left="314" w:hangingChars="131" w:hanging="314"/>
              <w:rPr>
                <w:rFonts w:eastAsia="標楷體"/>
                <w:color w:val="000000"/>
              </w:rPr>
            </w:pPr>
            <w:r>
              <w:rPr>
                <w:rFonts w:eastAsia="標楷體"/>
                <w:color w:val="000000"/>
              </w:rPr>
              <w:t>1.</w:t>
            </w:r>
            <w:r>
              <w:rPr>
                <w:rFonts w:eastAsia="標楷體" w:hint="eastAsia"/>
                <w:color w:val="000000"/>
              </w:rPr>
              <w:t>【</w:t>
            </w:r>
            <w:r>
              <w:rPr>
                <w:rFonts w:ascii="標楷體" w:eastAsia="標楷體" w:hAnsi="標楷體" w:hint="eastAsia"/>
                <w:color w:val="000000"/>
              </w:rPr>
              <w:t>L5960案件資料查詢</w:t>
            </w:r>
            <w:r>
              <w:rPr>
                <w:rFonts w:eastAsia="標楷體" w:hint="eastAsia"/>
                <w:color w:val="000000"/>
              </w:rPr>
              <w:t>】點「電催登錄」</w:t>
            </w:r>
            <w:r>
              <w:rPr>
                <w:rFonts w:eastAsia="標楷體" w:hint="eastAsia"/>
                <w:color w:val="000000"/>
                <w:lang w:eastAsia="zh-HK"/>
              </w:rPr>
              <w:t>時顯示</w:t>
            </w:r>
            <w:r>
              <w:rPr>
                <w:rFonts w:eastAsia="標楷體" w:hint="eastAsia"/>
                <w:color w:val="000000"/>
              </w:rPr>
              <w:t>。</w:t>
            </w:r>
          </w:p>
          <w:p w14:paraId="1A436861" w14:textId="77777777" w:rsidR="00991030" w:rsidRPr="002C21BA" w:rsidRDefault="00991030" w:rsidP="0099103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B5A9DA5" w14:textId="69021BC3" w:rsidR="00EE5675" w:rsidRDefault="00991030" w:rsidP="009910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尋找[法催紀錄清單檔(</w:t>
            </w:r>
            <w:r>
              <w:rPr>
                <w:rFonts w:ascii="標楷體" w:eastAsia="標楷體" w:hAnsi="標楷體"/>
              </w:rPr>
              <w:t>CollList</w:t>
            </w:r>
            <w:r>
              <w:rPr>
                <w:rFonts w:ascii="標楷體" w:eastAsia="標楷體" w:hAnsi="標楷體" w:hint="eastAsia"/>
              </w:rPr>
              <w:t>)]是否有</w:t>
            </w:r>
            <w:r w:rsidR="002F3525">
              <w:rPr>
                <w:rFonts w:ascii="標楷體" w:eastAsia="標楷體" w:hAnsi="標楷體" w:hint="eastAsia"/>
              </w:rPr>
              <w:t>該</w:t>
            </w:r>
            <w:r>
              <w:rPr>
                <w:rFonts w:ascii="標楷體" w:eastAsia="標楷體" w:hAnsi="標楷體" w:hint="eastAsia"/>
              </w:rPr>
              <w:t>[擔保品戶號</w:t>
            </w:r>
          </w:p>
          <w:p w14:paraId="149C1C66" w14:textId="77777777" w:rsidR="005B02C7" w:rsidRDefault="00EE5675" w:rsidP="00EE56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lCustNo)</w:t>
            </w:r>
            <w:r w:rsidR="00991030">
              <w:rPr>
                <w:rFonts w:ascii="標楷體" w:eastAsia="標楷體" w:hAnsi="標楷體" w:hint="eastAsia"/>
              </w:rPr>
              <w:t>]</w:t>
            </w:r>
            <w:r w:rsidR="005B02C7">
              <w:rPr>
                <w:rFonts w:ascii="標楷體" w:eastAsia="標楷體" w:hAnsi="標楷體" w:hint="eastAsia"/>
              </w:rPr>
              <w:t>與[擔保品額度(</w:t>
            </w:r>
            <w:r w:rsidR="005B02C7">
              <w:rPr>
                <w:rFonts w:ascii="標楷體" w:eastAsia="標楷體" w:hAnsi="標楷體"/>
              </w:rPr>
              <w:t>ClFacmNo</w:t>
            </w:r>
            <w:r w:rsidR="005B02C7">
              <w:rPr>
                <w:rFonts w:ascii="標楷體" w:eastAsia="標楷體" w:hAnsi="標楷體" w:hint="eastAsia"/>
              </w:rPr>
              <w:t>)]</w:t>
            </w:r>
            <w:r w:rsidR="00991030">
              <w:rPr>
                <w:rFonts w:ascii="標楷體" w:eastAsia="標楷體" w:hAnsi="標楷體" w:hint="eastAsia"/>
              </w:rPr>
              <w:t>若查無資料，則顯示錯</w:t>
            </w:r>
          </w:p>
          <w:p w14:paraId="6FDDA9DD" w14:textId="50D99EA8" w:rsidR="00991030" w:rsidRPr="00EE5675" w:rsidRDefault="00991030" w:rsidP="00EE56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誤訊息</w:t>
            </w:r>
            <w:r>
              <w:rPr>
                <w:rFonts w:ascii="標楷體" w:eastAsia="標楷體" w:hAnsi="標楷體"/>
              </w:rPr>
              <w:t>”</w:t>
            </w:r>
            <w:r w:rsidR="00EE5675">
              <w:rPr>
                <w:rFonts w:ascii="標楷體" w:eastAsia="標楷體" w:hAnsi="標楷體" w:hint="eastAsia"/>
              </w:rPr>
              <w:t>E0005，新增資料時發生錯誤</w:t>
            </w:r>
            <w:r w:rsidR="00EE5675">
              <w:rPr>
                <w:rFonts w:ascii="標楷體" w:eastAsia="標楷體" w:hAnsi="標楷體"/>
              </w:rPr>
              <w:t>”</w:t>
            </w:r>
          </w:p>
          <w:p w14:paraId="40846934" w14:textId="5823C8DD" w:rsidR="00991030" w:rsidRPr="002C21BA" w:rsidRDefault="00991030" w:rsidP="0099103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678E6C7D" w14:textId="3B5C1BCB" w:rsidR="008D1B2A" w:rsidRPr="00EE5675" w:rsidRDefault="00991030">
            <w:pPr>
              <w:rPr>
                <w:rFonts w:ascii="標楷體" w:eastAsia="標楷體" w:hAnsi="標楷體"/>
              </w:rPr>
            </w:pPr>
            <w:r w:rsidRPr="00EE5675">
              <w:rPr>
                <w:rFonts w:ascii="標楷體" w:eastAsia="標楷體" w:hAnsi="標楷體" w:hint="eastAsia"/>
              </w:rPr>
              <w:t>3</w:t>
            </w:r>
            <w:r w:rsidR="008D1B2A" w:rsidRPr="00EE5675">
              <w:rPr>
                <w:rFonts w:ascii="標楷體" w:eastAsia="標楷體" w:hAnsi="標楷體"/>
              </w:rPr>
              <w:t>.</w:t>
            </w:r>
            <w:r w:rsidRPr="00EE5675">
              <w:rPr>
                <w:rFonts w:ascii="標楷體" w:eastAsia="標楷體" w:hAnsi="標楷體" w:hint="eastAsia"/>
              </w:rPr>
              <w:t>新增電催資料</w:t>
            </w:r>
          </w:p>
          <w:p w14:paraId="408FDF31" w14:textId="77777777" w:rsidR="00EE5675" w:rsidRDefault="00EE5675">
            <w:pPr>
              <w:rPr>
                <w:rFonts w:ascii="標楷體" w:eastAsia="標楷體" w:hAnsi="標楷體"/>
              </w:rPr>
            </w:pPr>
            <w:r w:rsidRPr="00EE5675">
              <w:rPr>
                <w:rFonts w:ascii="標楷體" w:eastAsia="標楷體" w:hAnsi="標楷體" w:hint="eastAsia"/>
              </w:rPr>
              <w:t>4.若該筆[戶號(</w:t>
            </w:r>
            <w:r w:rsidRPr="00EE5675">
              <w:rPr>
                <w:rFonts w:ascii="標楷體" w:eastAsia="標楷體" w:hAnsi="標楷體"/>
              </w:rPr>
              <w:t>CustNo</w:t>
            </w:r>
            <w:r w:rsidRPr="00EE5675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、[額度(</w:t>
            </w:r>
            <w:r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相同[擔保品戶號</w:t>
            </w:r>
          </w:p>
          <w:p w14:paraId="318069AA" w14:textId="77777777" w:rsidR="005B02C7" w:rsidRDefault="00EE5675" w:rsidP="00EE56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lCustNo)</w:t>
            </w:r>
            <w:r>
              <w:rPr>
                <w:rFonts w:ascii="標楷體" w:eastAsia="標楷體" w:hAnsi="標楷體" w:hint="eastAsia"/>
              </w:rPr>
              <w:t>]</w:t>
            </w:r>
            <w:r w:rsidR="005B02C7">
              <w:rPr>
                <w:rFonts w:ascii="標楷體" w:eastAsia="標楷體" w:hAnsi="標楷體" w:hint="eastAsia"/>
              </w:rPr>
              <w:t>與[擔保品額度(</w:t>
            </w:r>
            <w:r w:rsidR="005B02C7">
              <w:rPr>
                <w:rFonts w:ascii="標楷體" w:eastAsia="標楷體" w:hAnsi="標楷體"/>
              </w:rPr>
              <w:t>ClFacmNo</w:t>
            </w:r>
            <w:r w:rsidR="005B02C7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，會同時以該相同[擔</w:t>
            </w:r>
          </w:p>
          <w:p w14:paraId="4DD38E5E" w14:textId="77777777" w:rsidR="005B02C7" w:rsidRDefault="00EE5675" w:rsidP="00B263BD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保品戶號(</w:t>
            </w:r>
            <w:r>
              <w:rPr>
                <w:rFonts w:ascii="標楷體" w:eastAsia="標楷體" w:hAnsi="標楷體"/>
              </w:rPr>
              <w:t>ClCustNo)</w:t>
            </w:r>
            <w:r>
              <w:rPr>
                <w:rFonts w:ascii="標楷體" w:eastAsia="標楷體" w:hAnsi="標楷體" w:hint="eastAsia"/>
              </w:rPr>
              <w:t>]</w:t>
            </w:r>
            <w:r w:rsidR="005B02C7">
              <w:rPr>
                <w:rFonts w:ascii="標楷體" w:eastAsia="標楷體" w:hAnsi="標楷體" w:hint="eastAsia"/>
              </w:rPr>
              <w:t>與[擔保品額度(</w:t>
            </w:r>
            <w:r w:rsidR="005B02C7">
              <w:rPr>
                <w:rFonts w:ascii="標楷體" w:eastAsia="標楷體" w:hAnsi="標楷體"/>
              </w:rPr>
              <w:t>ClFacmNo</w:t>
            </w:r>
            <w:r w:rsidR="005B02C7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之[戶號</w:t>
            </w:r>
          </w:p>
          <w:p w14:paraId="5E30AFA6" w14:textId="00C2D78B" w:rsidR="00B263BD" w:rsidRDefault="00EE5675" w:rsidP="00B263BD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CustNo)]、[額度(</w:t>
            </w:r>
            <w:r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 w:hint="eastAsia"/>
              </w:rPr>
              <w:t>)]與電催資料</w:t>
            </w:r>
            <w:r w:rsidR="00B263BD">
              <w:rPr>
                <w:rFonts w:ascii="標楷體" w:eastAsia="標楷體" w:hAnsi="標楷體" w:hint="eastAsia"/>
              </w:rPr>
              <w:t>做新增</w:t>
            </w:r>
          </w:p>
          <w:p w14:paraId="6FD552E4" w14:textId="14BE8766" w:rsidR="00B263BD" w:rsidRDefault="00B263BD" w:rsidP="00B263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將[法催紀錄清單檔(</w:t>
            </w:r>
            <w:r>
              <w:rPr>
                <w:rFonts w:ascii="標楷體" w:eastAsia="標楷體" w:hAnsi="標楷體"/>
              </w:rPr>
              <w:t>CollList</w:t>
            </w:r>
            <w:r>
              <w:rPr>
                <w:rFonts w:ascii="標楷體" w:eastAsia="標楷體" w:hAnsi="標楷體" w:hint="eastAsia"/>
              </w:rPr>
              <w:t>)]中包含相同[擔保品戶號</w:t>
            </w:r>
          </w:p>
          <w:p w14:paraId="77377A72" w14:textId="77777777" w:rsidR="005B02C7" w:rsidRDefault="00B263BD" w:rsidP="00B263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lCustNo)</w:t>
            </w:r>
            <w:r>
              <w:rPr>
                <w:rFonts w:ascii="標楷體" w:eastAsia="標楷體" w:hAnsi="標楷體" w:hint="eastAsia"/>
              </w:rPr>
              <w:t>]</w:t>
            </w:r>
            <w:r w:rsidR="005B02C7">
              <w:rPr>
                <w:rFonts w:ascii="標楷體" w:eastAsia="標楷體" w:hAnsi="標楷體" w:hint="eastAsia"/>
              </w:rPr>
              <w:t>與[擔保品額度(</w:t>
            </w:r>
            <w:r w:rsidR="005B02C7">
              <w:rPr>
                <w:rFonts w:ascii="標楷體" w:eastAsia="標楷體" w:hAnsi="標楷體"/>
              </w:rPr>
              <w:t>ClFacmNo</w:t>
            </w:r>
            <w:r w:rsidR="005B02C7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資料之[作業項目</w:t>
            </w:r>
          </w:p>
          <w:p w14:paraId="2BC9AA51" w14:textId="77777777" w:rsidR="00B263BD" w:rsidRDefault="00B263BD" w:rsidP="005B02C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Tx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)]更新為[3.電催登錄]</w:t>
            </w:r>
          </w:p>
          <w:p w14:paraId="2237D588" w14:textId="77777777" w:rsidR="002F3525" w:rsidRDefault="002F3525" w:rsidP="002F352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.若[提醒日期]有輸入值，新增完成後，會同時於[法催紀錄提醒</w:t>
            </w:r>
          </w:p>
          <w:p w14:paraId="38A229C0" w14:textId="77777777" w:rsidR="00C36C30" w:rsidRDefault="002F3525" w:rsidP="002F352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事項檔(</w:t>
            </w:r>
            <w:r>
              <w:rPr>
                <w:rFonts w:ascii="標楷體" w:eastAsia="標楷體" w:hAnsi="標楷體"/>
              </w:rPr>
              <w:t>CollRemind)</w:t>
            </w:r>
            <w:r>
              <w:rPr>
                <w:rFonts w:ascii="標楷體" w:eastAsia="標楷體" w:hAnsi="標楷體" w:hint="eastAsia"/>
              </w:rPr>
              <w:t>]新增一筆[提醒項目</w:t>
            </w:r>
            <w:r w:rsidR="00C36C30">
              <w:rPr>
                <w:rFonts w:ascii="標楷體" w:eastAsia="標楷體" w:hAnsi="標楷體" w:hint="eastAsia"/>
              </w:rPr>
              <w:t>(</w:t>
            </w:r>
            <w:r w:rsidR="00C36C30">
              <w:rPr>
                <w:rFonts w:ascii="標楷體" w:eastAsia="標楷體" w:hAnsi="標楷體"/>
              </w:rPr>
              <w:t>RemindCode</w:t>
            </w:r>
            <w:r w:rsidR="00C36C3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為</w:t>
            </w:r>
          </w:p>
          <w:p w14:paraId="28364952" w14:textId="77777777" w:rsidR="00C36C30" w:rsidRDefault="002F3525" w:rsidP="002F352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01.電催登錄]、[其他紀錄</w:t>
            </w:r>
            <w:r w:rsidR="00C36C30">
              <w:rPr>
                <w:rFonts w:ascii="標楷體" w:eastAsia="標楷體" w:hAnsi="標楷體" w:hint="eastAsia"/>
              </w:rPr>
              <w:t>(</w:t>
            </w:r>
            <w:r w:rsidR="00C36C30">
              <w:rPr>
                <w:rFonts w:ascii="標楷體" w:eastAsia="標楷體" w:hAnsi="標楷體"/>
              </w:rPr>
              <w:t>Remark)</w:t>
            </w:r>
            <w:r>
              <w:rPr>
                <w:rFonts w:ascii="標楷體" w:eastAsia="標楷體" w:hAnsi="標楷體" w:hint="eastAsia"/>
              </w:rPr>
              <w:t>]</w:t>
            </w:r>
            <w:r w:rsidR="00C36C30">
              <w:rPr>
                <w:rFonts w:ascii="標楷體" w:eastAsia="標楷體" w:hAnsi="標楷體" w:hint="eastAsia"/>
              </w:rPr>
              <w:t>為</w:t>
            </w:r>
            <w:r w:rsidR="00C36C30">
              <w:rPr>
                <w:rFonts w:ascii="標楷體" w:eastAsia="標楷體" w:hAnsi="標楷體"/>
              </w:rPr>
              <w:t>”</w:t>
            </w:r>
            <w:r w:rsidR="00C36C30">
              <w:rPr>
                <w:rFonts w:ascii="標楷體" w:eastAsia="標楷體" w:hAnsi="標楷體" w:hint="eastAsia"/>
              </w:rPr>
              <w:t>登錄自電催會繳</w:t>
            </w:r>
            <w:r w:rsidR="00C36C30">
              <w:rPr>
                <w:rFonts w:ascii="標楷體" w:eastAsia="標楷體" w:hAnsi="標楷體"/>
              </w:rPr>
              <w:t>”</w:t>
            </w:r>
            <w:r w:rsidR="00C36C30">
              <w:rPr>
                <w:rFonts w:ascii="標楷體" w:eastAsia="標楷體" w:hAnsi="標楷體" w:hint="eastAsia"/>
              </w:rPr>
              <w:t>、</w:t>
            </w:r>
          </w:p>
          <w:p w14:paraId="34E0B8DE" w14:textId="4822AB34" w:rsidR="002F3525" w:rsidRPr="00B263BD" w:rsidRDefault="00C36C30" w:rsidP="002F352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[狀態(C</w:t>
            </w:r>
            <w:r>
              <w:rPr>
                <w:rFonts w:ascii="標楷體" w:eastAsia="標楷體" w:hAnsi="標楷體"/>
              </w:rPr>
              <w:t>ondCode</w:t>
            </w:r>
            <w:r>
              <w:rPr>
                <w:rFonts w:ascii="標楷體" w:eastAsia="標楷體" w:hAnsi="標楷體" w:hint="eastAsia"/>
              </w:rPr>
              <w:t>)]為[1.有效]之資料</w:t>
            </w:r>
          </w:p>
        </w:tc>
      </w:tr>
      <w:tr w:rsidR="008D1B2A" w14:paraId="5FAD5B1D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64324" w14:textId="77777777" w:rsidR="008D1B2A" w:rsidRDefault="008D1B2A" w:rsidP="00F34F53">
            <w:pPr>
              <w:numPr>
                <w:ilvl w:val="0"/>
                <w:numId w:val="48"/>
              </w:num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A6E5C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86E54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8D1B2A" w14:paraId="1FB54AA5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D5622" w14:textId="77777777" w:rsidR="008D1B2A" w:rsidRDefault="008D1B2A" w:rsidP="00F34F53">
            <w:pPr>
              <w:numPr>
                <w:ilvl w:val="0"/>
                <w:numId w:val="48"/>
              </w:num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E0DBA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154F6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新增另一筆</w:t>
            </w:r>
            <w:r>
              <w:rPr>
                <w:rFonts w:eastAsia="標楷體" w:hint="eastAsia"/>
                <w:color w:val="000000"/>
              </w:rPr>
              <w:t>電催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08FD62C1" w14:textId="77777777" w:rsidR="008D1B2A" w:rsidRDefault="008D1B2A" w:rsidP="008D1B2A"/>
    <w:p w14:paraId="7BC22C2C" w14:textId="0F424044" w:rsidR="008D1B2A" w:rsidRDefault="002B0E9A" w:rsidP="008D1B2A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畫面資料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1539"/>
        <w:gridCol w:w="799"/>
        <w:gridCol w:w="753"/>
        <w:gridCol w:w="2241"/>
        <w:gridCol w:w="541"/>
        <w:gridCol w:w="623"/>
        <w:gridCol w:w="3228"/>
      </w:tblGrid>
      <w:tr w:rsidR="008D1B2A" w14:paraId="71E3B1BF" w14:textId="77777777" w:rsidTr="009F6F82">
        <w:trPr>
          <w:trHeight w:val="388"/>
          <w:tblHeader/>
          <w:jc w:val="center"/>
        </w:trPr>
        <w:tc>
          <w:tcPr>
            <w:tcW w:w="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3259EAD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5453514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5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B121F20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140E6D1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D1B2A" w14:paraId="41399F6F" w14:textId="77777777" w:rsidTr="009F6F82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26D3B6" w14:textId="77777777" w:rsidR="008D1B2A" w:rsidRDefault="008D1B2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94D98A" w14:textId="77777777" w:rsidR="008D1B2A" w:rsidRDefault="008D1B2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46A569A" w14:textId="08D39EC8" w:rsidR="008D1B2A" w:rsidRDefault="008277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E89391F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16138AC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9C7F33B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6CAE29F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64AC7A" w14:textId="77777777" w:rsidR="008D1B2A" w:rsidRDefault="008D1B2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D1B2A" w14:paraId="2A447AC7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63A5E" w14:textId="77777777" w:rsidR="008D1B2A" w:rsidRDefault="008D1B2A" w:rsidP="008D1B2A">
            <w:pPr>
              <w:numPr>
                <w:ilvl w:val="0"/>
                <w:numId w:val="51"/>
              </w:num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1A0835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ADDA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F3A72" w14:textId="0C66056E" w:rsidR="008D1B2A" w:rsidRDefault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EE5F" w14:textId="7F83366B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28CE0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034977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616C6" w14:textId="0BFE3B70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C6D15" w14:paraId="03325C49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FDC2" w14:textId="77777777" w:rsidR="00CC6D15" w:rsidRDefault="00CC6D15" w:rsidP="00CC6D15">
            <w:pPr>
              <w:numPr>
                <w:ilvl w:val="0"/>
                <w:numId w:val="51"/>
              </w:num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1D0AC" w14:textId="77777777" w:rsidR="00CC6D15" w:rsidRDefault="00CC6D15" w:rsidP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F1E1D" w14:textId="77777777" w:rsidR="00CC6D15" w:rsidRDefault="00CC6D15" w:rsidP="00CC6D15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3140" w14:textId="77777777" w:rsidR="00CC6D15" w:rsidRDefault="00CC6D15" w:rsidP="00CC6D15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541AF" w14:textId="1E36AFFC" w:rsidR="00CC6D15" w:rsidRDefault="00CC6D15" w:rsidP="00CC6D15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5C3E5" w14:textId="77777777" w:rsidR="00CC6D15" w:rsidRDefault="00CC6D15" w:rsidP="00CC6D15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902A2" w14:textId="77777777" w:rsidR="00CC6D15" w:rsidRDefault="00CC6D15" w:rsidP="00CC6D1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09DC4" w14:textId="362CDF65" w:rsidR="00DA006C" w:rsidRDefault="00DA006C" w:rsidP="00CC6D15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02D6BD8C" w14:textId="3C08C671" w:rsidR="002B0E9A" w:rsidRDefault="00DA006C" w:rsidP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.</w:t>
            </w:r>
            <w:r w:rsidR="002B0E9A">
              <w:rPr>
                <w:rFonts w:ascii="標楷體" w:eastAsia="標楷體" w:hAnsi="標楷體" w:cs="細明體" w:hint="eastAsia"/>
                <w:spacing w:val="15"/>
              </w:rPr>
              <w:t>Co</w:t>
            </w:r>
            <w:r w:rsidR="002B0E9A">
              <w:rPr>
                <w:rFonts w:ascii="標楷體" w:eastAsia="標楷體" w:hAnsi="標楷體" w:cs="細明體"/>
                <w:spacing w:val="15"/>
              </w:rPr>
              <w:t>llTel.CaseCode</w:t>
            </w:r>
          </w:p>
        </w:tc>
      </w:tr>
      <w:tr w:rsidR="002D4D27" w14:paraId="31E36266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6DE7C" w14:textId="77777777" w:rsidR="002D4D27" w:rsidRDefault="002D4D27" w:rsidP="002D4D27">
            <w:pPr>
              <w:ind w:left="480"/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24524" w14:textId="1B45A305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中文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346EC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CB90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228A8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E8A9A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7FA0E" w14:textId="598BC33E" w:rsidR="002D4D27" w:rsidRDefault="002D4D27" w:rsidP="002D4D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05DA" w14:textId="77777777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a</w:t>
            </w:r>
            <w:r>
              <w:rPr>
                <w:rFonts w:ascii="標楷體" w:eastAsia="標楷體" w:hAnsi="標楷體"/>
              </w:rPr>
              <w:t>seCode</w:t>
            </w:r>
          </w:p>
          <w:p w14:paraId="37C35E5A" w14:textId="77777777" w:rsidR="002D4D27" w:rsidRDefault="002D4D27" w:rsidP="002D4D27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法催</w:t>
            </w:r>
          </w:p>
          <w:p w14:paraId="7070C931" w14:textId="5D077A96" w:rsidR="002D4D27" w:rsidRDefault="002D4D27" w:rsidP="002D4D27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債協</w:t>
            </w:r>
          </w:p>
        </w:tc>
      </w:tr>
      <w:tr w:rsidR="002D4D27" w14:paraId="68E51547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3F66C" w14:textId="77777777" w:rsidR="002D4D27" w:rsidRDefault="002D4D27" w:rsidP="002D4D27">
            <w:pPr>
              <w:numPr>
                <w:ilvl w:val="0"/>
                <w:numId w:val="51"/>
              </w:num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7C5A" w14:textId="6B8405EE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C70EC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4DA9D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37A72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D5736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76664" w14:textId="4BB6B848" w:rsidR="002D4D27" w:rsidRDefault="002D4D27" w:rsidP="002D4D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23D93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A4FF7DF" w14:textId="555DED51" w:rsidR="002D4D27" w:rsidRDefault="00E92DEB" w:rsidP="002D4D27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2D4D27">
              <w:rPr>
                <w:rFonts w:ascii="標楷體" w:eastAsia="標楷體" w:hAnsi="標楷體" w:hint="eastAsia"/>
              </w:rPr>
              <w:t>C</w:t>
            </w:r>
            <w:r w:rsidR="002D4D27">
              <w:rPr>
                <w:rFonts w:ascii="標楷體" w:eastAsia="標楷體" w:hAnsi="標楷體"/>
              </w:rPr>
              <w:t>ollList.CustNo</w:t>
            </w:r>
          </w:p>
        </w:tc>
      </w:tr>
      <w:tr w:rsidR="002D4D27" w14:paraId="24393D58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F9B4F" w14:textId="77777777" w:rsidR="002D4D27" w:rsidRDefault="002D4D27" w:rsidP="002D4D27">
            <w:pPr>
              <w:ind w:left="480"/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0D41" w14:textId="17D650F5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名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72B23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EC437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7569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6E157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F6FD2" w14:textId="13EC8892" w:rsidR="002D4D27" w:rsidRDefault="002D4D27" w:rsidP="002D4D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31EDA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4BE17B05" w14:textId="76A37CC5" w:rsidR="002D4D27" w:rsidRDefault="00E92DEB" w:rsidP="002D4D27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2D4D27">
              <w:rPr>
                <w:rFonts w:ascii="標楷體" w:eastAsia="標楷體" w:hAnsi="標楷體"/>
              </w:rPr>
              <w:t>CustMain.</w:t>
            </w:r>
            <w:r w:rsidR="002D4D27">
              <w:rPr>
                <w:rFonts w:ascii="標楷體" w:eastAsia="標楷體" w:hAnsi="標楷體" w:hint="eastAsia"/>
              </w:rPr>
              <w:t>Cu</w:t>
            </w:r>
            <w:r w:rsidR="002D4D27">
              <w:rPr>
                <w:rFonts w:ascii="標楷體" w:eastAsia="標楷體" w:hAnsi="標楷體"/>
              </w:rPr>
              <w:t>stName</w:t>
            </w:r>
          </w:p>
        </w:tc>
      </w:tr>
      <w:tr w:rsidR="002D4D27" w14:paraId="39C1949E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B04F1" w14:textId="77777777" w:rsidR="002D4D27" w:rsidRDefault="002D4D27" w:rsidP="002D4D27">
            <w:pPr>
              <w:numPr>
                <w:ilvl w:val="0"/>
                <w:numId w:val="51"/>
              </w:num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95B81" w14:textId="556849E4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8486A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F01B9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C94E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4B0E5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308E7" w14:textId="1CE79E33" w:rsidR="002D4D27" w:rsidRDefault="002D4D27" w:rsidP="002D4D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B0FBF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381932E0" w14:textId="702F696B" w:rsidR="002D4D27" w:rsidRDefault="00E92DEB" w:rsidP="002D4D27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2D4D27">
              <w:rPr>
                <w:rFonts w:ascii="標楷體" w:eastAsia="標楷體" w:hAnsi="標楷體" w:hint="eastAsia"/>
              </w:rPr>
              <w:t>C</w:t>
            </w:r>
            <w:r w:rsidR="002D4D27">
              <w:rPr>
                <w:rFonts w:ascii="標楷體" w:eastAsia="標楷體" w:hAnsi="標楷體"/>
              </w:rPr>
              <w:t>ollList.FacmNo</w:t>
            </w:r>
          </w:p>
        </w:tc>
      </w:tr>
      <w:tr w:rsidR="002D4D27" w14:paraId="1772419B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B0762" w14:textId="77777777" w:rsidR="002D4D27" w:rsidRDefault="002D4D27" w:rsidP="002D4D27">
            <w:pPr>
              <w:numPr>
                <w:ilvl w:val="0"/>
                <w:numId w:val="51"/>
              </w:num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7012E" w14:textId="4DDF5B93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517F5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C81B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D6CD5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4E3A0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2619" w14:textId="11C40292" w:rsidR="002D4D27" w:rsidRDefault="002D4D27" w:rsidP="002D4D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1093EB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6DDB7707" w14:textId="600DFCA8" w:rsidR="002D4D27" w:rsidRDefault="00E92DEB" w:rsidP="002D4D2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2D4D27">
              <w:rPr>
                <w:rFonts w:ascii="標楷體" w:eastAsia="標楷體" w:hAnsi="標楷體" w:hint="eastAsia"/>
              </w:rPr>
              <w:t>C</w:t>
            </w:r>
            <w:r w:rsidR="002D4D27">
              <w:rPr>
                <w:rFonts w:ascii="標楷體" w:eastAsia="標楷體" w:hAnsi="標楷體"/>
              </w:rPr>
              <w:t>ollList.AccCollPsn</w:t>
            </w:r>
          </w:p>
        </w:tc>
      </w:tr>
      <w:tr w:rsidR="002D4D27" w14:paraId="02EF2BE8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B86BE" w14:textId="77777777" w:rsidR="002D4D27" w:rsidRDefault="002D4D27" w:rsidP="002D4D27">
            <w:pPr>
              <w:ind w:left="480"/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7CD9AE" w14:textId="5ED8AF96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79399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60E93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A0DDF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2F024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35D88" w14:textId="3BF728CC" w:rsidR="002D4D27" w:rsidRDefault="002D4D27" w:rsidP="002D4D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A8B87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29281D0C" w14:textId="7D821930" w:rsidR="002D4D27" w:rsidRDefault="00E92DEB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2D4D27">
              <w:rPr>
                <w:rFonts w:ascii="標楷體" w:eastAsia="標楷體" w:hAnsi="標楷體" w:hint="eastAsia"/>
              </w:rPr>
              <w:t>C</w:t>
            </w:r>
            <w:r w:rsidR="002D4D27">
              <w:rPr>
                <w:rFonts w:ascii="標楷體" w:eastAsia="標楷體" w:hAnsi="標楷體"/>
              </w:rPr>
              <w:t>dEmp.Fullname</w:t>
            </w:r>
          </w:p>
        </w:tc>
      </w:tr>
      <w:tr w:rsidR="002D4D27" w14:paraId="28820D5B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0EE4" w14:textId="77777777" w:rsidR="002D4D27" w:rsidRDefault="002D4D27" w:rsidP="002D4D27">
            <w:pPr>
              <w:numPr>
                <w:ilvl w:val="0"/>
                <w:numId w:val="51"/>
              </w:num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6C0FBA" w14:textId="30B7126D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44DAD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D078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E77B8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38571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3115A" w14:textId="1D600A64" w:rsidR="002D4D27" w:rsidRDefault="002D4D27" w:rsidP="002D4D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0C1647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589D603E" w14:textId="24A1CCF5" w:rsidR="002D4D27" w:rsidRDefault="00E92DEB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2D4D27">
              <w:rPr>
                <w:rFonts w:ascii="標楷體" w:eastAsia="標楷體" w:hAnsi="標楷體" w:hint="eastAsia"/>
              </w:rPr>
              <w:t>C</w:t>
            </w:r>
            <w:r w:rsidR="002D4D27">
              <w:rPr>
                <w:rFonts w:ascii="標楷體" w:eastAsia="標楷體" w:hAnsi="標楷體"/>
              </w:rPr>
              <w:t>ollList.LegalPsn</w:t>
            </w:r>
          </w:p>
        </w:tc>
      </w:tr>
      <w:tr w:rsidR="002D4D27" w14:paraId="21F88723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725F1" w14:textId="77777777" w:rsidR="002D4D27" w:rsidRDefault="002D4D27" w:rsidP="002D4D27">
            <w:pPr>
              <w:ind w:left="480"/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745C5" w14:textId="56A79273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姓名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C91C0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03DE8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3A7E0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C17DD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C4ACF" w14:textId="1B9FB5A8" w:rsidR="002D4D27" w:rsidRDefault="002D4D27" w:rsidP="002D4D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D459C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4E5EB2A7" w14:textId="02A837E6" w:rsidR="002D4D27" w:rsidRDefault="00E92DEB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2D4D27">
              <w:rPr>
                <w:rFonts w:ascii="標楷體" w:eastAsia="標楷體" w:hAnsi="標楷體" w:hint="eastAsia"/>
              </w:rPr>
              <w:t>C</w:t>
            </w:r>
            <w:r w:rsidR="002D4D27">
              <w:rPr>
                <w:rFonts w:ascii="標楷體" w:eastAsia="標楷體" w:hAnsi="標楷體"/>
              </w:rPr>
              <w:t>dEmp.Fullname</w:t>
            </w:r>
          </w:p>
        </w:tc>
      </w:tr>
      <w:tr w:rsidR="008D1B2A" w14:paraId="1F291813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14B8" w14:textId="77777777" w:rsidR="008D1B2A" w:rsidRDefault="008D1B2A" w:rsidP="008D1B2A">
            <w:pPr>
              <w:numPr>
                <w:ilvl w:val="0"/>
                <w:numId w:val="51"/>
              </w:num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D8A9DC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96703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1D54C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0C470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CD208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2527A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63B413" w14:textId="77777777" w:rsidR="008D1B2A" w:rsidRDefault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8D1B2A">
              <w:rPr>
                <w:rFonts w:ascii="標楷體" w:eastAsia="標楷體" w:hAnsi="標楷體" w:hint="eastAsia"/>
              </w:rPr>
              <w:t>自動顯示</w:t>
            </w:r>
          </w:p>
          <w:p w14:paraId="0042D66F" w14:textId="6AFA4CE0" w:rsidR="007D5CC1" w:rsidRDefault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evIntDate</w:t>
            </w:r>
          </w:p>
        </w:tc>
      </w:tr>
      <w:tr w:rsidR="008D1B2A" w14:paraId="1FDC9CE8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D49C7" w14:textId="77777777" w:rsidR="008D1B2A" w:rsidRDefault="008D1B2A" w:rsidP="008D1B2A">
            <w:pPr>
              <w:numPr>
                <w:ilvl w:val="0"/>
                <w:numId w:val="51"/>
              </w:num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5413FB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8955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4532D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C241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40D0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670F27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17CDB" w14:textId="77777777" w:rsidR="008D1B2A" w:rsidRDefault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8D1B2A">
              <w:rPr>
                <w:rFonts w:ascii="標楷體" w:eastAsia="標楷體" w:hAnsi="標楷體" w:hint="eastAsia"/>
              </w:rPr>
              <w:t>自動顯示</w:t>
            </w:r>
          </w:p>
          <w:p w14:paraId="27BD2FB9" w14:textId="4035B660" w:rsidR="007D5CC1" w:rsidRDefault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inBalance</w:t>
            </w:r>
          </w:p>
        </w:tc>
      </w:tr>
      <w:tr w:rsidR="008D1B2A" w14:paraId="7B4BD6B0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C3BCE" w14:textId="77777777" w:rsidR="008D1B2A" w:rsidRDefault="008D1B2A" w:rsidP="008D1B2A">
            <w:pPr>
              <w:numPr>
                <w:ilvl w:val="0"/>
                <w:numId w:val="51"/>
              </w:num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F51A2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BA12C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2EF5A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056B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DBCC7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FEF24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4603E" w14:textId="77777777" w:rsidR="008D1B2A" w:rsidRDefault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8D1B2A">
              <w:rPr>
                <w:rFonts w:ascii="標楷體" w:eastAsia="標楷體" w:hAnsi="標楷體" w:hint="eastAsia"/>
              </w:rPr>
              <w:t>自動顯示</w:t>
            </w:r>
          </w:p>
          <w:p w14:paraId="7E36118A" w14:textId="2C8F552B" w:rsidR="007D5CC1" w:rsidRDefault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NextIntDate</w:t>
            </w:r>
          </w:p>
        </w:tc>
      </w:tr>
      <w:tr w:rsidR="008D1B2A" w14:paraId="3A676248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80C02" w14:textId="77777777" w:rsidR="008D1B2A" w:rsidRDefault="008D1B2A" w:rsidP="008D1B2A">
            <w:pPr>
              <w:numPr>
                <w:ilvl w:val="0"/>
                <w:numId w:val="51"/>
              </w:num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717C1F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查詢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B39178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08B20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61F12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2C436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E412E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75B54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1電催明細資料查詢】</w:t>
            </w:r>
          </w:p>
        </w:tc>
      </w:tr>
      <w:tr w:rsidR="008D1B2A" w14:paraId="0D4CA3A7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249E9" w14:textId="77777777" w:rsidR="008D1B2A" w:rsidRDefault="008D1B2A" w:rsidP="008D1B2A">
            <w:pPr>
              <w:numPr>
                <w:ilvl w:val="0"/>
                <w:numId w:val="51"/>
              </w:num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A3CBF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查詢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941B5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A79D3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0488D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C2C35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89EB6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D5B19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2面催明細資料</w:t>
            </w:r>
            <w:r>
              <w:rPr>
                <w:rFonts w:ascii="標楷體" w:eastAsia="標楷體" w:hAnsi="標楷體" w:hint="eastAsia"/>
              </w:rPr>
              <w:lastRenderedPageBreak/>
              <w:t>查詢】</w:t>
            </w:r>
          </w:p>
        </w:tc>
      </w:tr>
      <w:tr w:rsidR="008D1B2A" w14:paraId="6BC03C03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F01C7" w14:textId="77777777" w:rsidR="008D1B2A" w:rsidRDefault="008D1B2A" w:rsidP="008D1B2A">
            <w:pPr>
              <w:numPr>
                <w:ilvl w:val="0"/>
                <w:numId w:val="51"/>
              </w:num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40D67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函催查詢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307A7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96656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7D4D2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C6591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12705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92BF42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3函催明細資料查詢】</w:t>
            </w:r>
          </w:p>
        </w:tc>
      </w:tr>
      <w:tr w:rsidR="008D1B2A" w14:paraId="483ACA44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B34CD" w14:textId="77777777" w:rsidR="008D1B2A" w:rsidRDefault="008D1B2A" w:rsidP="008D1B2A">
            <w:pPr>
              <w:numPr>
                <w:ilvl w:val="0"/>
                <w:numId w:val="51"/>
              </w:num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58419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查詢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9994F0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39D91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0B08C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1C1C8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3BDBD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302AF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4法務進度明細資料查詢】</w:t>
            </w:r>
          </w:p>
        </w:tc>
      </w:tr>
      <w:tr w:rsidR="008D1B2A" w14:paraId="01B72D0B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E729D" w14:textId="77777777" w:rsidR="008D1B2A" w:rsidRDefault="008D1B2A" w:rsidP="008D1B2A">
            <w:pPr>
              <w:numPr>
                <w:ilvl w:val="0"/>
                <w:numId w:val="51"/>
              </w:num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2FB7B2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查詢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A6E627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852BC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AFE25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4910D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DA818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866AAD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5提醒事項查詢】</w:t>
            </w:r>
          </w:p>
        </w:tc>
      </w:tr>
      <w:tr w:rsidR="008D1B2A" w14:paraId="7A494947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7A954" w14:textId="77777777" w:rsidR="008D1B2A" w:rsidRDefault="008D1B2A" w:rsidP="008D1B2A">
            <w:pPr>
              <w:numPr>
                <w:ilvl w:val="0"/>
                <w:numId w:val="51"/>
              </w:num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7ED69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登錄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BA34B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5F65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C75F0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566A2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24CD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39F0B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605提醒事項登錄】</w:t>
            </w:r>
          </w:p>
        </w:tc>
      </w:tr>
      <w:tr w:rsidR="00DB21B3" w14:paraId="2B186ADF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D124A" w14:textId="77777777" w:rsidR="00DB21B3" w:rsidRDefault="00DB21B3" w:rsidP="00DB21B3">
            <w:pPr>
              <w:numPr>
                <w:ilvl w:val="0"/>
                <w:numId w:val="51"/>
              </w:num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039780" w14:textId="77777777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日期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D7AB38" w14:textId="77777777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05324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7713" w14:textId="024D351F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EFC6E" w14:textId="77777777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6CA6C" w14:textId="77777777" w:rsidR="00DB21B3" w:rsidRDefault="00DB21B3" w:rsidP="00DB21B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6A331" w14:textId="77777777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日期，檢核條件:</w:t>
            </w:r>
          </w:p>
          <w:p w14:paraId="659F8676" w14:textId="77777777" w:rsidR="00DB21B3" w:rsidRDefault="00DB21B3" w:rsidP="00DB21B3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33F639C8" w14:textId="77777777" w:rsidR="00DB21B3" w:rsidRDefault="00DB21B3" w:rsidP="00DB21B3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6BDB1780" w14:textId="2A9F9C37" w:rsidR="00DB21B3" w:rsidRDefault="00DB21B3" w:rsidP="00DB21B3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7DB886CD" w14:textId="1A7C9B66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Tel.TelDate</w:t>
            </w:r>
          </w:p>
        </w:tc>
      </w:tr>
      <w:tr w:rsidR="008D1B2A" w14:paraId="7A2D84AA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8C55A" w14:textId="77777777" w:rsidR="008D1B2A" w:rsidRDefault="008D1B2A" w:rsidP="00F34F53">
            <w:pPr>
              <w:numPr>
                <w:ilvl w:val="0"/>
                <w:numId w:val="51"/>
              </w:num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7ED74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時間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6D5A3A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B29CD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F894B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2EAC6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57051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590C9" w14:textId="77777777" w:rsidR="007D5CC1" w:rsidRDefault="008D1B2A" w:rsidP="007D5CC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B21B3">
              <w:rPr>
                <w:rFonts w:ascii="標楷體" w:eastAsia="標楷體" w:hAnsi="標楷體" w:hint="eastAsia"/>
              </w:rPr>
              <w:t>必須輸入數字</w:t>
            </w:r>
            <w:r w:rsidR="007D5CC1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檢核條件</w:t>
            </w:r>
            <w:r w:rsidR="007D5CC1">
              <w:rPr>
                <w:rFonts w:ascii="標楷體" w:eastAsia="標楷體" w:hAnsi="標楷體" w:hint="eastAsia"/>
              </w:rPr>
              <w:t>:</w:t>
            </w:r>
          </w:p>
          <w:p w14:paraId="128BBAFC" w14:textId="0B0B2E46" w:rsidR="008D1B2A" w:rsidRDefault="007D5CC1" w:rsidP="007D5CC1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1).</w:t>
            </w:r>
            <w:r w:rsidR="00DB21B3">
              <w:rPr>
                <w:rFonts w:ascii="標楷體" w:eastAsia="標楷體" w:hAnsi="標楷體" w:hint="eastAsia"/>
              </w:rPr>
              <w:t>不可</w:t>
            </w:r>
            <w:r w:rsidR="00C25C66">
              <w:rPr>
                <w:rFonts w:ascii="標楷體" w:eastAsia="標楷體" w:hAnsi="標楷體" w:hint="eastAsia"/>
              </w:rPr>
              <w:t>為0</w:t>
            </w:r>
            <w:r w:rsidR="00DB21B3">
              <w:rPr>
                <w:rFonts w:ascii="標楷體" w:eastAsia="標楷體" w:hAnsi="標楷體" w:hint="eastAsia"/>
              </w:rPr>
              <w:t>/</w:t>
            </w:r>
            <w:r w:rsidR="008D1B2A">
              <w:rPr>
                <w:rFonts w:ascii="標楷體" w:eastAsia="標楷體" w:hAnsi="標楷體" w:hint="eastAsia"/>
              </w:rPr>
              <w:t>V(</w:t>
            </w:r>
            <w:r w:rsidR="00C25C66">
              <w:rPr>
                <w:rFonts w:ascii="標楷體" w:eastAsia="標楷體" w:hAnsi="標楷體" w:hint="eastAsia"/>
              </w:rPr>
              <w:t>2</w:t>
            </w:r>
            <w:r w:rsidR="00C25C66">
              <w:rPr>
                <w:rFonts w:ascii="標楷體" w:eastAsia="標楷體" w:hAnsi="標楷體"/>
              </w:rPr>
              <w:t>,0</w:t>
            </w:r>
            <w:r w:rsidR="008D1B2A">
              <w:rPr>
                <w:rFonts w:ascii="標楷體" w:eastAsia="標楷體" w:hAnsi="標楷體" w:hint="eastAsia"/>
              </w:rPr>
              <w:t>)</w:t>
            </w:r>
          </w:p>
          <w:p w14:paraId="3CB773C1" w14:textId="76D29937" w:rsidR="007D5CC1" w:rsidRDefault="007D5CC1" w:rsidP="007D5CC1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).</w:t>
            </w:r>
            <w:r>
              <w:rPr>
                <w:rFonts w:ascii="標楷體" w:eastAsia="標楷體" w:hAnsi="標楷體" w:hint="eastAsia"/>
              </w:rPr>
              <w:t>檢查時間格式/</w:t>
            </w:r>
          </w:p>
          <w:p w14:paraId="084CC480" w14:textId="716E5922" w:rsidR="007D5CC1" w:rsidRDefault="007D5CC1" w:rsidP="007D5CC1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A(TIME,HHmm)</w:t>
            </w:r>
          </w:p>
          <w:p w14:paraId="1591170A" w14:textId="2464B01B" w:rsidR="008D1B2A" w:rsidRDefault="007D5CC1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8D1B2A">
              <w:rPr>
                <w:rFonts w:ascii="標楷體" w:eastAsia="標楷體" w:hAnsi="標楷體" w:hint="eastAsia"/>
              </w:rPr>
              <w:t>.CollTel.TelTime</w:t>
            </w:r>
          </w:p>
        </w:tc>
      </w:tr>
      <w:tr w:rsidR="00DB21B3" w14:paraId="3FD861EE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76A24" w14:textId="77777777" w:rsidR="00DB21B3" w:rsidRDefault="00DB21B3" w:rsidP="00DB21B3">
            <w:pPr>
              <w:numPr>
                <w:ilvl w:val="0"/>
                <w:numId w:val="51"/>
              </w:num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FAEA3" w14:textId="77777777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對象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9B689A" w14:textId="77777777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89710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A93E6" w14:textId="6BE24561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 ContactCode</w:t>
            </w:r>
          </w:p>
          <w:p w14:paraId="628C97AB" w14:textId="0446984C" w:rsidR="00B2567F" w:rsidRDefault="00B2567F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F1888AA" w14:textId="77777777" w:rsidR="00DB21B3" w:rsidRDefault="00DB21B3" w:rsidP="00DB21B3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借款人</w:t>
            </w:r>
          </w:p>
          <w:p w14:paraId="7E9826B6" w14:textId="5B3FBEBE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保證人</w:t>
            </w: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21585" w14:textId="77777777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05D78" w14:textId="77777777" w:rsidR="00DB21B3" w:rsidRDefault="00DB21B3" w:rsidP="00DB21B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3E120" w14:textId="77777777" w:rsidR="00DB21B3" w:rsidRDefault="00DB21B3" w:rsidP="00DB21B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必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5D6031B0" w14:textId="77777777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9C619CA" w14:textId="0FD7F58C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CollTel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ntactCode</w:t>
            </w:r>
          </w:p>
        </w:tc>
      </w:tr>
      <w:tr w:rsidR="00DB21B3" w14:paraId="4C6B7277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1B190" w14:textId="77777777" w:rsidR="00DB21B3" w:rsidRDefault="00DB21B3" w:rsidP="00DB21B3">
            <w:pPr>
              <w:numPr>
                <w:ilvl w:val="0"/>
                <w:numId w:val="51"/>
              </w:num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D3CD" w14:textId="77777777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接話人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4B4E4A" w14:textId="77777777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75F9A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4116C" w14:textId="77777777" w:rsidR="00B2567F" w:rsidRDefault="00DB21B3" w:rsidP="00B256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 RecvrCode</w:t>
            </w:r>
          </w:p>
          <w:p w14:paraId="14132C6A" w14:textId="1A76DB22" w:rsidR="00DB21B3" w:rsidRPr="00B2567F" w:rsidRDefault="00B2567F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3E9B961B" w14:textId="77777777" w:rsidR="00DB21B3" w:rsidRDefault="00DB21B3" w:rsidP="00DB21B3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本人</w:t>
            </w:r>
          </w:p>
          <w:p w14:paraId="71DA5B1A" w14:textId="77777777" w:rsidR="00DB21B3" w:rsidRDefault="00DB21B3" w:rsidP="00DB21B3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lastRenderedPageBreak/>
              <w:t>2:親屬</w:t>
            </w:r>
          </w:p>
          <w:p w14:paraId="60E5F7B8" w14:textId="77777777" w:rsidR="00DB21B3" w:rsidRDefault="00DB21B3" w:rsidP="00DB21B3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3:朋友</w:t>
            </w:r>
          </w:p>
          <w:p w14:paraId="40EB4E05" w14:textId="715D30AC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:其他</w:t>
            </w: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1CDCB3" w14:textId="77777777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4B926C" w14:textId="77777777" w:rsidR="00DB21B3" w:rsidRDefault="00DB21B3" w:rsidP="00DB21B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21661" w14:textId="77777777" w:rsidR="00DB21B3" w:rsidRDefault="00DB21B3" w:rsidP="00DB21B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必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9416666" w14:textId="77777777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47F413" w14:textId="0049DA7E" w:rsidR="00DB21B3" w:rsidRDefault="00DB21B3" w:rsidP="00DB21B3">
            <w:pPr>
              <w:rPr>
                <w:rFonts w:ascii="標楷體" w:eastAsia="標楷體" w:hAnsi="標楷體"/>
                <w:b/>
                <w:bCs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CollTel</w:t>
            </w:r>
            <w:r>
              <w:rPr>
                <w:rFonts w:ascii="標楷體" w:eastAsia="標楷體" w:hAnsi="標楷體"/>
              </w:rPr>
              <w:t>.RecvrCode</w:t>
            </w:r>
          </w:p>
        </w:tc>
      </w:tr>
      <w:tr w:rsidR="00DB21B3" w14:paraId="23321E23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DEDBA" w14:textId="0F876B4D" w:rsidR="00DB21B3" w:rsidRDefault="00DA2A3C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5B7BC" w14:textId="52039A44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絡電話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685DB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A053E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7D777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1D60E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DD185" w14:textId="77777777" w:rsidR="00DB21B3" w:rsidRDefault="00DB21B3" w:rsidP="00DB21B3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BADAA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</w:tr>
      <w:tr w:rsidR="00DB21B3" w14:paraId="16635A20" w14:textId="77777777" w:rsidTr="00DB21B3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318EB" w14:textId="320ECB81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FD978" w14:textId="3B1E459B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6B23A" w14:textId="77777777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0288C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055A8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2DCDA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F9AB3" w14:textId="77777777" w:rsidR="00DB21B3" w:rsidRDefault="00DB21B3" w:rsidP="00DB21B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B62EA" w14:textId="07CFFEF0" w:rsidR="000F4E17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75634C">
              <w:rPr>
                <w:rFonts w:ascii="標楷體" w:eastAsia="標楷體" w:hAnsi="標楷體" w:hint="eastAsia"/>
              </w:rPr>
              <w:t>自行輸入</w:t>
            </w:r>
            <w:r>
              <w:rPr>
                <w:rFonts w:ascii="標楷體" w:eastAsia="標楷體" w:hAnsi="標楷體" w:hint="eastAsia"/>
              </w:rPr>
              <w:t>數字，</w:t>
            </w:r>
            <w:r w:rsidR="000F4E17">
              <w:rPr>
                <w:rFonts w:ascii="標楷體" w:eastAsia="標楷體" w:hAnsi="標楷體" w:hint="eastAsia"/>
              </w:rPr>
              <w:t>若有輸入</w:t>
            </w:r>
            <w:r>
              <w:rPr>
                <w:rFonts w:ascii="標楷體" w:eastAsia="標楷體" w:hAnsi="標楷體" w:hint="eastAsia"/>
              </w:rPr>
              <w:t>檢</w:t>
            </w:r>
          </w:p>
          <w:p w14:paraId="498FCEE1" w14:textId="03C55F57" w:rsidR="00DB21B3" w:rsidRPr="0075634C" w:rsidRDefault="000F4E17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DB21B3">
              <w:rPr>
                <w:rFonts w:ascii="標楷體" w:eastAsia="標楷體" w:hAnsi="標楷體" w:hint="eastAsia"/>
              </w:rPr>
              <w:t>核條件:</w:t>
            </w:r>
            <w:r>
              <w:rPr>
                <w:rFonts w:ascii="標楷體" w:eastAsia="標楷體" w:hAnsi="標楷體" w:hint="eastAsia"/>
              </w:rPr>
              <w:t>限</w:t>
            </w:r>
            <w:r w:rsidR="00DB21B3"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</w:rPr>
              <w:t>數字</w:t>
            </w:r>
            <w:r w:rsidR="00DB21B3">
              <w:rPr>
                <w:rFonts w:ascii="標楷體" w:eastAsia="標楷體" w:hAnsi="標楷體" w:hint="eastAsia"/>
              </w:rPr>
              <w:t>/V(9)</w:t>
            </w:r>
          </w:p>
          <w:p w14:paraId="374CBFB5" w14:textId="1E651D6D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ollTel.TelArea</w:t>
            </w:r>
          </w:p>
        </w:tc>
      </w:tr>
      <w:tr w:rsidR="00DB21B3" w14:paraId="37643FD8" w14:textId="77777777" w:rsidTr="00DB21B3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52928" w14:textId="7CA1E921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D1D4" w14:textId="7ADFA9D6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673E0" w14:textId="77777777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84B9E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9ADF6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38DBB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13732" w14:textId="77777777" w:rsidR="00DB21B3" w:rsidRDefault="00DB21B3" w:rsidP="00DB21B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FED06" w14:textId="77777777" w:rsidR="000F4E17" w:rsidRDefault="000F4E17" w:rsidP="000F4E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75634C">
              <w:rPr>
                <w:rFonts w:ascii="標楷體" w:eastAsia="標楷體" w:hAnsi="標楷體" w:hint="eastAsia"/>
              </w:rPr>
              <w:t>自行輸入</w:t>
            </w:r>
            <w:r>
              <w:rPr>
                <w:rFonts w:ascii="標楷體" w:eastAsia="標楷體" w:hAnsi="標楷體" w:hint="eastAsia"/>
              </w:rPr>
              <w:t>數字，若有輸入檢</w:t>
            </w:r>
          </w:p>
          <w:p w14:paraId="0034AE64" w14:textId="77777777" w:rsidR="000F4E17" w:rsidRPr="0075634C" w:rsidRDefault="000F4E17" w:rsidP="000F4E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核條件:限輸入數字/V(9)</w:t>
            </w:r>
          </w:p>
          <w:p w14:paraId="5883125C" w14:textId="4F134C7E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ollTel.TelNo</w:t>
            </w:r>
          </w:p>
        </w:tc>
      </w:tr>
      <w:tr w:rsidR="00DB21B3" w14:paraId="012772CE" w14:textId="77777777" w:rsidTr="00DB21B3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214F1" w14:textId="6A798BF3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A225D" w14:textId="2621B9AD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52832" w14:textId="77777777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3DAE9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1E0D5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B0A19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F15D4" w14:textId="77777777" w:rsidR="00DB21B3" w:rsidRDefault="00DB21B3" w:rsidP="00DB21B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52E38" w14:textId="77777777" w:rsidR="000F4E17" w:rsidRDefault="000F4E17" w:rsidP="000F4E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75634C">
              <w:rPr>
                <w:rFonts w:ascii="標楷體" w:eastAsia="標楷體" w:hAnsi="標楷體" w:hint="eastAsia"/>
              </w:rPr>
              <w:t>自行輸入</w:t>
            </w:r>
            <w:r>
              <w:rPr>
                <w:rFonts w:ascii="標楷體" w:eastAsia="標楷體" w:hAnsi="標楷體" w:hint="eastAsia"/>
              </w:rPr>
              <w:t>數字，若有輸入檢</w:t>
            </w:r>
          </w:p>
          <w:p w14:paraId="4BCB0604" w14:textId="77777777" w:rsidR="000F4E17" w:rsidRPr="0075634C" w:rsidRDefault="000F4E17" w:rsidP="000F4E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核條件:限輸入數字/V(9)</w:t>
            </w:r>
          </w:p>
          <w:p w14:paraId="4EB7EDB7" w14:textId="76B3018A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ollTel.TelExt</w:t>
            </w:r>
          </w:p>
        </w:tc>
      </w:tr>
      <w:tr w:rsidR="00DB21B3" w14:paraId="1878F861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BFCD6" w14:textId="0EE813E3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CF79D6" w14:textId="0E7DD0E5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</w:t>
            </w:r>
            <w:r w:rsidR="002F3525">
              <w:rPr>
                <w:rFonts w:ascii="標楷體" w:eastAsia="標楷體" w:hAnsi="標楷體" w:hint="eastAsia"/>
              </w:rPr>
              <w:t>電話查詢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81A862" w14:textId="77777777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5A6CB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CA8DD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70E70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1A499" w14:textId="77777777" w:rsidR="00DB21B3" w:rsidRDefault="00DB21B3" w:rsidP="00DB21B3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4471D" w14:textId="032BD04A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1905顧客聯絡電</w:t>
            </w:r>
          </w:p>
          <w:p w14:paraId="719912F3" w14:textId="699BED99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話查詢】，供帶回</w:t>
            </w:r>
            <w:r w:rsidR="00B2567F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電話號碼</w:t>
            </w:r>
            <w:r w:rsidR="00B2567F">
              <w:rPr>
                <w:rFonts w:ascii="標楷體" w:eastAsia="標楷體" w:hAnsi="標楷體" w:hint="eastAsia"/>
              </w:rPr>
              <w:t>]</w:t>
            </w:r>
          </w:p>
        </w:tc>
      </w:tr>
      <w:tr w:rsidR="00B2567F" w14:paraId="7415EA1F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DD5DB4" w14:textId="07879A5B" w:rsidR="00B2567F" w:rsidRDefault="00DA2A3C" w:rsidP="00B256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1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60B2A3" w14:textId="77777777" w:rsidR="00B2567F" w:rsidRDefault="00B2567F" w:rsidP="00B256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話結果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B1CE97" w14:textId="77777777" w:rsidR="00B2567F" w:rsidRDefault="00B2567F" w:rsidP="00B256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F333F" w14:textId="77777777" w:rsidR="00B2567F" w:rsidRDefault="00B2567F" w:rsidP="00B2567F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A7275" w14:textId="42DB51CE" w:rsidR="00B2567F" w:rsidRDefault="00B2567F" w:rsidP="00B256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 RecvrCode</w:t>
            </w:r>
          </w:p>
          <w:p w14:paraId="59EF82E4" w14:textId="77777777" w:rsidR="00B2567F" w:rsidRDefault="00B2567F" w:rsidP="00B256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495FBED" w14:textId="77777777" w:rsidR="00B2567F" w:rsidRDefault="00B2567F" w:rsidP="00B2567F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會繳</w:t>
            </w:r>
          </w:p>
          <w:p w14:paraId="58EE6BAB" w14:textId="77777777" w:rsidR="00B2567F" w:rsidRDefault="00B2567F" w:rsidP="00B2567F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繳款有困難</w:t>
            </w:r>
          </w:p>
          <w:p w14:paraId="4DA55E48" w14:textId="77777777" w:rsidR="00B2567F" w:rsidRDefault="00B2567F" w:rsidP="00B2567F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3:無人接聽</w:t>
            </w:r>
          </w:p>
          <w:p w14:paraId="5C1EBDDB" w14:textId="77777777" w:rsidR="00B2567F" w:rsidRDefault="00B2567F" w:rsidP="00B2567F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:請接話人轉達</w:t>
            </w:r>
          </w:p>
          <w:p w14:paraId="22666243" w14:textId="77777777" w:rsidR="00B2567F" w:rsidRDefault="00B2567F" w:rsidP="00B2567F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5:保證人代繳</w:t>
            </w:r>
          </w:p>
          <w:p w14:paraId="4CD466CD" w14:textId="77777777" w:rsidR="00B2567F" w:rsidRDefault="00B2567F" w:rsidP="00B2567F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6:電話留言</w:t>
            </w:r>
          </w:p>
          <w:p w14:paraId="576DE129" w14:textId="0B78A4BC" w:rsidR="00B2567F" w:rsidRDefault="00B2567F" w:rsidP="00B256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:其他</w:t>
            </w: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3C3AD" w14:textId="77777777" w:rsidR="00B2567F" w:rsidRDefault="00B2567F" w:rsidP="00B256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69F42" w14:textId="77777777" w:rsidR="00B2567F" w:rsidRDefault="00B2567F" w:rsidP="00B2567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2FEC8" w14:textId="77777777" w:rsidR="00B2567F" w:rsidRDefault="00B2567F" w:rsidP="00B2567F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必須輸入代碼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0E551E58" w14:textId="77777777" w:rsidR="00B2567F" w:rsidRDefault="00B2567F" w:rsidP="00B256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70AE91A2" w14:textId="79CA6846" w:rsidR="00B2567F" w:rsidRDefault="00B2567F" w:rsidP="00B256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ollTel.ResultCode</w:t>
            </w:r>
          </w:p>
        </w:tc>
      </w:tr>
      <w:tr w:rsidR="00DB21B3" w14:paraId="0EBABEA3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3B002" w14:textId="7F95DB9A" w:rsidR="00DB21B3" w:rsidRDefault="00DA2A3C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2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44033B" w14:textId="77777777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日期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CEBB7" w14:textId="77777777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99EE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D201E" w14:textId="2D165C06" w:rsidR="00DB21B3" w:rsidRDefault="00B2567F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604E1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75E775" w14:textId="77777777" w:rsidR="00DB21B3" w:rsidRDefault="00DB21B3" w:rsidP="00DB21B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5494B5" w14:textId="77777777" w:rsidR="00B2567F" w:rsidRDefault="00B2567F" w:rsidP="00B256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日期，若有輸入，</w:t>
            </w:r>
          </w:p>
          <w:p w14:paraId="1CBC3207" w14:textId="1D874726" w:rsidR="00B2567F" w:rsidRDefault="00B2567F" w:rsidP="00B256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檢核條件:</w:t>
            </w:r>
          </w:p>
          <w:p w14:paraId="7AD80165" w14:textId="77777777" w:rsidR="00B2567F" w:rsidRDefault="00B2567F" w:rsidP="00B2567F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4BBA6B23" w14:textId="77777777" w:rsidR="00B2567F" w:rsidRDefault="00B2567F" w:rsidP="00B2567F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49AD09D6" w14:textId="7F5E6AD6" w:rsidR="00B2567F" w:rsidRDefault="00B2567F" w:rsidP="00B2567F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64359478" w14:textId="673870EF" w:rsidR="00B2567F" w:rsidRDefault="00B2567F" w:rsidP="00B2567F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ollRemind.RemindDate</w:t>
            </w:r>
          </w:p>
          <w:p w14:paraId="62DB3630" w14:textId="0E3830FE" w:rsidR="00DB21B3" w:rsidRPr="00B2567F" w:rsidRDefault="00DB21B3" w:rsidP="00DB21B3">
            <w:pPr>
              <w:rPr>
                <w:rFonts w:ascii="標楷體" w:eastAsia="標楷體" w:hAnsi="標楷體"/>
              </w:rPr>
            </w:pPr>
          </w:p>
        </w:tc>
      </w:tr>
      <w:tr w:rsidR="00DB21B3" w14:paraId="2D565600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02C9D" w14:textId="7A33057E" w:rsidR="00DB21B3" w:rsidRDefault="00DA2A3C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3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2C3BC2" w14:textId="77777777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D4836" w14:textId="77777777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0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80514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7925A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6687B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2EBBB" w14:textId="77777777" w:rsidR="00DB21B3" w:rsidRDefault="00DB21B3" w:rsidP="00DB21B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2A55DA" w14:textId="09621C2D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</w:t>
            </w:r>
            <w:r w:rsidR="00B2567F">
              <w:rPr>
                <w:rFonts w:ascii="標楷體" w:eastAsia="標楷體" w:hAnsi="標楷體" w:hint="eastAsia"/>
              </w:rPr>
              <w:t>文字</w:t>
            </w:r>
          </w:p>
          <w:p w14:paraId="34F35237" w14:textId="77777777" w:rsidR="00B2567F" w:rsidRDefault="00B2567F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通話結果]為[9.其他]</w:t>
            </w:r>
          </w:p>
          <w:p w14:paraId="7DC96AA8" w14:textId="4DE16D3C" w:rsidR="00DB21B3" w:rsidRDefault="00B2567F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時必須輸入，檢核條件:</w:t>
            </w:r>
          </w:p>
          <w:p w14:paraId="5C286911" w14:textId="462A4411" w:rsidR="00B2567F" w:rsidRDefault="00B2567F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為空白/V(7)</w:t>
            </w:r>
          </w:p>
          <w:p w14:paraId="330DA3EC" w14:textId="77777777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ollTel.Remark</w:t>
            </w:r>
          </w:p>
        </w:tc>
      </w:tr>
      <w:tr w:rsidR="00DB21B3" w14:paraId="1AEC9E85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DF97E" w14:textId="7560B1E4" w:rsidR="00DB21B3" w:rsidRDefault="00DA2A3C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4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93927" w14:textId="77777777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279F8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DC8AE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88DC9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411F1" w14:textId="77777777" w:rsidR="00DB21B3" w:rsidRDefault="00DB21B3" w:rsidP="00DB21B3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10DAF" w14:textId="77777777" w:rsidR="00DB21B3" w:rsidRDefault="00DB21B3" w:rsidP="00DB21B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C6E92F" w14:textId="77777777" w:rsidR="00DB21B3" w:rsidRDefault="00DB21B3" w:rsidP="00DB21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</w:tbl>
    <w:p w14:paraId="07F57E35" w14:textId="1946009A" w:rsidR="008D1B2A" w:rsidRPr="002C381B" w:rsidRDefault="002C381B" w:rsidP="002C381B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6FF77631" w14:textId="59993AD7" w:rsidR="008D1B2A" w:rsidRDefault="00C36051" w:rsidP="008D1B2A">
      <w:pPr>
        <w:pStyle w:val="a"/>
        <w:numPr>
          <w:ilvl w:val="0"/>
          <w:numId w:val="0"/>
        </w:numPr>
        <w:tabs>
          <w:tab w:val="left" w:pos="480"/>
        </w:tabs>
        <w:rPr>
          <w:rFonts w:hAnsi="標楷體"/>
          <w:noProof/>
        </w:rPr>
      </w:pPr>
      <w:r>
        <w:rPr>
          <w:noProof/>
        </w:rPr>
        <w:drawing>
          <wp:inline distT="0" distB="0" distL="0" distR="0" wp14:anchorId="66732717" wp14:editId="4CF48525">
            <wp:extent cx="6479540" cy="3720465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72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E25D3" w14:textId="77777777" w:rsidR="008D1B2A" w:rsidRDefault="008D1B2A" w:rsidP="008D1B2A"/>
    <w:p w14:paraId="197DB20C" w14:textId="77777777" w:rsidR="008D1B2A" w:rsidRDefault="008D1B2A" w:rsidP="008D1B2A"/>
    <w:p w14:paraId="06243826" w14:textId="16BE28BA" w:rsidR="008D1B2A" w:rsidRDefault="008D1B2A" w:rsidP="008D1B2A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991030">
        <w:rPr>
          <w:rFonts w:hint="eastAsia"/>
        </w:rPr>
        <w:t>-</w:t>
      </w:r>
      <w:r w:rsidR="00991030">
        <w:rPr>
          <w:rFonts w:hint="eastAsia"/>
        </w:rPr>
        <w:t>修改</w:t>
      </w:r>
    </w:p>
    <w:p w14:paraId="368ACFB7" w14:textId="77777777" w:rsidR="008D1B2A" w:rsidRDefault="008D1B2A" w:rsidP="008D1B2A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8D1B2A" w14:paraId="654FC340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64F6505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EE31382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8703FE3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D1B2A" w14:paraId="458DFDDC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25BA5" w14:textId="77777777" w:rsidR="008D1B2A" w:rsidRDefault="008D1B2A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2AA46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CB1765" w14:textId="22343432" w:rsidR="008D1B2A" w:rsidRDefault="008D1B2A">
            <w:pPr>
              <w:ind w:left="314" w:hangingChars="131" w:hanging="314"/>
              <w:rPr>
                <w:rFonts w:eastAsia="標楷體"/>
                <w:color w:val="000000"/>
                <w:lang w:eastAsia="zh-HK"/>
              </w:rPr>
            </w:pPr>
            <w:r>
              <w:rPr>
                <w:rFonts w:eastAsia="標楷體"/>
                <w:color w:val="000000"/>
              </w:rPr>
              <w:t>1.</w:t>
            </w:r>
            <w:r>
              <w:rPr>
                <w:rFonts w:eastAsia="標楷體" w:hint="eastAsia"/>
                <w:color w:val="000000"/>
              </w:rPr>
              <w:t>【</w:t>
            </w:r>
            <w:r>
              <w:rPr>
                <w:rFonts w:ascii="標楷體" w:eastAsia="標楷體" w:hAnsi="標楷體" w:hint="eastAsia"/>
                <w:color w:val="000000"/>
              </w:rPr>
              <w:t>L5961電催明細資料查詢</w:t>
            </w:r>
            <w:r>
              <w:rPr>
                <w:rFonts w:eastAsia="標楷體" w:hint="eastAsia"/>
                <w:color w:val="000000"/>
              </w:rPr>
              <w:t>】點「修改」</w:t>
            </w:r>
            <w:r>
              <w:rPr>
                <w:rFonts w:eastAsia="標楷體" w:hint="eastAsia"/>
                <w:color w:val="000000"/>
                <w:lang w:eastAsia="zh-HK"/>
              </w:rPr>
              <w:t>時顯示</w:t>
            </w:r>
          </w:p>
          <w:p w14:paraId="5BD95E80" w14:textId="77777777" w:rsidR="00952A60" w:rsidRPr="002C21BA" w:rsidRDefault="00952A60" w:rsidP="00952A6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69290722" w14:textId="77777777" w:rsidR="00952A60" w:rsidRDefault="00952A60" w:rsidP="00952A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 [法催紀錄電催檔(</w:t>
            </w:r>
            <w:r>
              <w:rPr>
                <w:rFonts w:ascii="標楷體" w:eastAsia="標楷體" w:hAnsi="標楷體"/>
              </w:rPr>
              <w:t>Coll</w:t>
            </w:r>
            <w:r>
              <w:rPr>
                <w:rFonts w:ascii="標楷體" w:eastAsia="標楷體" w:hAnsi="標楷體" w:hint="eastAsia"/>
              </w:rPr>
              <w:t>Te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)]該[案件種類(</w:t>
            </w:r>
            <w:r>
              <w:rPr>
                <w:rFonts w:ascii="標楷體" w:eastAsia="標楷體" w:hAnsi="標楷體"/>
              </w:rPr>
              <w:t>Case</w:t>
            </w: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de)</w:t>
            </w:r>
            <w:r>
              <w:rPr>
                <w:rFonts w:ascii="標楷體" w:eastAsia="標楷體" w:hAnsi="標楷體" w:hint="eastAsia"/>
              </w:rPr>
              <w:t>]、</w:t>
            </w:r>
          </w:p>
          <w:p w14:paraId="56248291" w14:textId="1DF21778" w:rsidR="00952A60" w:rsidRDefault="00952A60" w:rsidP="00952A6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戶號(</w:t>
            </w:r>
            <w:r>
              <w:rPr>
                <w:rFonts w:ascii="標楷體" w:eastAsia="標楷體" w:hAnsi="標楷體"/>
              </w:rPr>
              <w:t>CustNo)]</w:t>
            </w:r>
            <w:r>
              <w:rPr>
                <w:rFonts w:ascii="標楷體" w:eastAsia="標楷體" w:hAnsi="標楷體" w:hint="eastAsia"/>
              </w:rPr>
              <w:t>、[額度編號(</w:t>
            </w:r>
            <w:r>
              <w:rPr>
                <w:rFonts w:ascii="標楷體" w:eastAsia="標楷體" w:hAnsi="標楷體"/>
              </w:rPr>
              <w:t>FacmNo)]</w:t>
            </w:r>
            <w:r>
              <w:rPr>
                <w:rFonts w:ascii="標楷體" w:eastAsia="標楷體" w:hAnsi="標楷體" w:hint="eastAsia"/>
              </w:rPr>
              <w:t>、[</w:t>
            </w:r>
            <w:r w:rsidR="00F71A62">
              <w:rPr>
                <w:rFonts w:ascii="標楷體" w:eastAsia="標楷體" w:hAnsi="標楷體" w:hint="eastAsia"/>
              </w:rPr>
              <w:t>作業日期(</w:t>
            </w:r>
            <w:r w:rsidR="00F71A62">
              <w:rPr>
                <w:rFonts w:ascii="標楷體" w:eastAsia="標楷體" w:hAnsi="標楷體"/>
              </w:rPr>
              <w:t>AcDate)</w:t>
            </w:r>
            <w:r>
              <w:rPr>
                <w:rFonts w:ascii="標楷體" w:eastAsia="標楷體" w:hAnsi="標楷體"/>
              </w:rPr>
              <w:t>]</w:t>
            </w:r>
            <w:r w:rsidR="00F71A62">
              <w:rPr>
                <w:rFonts w:ascii="標楷體" w:eastAsia="標楷體" w:hAnsi="標楷體" w:hint="eastAsia"/>
              </w:rPr>
              <w:t>、</w:t>
            </w:r>
          </w:p>
          <w:p w14:paraId="71EFE92E" w14:textId="77777777" w:rsidR="00C36051" w:rsidRDefault="00F71A62" w:rsidP="00952A6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C36051">
              <w:rPr>
                <w:rFonts w:ascii="標楷體" w:eastAsia="標楷體" w:hAnsi="標楷體" w:hint="eastAsia"/>
              </w:rPr>
              <w:t>增修人員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TitaTlr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</w:t>
            </w:r>
            <w:r w:rsidR="00C36051">
              <w:rPr>
                <w:rFonts w:ascii="標楷體" w:eastAsia="標楷體" w:hAnsi="標楷體" w:hint="eastAsia"/>
              </w:rPr>
              <w:t>登放</w:t>
            </w:r>
            <w:r>
              <w:rPr>
                <w:rFonts w:ascii="標楷體" w:eastAsia="標楷體" w:hAnsi="標楷體" w:hint="eastAsia"/>
              </w:rPr>
              <w:t>序號(Ti</w:t>
            </w:r>
            <w:r>
              <w:rPr>
                <w:rFonts w:ascii="標楷體" w:eastAsia="標楷體" w:hAnsi="標楷體"/>
              </w:rPr>
              <w:t>taTxtNo)]</w:t>
            </w:r>
            <w:r>
              <w:rPr>
                <w:rFonts w:ascii="標楷體" w:eastAsia="標楷體" w:hAnsi="標楷體" w:hint="eastAsia"/>
              </w:rPr>
              <w:t>是否存在，</w:t>
            </w:r>
          </w:p>
          <w:p w14:paraId="6B7B0845" w14:textId="68558AB0" w:rsidR="00F71A62" w:rsidRPr="00EE5675" w:rsidRDefault="00F71A62" w:rsidP="00952A6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3:修改資料不存在</w:t>
            </w:r>
            <w:r>
              <w:rPr>
                <w:rFonts w:ascii="標楷體" w:eastAsia="標楷體" w:hAnsi="標楷體"/>
              </w:rPr>
              <w:t>”</w:t>
            </w:r>
          </w:p>
          <w:p w14:paraId="47C330C4" w14:textId="10D79BD4" w:rsidR="00952A60" w:rsidRPr="00952A60" w:rsidRDefault="00952A60" w:rsidP="00952A6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A4D60F9" w14:textId="5508785B" w:rsidR="008D1B2A" w:rsidRDefault="00952A60">
            <w:pPr>
              <w:rPr>
                <w:rFonts w:eastAsia="標楷體"/>
                <w:color w:val="000000"/>
                <w:lang w:eastAsia="zh-HK"/>
              </w:rPr>
            </w:pPr>
            <w:r>
              <w:rPr>
                <w:rFonts w:eastAsia="標楷體" w:hint="eastAsia"/>
                <w:color w:val="000000"/>
              </w:rPr>
              <w:lastRenderedPageBreak/>
              <w:t>3</w:t>
            </w:r>
            <w:r w:rsidR="008D1B2A">
              <w:rPr>
                <w:rFonts w:eastAsia="標楷體"/>
                <w:color w:val="000000"/>
              </w:rPr>
              <w:t>.</w:t>
            </w:r>
            <w:r w:rsidR="008D1B2A">
              <w:rPr>
                <w:rFonts w:eastAsia="標楷體" w:hint="eastAsia"/>
                <w:color w:val="000000"/>
                <w:lang w:eastAsia="zh-HK"/>
              </w:rPr>
              <w:t>修改</w:t>
            </w:r>
            <w:r w:rsidR="00AD17AB">
              <w:rPr>
                <w:rFonts w:eastAsia="標楷體" w:hint="eastAsia"/>
                <w:color w:val="000000"/>
                <w:lang w:eastAsia="zh-HK"/>
              </w:rPr>
              <w:t>該</w:t>
            </w:r>
            <w:r w:rsidR="00F71A62">
              <w:rPr>
                <w:rFonts w:eastAsia="標楷體" w:hint="eastAsia"/>
                <w:color w:val="000000"/>
                <w:lang w:eastAsia="zh-HK"/>
              </w:rPr>
              <w:t>筆</w:t>
            </w:r>
            <w:r w:rsidR="008D1B2A">
              <w:rPr>
                <w:rFonts w:ascii="標楷體" w:eastAsia="標楷體" w:hAnsi="標楷體" w:hint="eastAsia"/>
                <w:color w:val="000000"/>
              </w:rPr>
              <w:t>電催</w:t>
            </w:r>
            <w:r w:rsidR="008D1B2A">
              <w:rPr>
                <w:rFonts w:eastAsia="標楷體" w:hint="eastAsia"/>
                <w:color w:val="000000"/>
                <w:lang w:eastAsia="zh-HK"/>
              </w:rPr>
              <w:t>資料</w:t>
            </w:r>
          </w:p>
        </w:tc>
      </w:tr>
      <w:tr w:rsidR="008D1B2A" w14:paraId="52A68370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0ACBF" w14:textId="77777777" w:rsidR="008D1B2A" w:rsidRDefault="008D1B2A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014B1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26CD81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eastAsia="標楷體" w:hint="eastAsia"/>
                <w:color w:val="000000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590D34A8" w14:textId="77777777" w:rsidR="008D1B2A" w:rsidRDefault="008D1B2A" w:rsidP="008D1B2A"/>
    <w:p w14:paraId="6AA9EA1E" w14:textId="2E218643" w:rsidR="008D1B2A" w:rsidRDefault="002B0E9A" w:rsidP="008D1B2A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畫面資料說明</w:t>
      </w:r>
      <w:r w:rsidR="00991030">
        <w:rPr>
          <w:rFonts w:hint="eastAsia"/>
        </w:rPr>
        <w:t>-</w:t>
      </w:r>
      <w:r w:rsidR="00991030">
        <w:rPr>
          <w:rFonts w:hint="eastAsia"/>
        </w:rPr>
        <w:t>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1539"/>
        <w:gridCol w:w="799"/>
        <w:gridCol w:w="753"/>
        <w:gridCol w:w="2241"/>
        <w:gridCol w:w="541"/>
        <w:gridCol w:w="623"/>
        <w:gridCol w:w="3228"/>
      </w:tblGrid>
      <w:tr w:rsidR="008D1B2A" w14:paraId="53B98C63" w14:textId="77777777" w:rsidTr="009F6F82">
        <w:trPr>
          <w:trHeight w:val="388"/>
          <w:tblHeader/>
          <w:jc w:val="center"/>
        </w:trPr>
        <w:tc>
          <w:tcPr>
            <w:tcW w:w="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3877FFB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045760E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5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3CEE7EE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3A45E12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D1B2A" w14:paraId="5953F0E0" w14:textId="77777777" w:rsidTr="009F6F82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4BA67B" w14:textId="77777777" w:rsidR="008D1B2A" w:rsidRDefault="008D1B2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3E8178" w14:textId="77777777" w:rsidR="008D1B2A" w:rsidRDefault="008D1B2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5F9A8B2" w14:textId="59B9A19A" w:rsidR="008D1B2A" w:rsidRDefault="008277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5C96ECF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BACD33E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030B568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7AC465A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13B001" w14:textId="77777777" w:rsidR="008D1B2A" w:rsidRDefault="008D1B2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25C66" w14:paraId="72AFAE58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4CAB67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842B9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45E71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7E77A" w14:textId="420CB085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7DF4E" w14:textId="6100EAE8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E7EB7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001FB" w14:textId="52C0F18B" w:rsidR="00C25C66" w:rsidRDefault="00C25C66" w:rsidP="00C25C6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8C950" w14:textId="62E61B8A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25C66" w14:paraId="53D49544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04D38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F42DF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54392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E1AB8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3E726" w14:textId="4EAB3223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82A2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4B54EC" w14:textId="341ABB4F" w:rsidR="00C25C66" w:rsidRDefault="00C25C66" w:rsidP="00C25C6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269B68" w14:textId="77777777" w:rsidR="00DA006C" w:rsidRDefault="00DA006C" w:rsidP="00DA006C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605B3EE" w14:textId="35248E11" w:rsidR="00C25C66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.</w:t>
            </w:r>
            <w:r w:rsidR="00C25C66">
              <w:rPr>
                <w:rFonts w:ascii="標楷體" w:eastAsia="標楷體" w:hAnsi="標楷體" w:cs="細明體" w:hint="eastAsia"/>
                <w:spacing w:val="15"/>
              </w:rPr>
              <w:t>Co</w:t>
            </w:r>
            <w:r w:rsidR="00C25C66">
              <w:rPr>
                <w:rFonts w:ascii="標楷體" w:eastAsia="標楷體" w:hAnsi="標楷體" w:cs="細明體"/>
                <w:spacing w:val="15"/>
              </w:rPr>
              <w:t>llTel.CaseCode</w:t>
            </w:r>
          </w:p>
        </w:tc>
      </w:tr>
      <w:tr w:rsidR="002D4D27" w14:paraId="0BDC4C82" w14:textId="77777777" w:rsidTr="00DA2A3C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F2972" w14:textId="6D2874A9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95C8CA" w14:textId="771528D6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中文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4C713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5E7A3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439D8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C074F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01347F" w14:textId="20DEAECD" w:rsidR="002D4D27" w:rsidRDefault="002D4D27" w:rsidP="002D4D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A3C7BB" w14:textId="77777777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a</w:t>
            </w:r>
            <w:r>
              <w:rPr>
                <w:rFonts w:ascii="標楷體" w:eastAsia="標楷體" w:hAnsi="標楷體"/>
              </w:rPr>
              <w:t>seCode</w:t>
            </w:r>
          </w:p>
          <w:p w14:paraId="043237F7" w14:textId="77777777" w:rsidR="002D4D27" w:rsidRDefault="002D4D27" w:rsidP="002D4D27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法催</w:t>
            </w:r>
          </w:p>
          <w:p w14:paraId="6547BAF6" w14:textId="1599A8EB" w:rsidR="002D4D27" w:rsidRDefault="002D4D27" w:rsidP="002D4D2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債協</w:t>
            </w:r>
          </w:p>
        </w:tc>
      </w:tr>
      <w:tr w:rsidR="00E92DEB" w14:paraId="47F3B079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6FC23D" w14:textId="3144E798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B5BAD" w14:textId="289CBA22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8DA8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56A3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826F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B453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B425F" w14:textId="3CB9CD36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63BC6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4FBE05DC" w14:textId="73937D58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</w:t>
            </w:r>
            <w:r>
              <w:rPr>
                <w:rFonts w:ascii="標楷體" w:eastAsia="標楷體" w:hAnsi="標楷體" w:hint="eastAsia"/>
              </w:rPr>
              <w:t>Te</w:t>
            </w:r>
            <w:r>
              <w:rPr>
                <w:rFonts w:ascii="標楷體" w:eastAsia="標楷體" w:hAnsi="標楷體"/>
              </w:rPr>
              <w:t>l.CustNo</w:t>
            </w:r>
          </w:p>
        </w:tc>
      </w:tr>
      <w:tr w:rsidR="00E92DEB" w14:paraId="1678C0E5" w14:textId="77777777" w:rsidTr="00DA2A3C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5ECD8" w14:textId="0661018B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C00F8" w14:textId="447E40D3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名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E168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2996D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4AB69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0B98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B5155" w14:textId="526E94D0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96A55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5CCBEE10" w14:textId="6F6102D6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ame</w:t>
            </w:r>
          </w:p>
        </w:tc>
      </w:tr>
      <w:tr w:rsidR="00E92DEB" w14:paraId="099221AD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8CC5F1" w14:textId="7F1EAB7F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928399" w14:textId="13E6E627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F3E4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4FE6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00415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948E0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D6DCA" w14:textId="6734773A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8056B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49F9A740" w14:textId="460D5187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Tel.FacmNo</w:t>
            </w:r>
          </w:p>
        </w:tc>
      </w:tr>
      <w:tr w:rsidR="00E92DEB" w14:paraId="6A55727B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5B7B4" w14:textId="734F140B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56C80" w14:textId="0A7FD77D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04AE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783E5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BD690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31B25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52331" w14:textId="657A80D1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1B0F7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00341D52" w14:textId="14DEC40E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AccCollPsn</w:t>
            </w:r>
          </w:p>
        </w:tc>
      </w:tr>
      <w:tr w:rsidR="00E92DEB" w14:paraId="23BF0361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FCE73" w14:textId="71A0E583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002FE" w14:textId="2AEC5A56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FB5B9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B3FD1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C04F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6B7D2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6A916" w14:textId="48525C80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83665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05A19ADF" w14:textId="739B85B3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E92DEB" w14:paraId="1F008EDB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12E45" w14:textId="7DD3A0B5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8C2B6" w14:textId="7004B07A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2C26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957E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E8C2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31CA5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E9811" w14:textId="7EF31CB9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84C0D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61BCB1DE" w14:textId="522A67E3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LegalPsn</w:t>
            </w:r>
          </w:p>
        </w:tc>
      </w:tr>
      <w:tr w:rsidR="00E92DEB" w14:paraId="39A90B16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5C54D" w14:textId="0CE98376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EF437" w14:textId="0D7566BA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姓名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BA245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D050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020B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3218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B4251" w14:textId="6BF2AADC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93CEC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5BCBEF52" w14:textId="63B2F496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7D5CC1" w14:paraId="271E9A98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22965B" w14:textId="042027C1" w:rsidR="007D5CC1" w:rsidRDefault="00DA2A3C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EF6DA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0E235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3035E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4E726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408B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D06FD" w14:textId="6879F668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4CDB5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921F771" w14:textId="14D45693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evIntDate</w:t>
            </w:r>
          </w:p>
        </w:tc>
      </w:tr>
      <w:tr w:rsidR="007D5CC1" w14:paraId="2A672D8F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D8C76" w14:textId="3E5B7B13" w:rsidR="007D5CC1" w:rsidRDefault="00DA2A3C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28380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BB047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64121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D3E58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D8804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27D752" w14:textId="49A0BAF1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C60B1C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307C44C6" w14:textId="79A50CBB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inBalance</w:t>
            </w:r>
          </w:p>
        </w:tc>
      </w:tr>
      <w:tr w:rsidR="007D5CC1" w14:paraId="04165061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4B8151" w14:textId="6F2B1225" w:rsidR="007D5CC1" w:rsidRDefault="00DA2A3C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CED60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B3366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F9A63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82A3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A634F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C09B19" w14:textId="7F94ED2D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1BECCA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1F0B0046" w14:textId="2A57DF32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NextIntDate</w:t>
            </w:r>
          </w:p>
        </w:tc>
      </w:tr>
      <w:tr w:rsidR="00C25C66" w14:paraId="1E916DA2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64FA2" w14:textId="1301D6B4" w:rsidR="00C25C66" w:rsidRDefault="00DA2A3C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F9F51B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查詢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D054B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0EB16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7607D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D8FC6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17C24" w14:textId="77777777" w:rsidR="00C25C66" w:rsidRDefault="00C25C66" w:rsidP="00C25C6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4496B" w14:textId="309610C6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1電催明細資料查詢】</w:t>
            </w:r>
          </w:p>
        </w:tc>
      </w:tr>
      <w:tr w:rsidR="00C25C66" w14:paraId="718F886C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79892" w14:textId="4F8C53F9" w:rsidR="00C25C66" w:rsidRDefault="00DA2A3C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1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50623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查詢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9322D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6AA70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461A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553A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54D56" w14:textId="77777777" w:rsidR="00C25C66" w:rsidRDefault="00C25C66" w:rsidP="00C25C6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4D014" w14:textId="080E58B2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2面催明細資料查詢】</w:t>
            </w:r>
          </w:p>
        </w:tc>
      </w:tr>
      <w:tr w:rsidR="00C25C66" w14:paraId="1346204E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18C80" w14:textId="356131BE" w:rsidR="00C25C66" w:rsidRDefault="00DA2A3C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12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7C850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函催查詢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3C9FA5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55D14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07D77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A16B9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67E8B" w14:textId="77777777" w:rsidR="00C25C66" w:rsidRDefault="00C25C66" w:rsidP="00C25C6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214AFA" w14:textId="296D5332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3函催明細資料查詢】</w:t>
            </w:r>
          </w:p>
        </w:tc>
      </w:tr>
      <w:tr w:rsidR="00C25C66" w14:paraId="4121B8B8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20EC1" w14:textId="70084B39" w:rsidR="00C25C66" w:rsidRDefault="00DA2A3C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3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0CC15A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查詢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27F3A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78C44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CEF62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864E8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3FE1C" w14:textId="77777777" w:rsidR="00C25C66" w:rsidRDefault="00C25C66" w:rsidP="00C25C6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84C3F" w14:textId="621D7749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4法務進度明細資料查詢】</w:t>
            </w:r>
          </w:p>
        </w:tc>
      </w:tr>
      <w:tr w:rsidR="00C25C66" w14:paraId="69454B5A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84EA6" w14:textId="46ED3F33" w:rsidR="00C25C66" w:rsidRDefault="00DA2A3C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4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E0E0C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查詢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5DB0BD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1F5FD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6AEA4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D192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2C1F4" w14:textId="77777777" w:rsidR="00C25C66" w:rsidRDefault="00C25C66" w:rsidP="00C25C6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E7877B" w14:textId="1F76085C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5提醒事項查詢】</w:t>
            </w:r>
          </w:p>
        </w:tc>
      </w:tr>
      <w:tr w:rsidR="00C25C66" w14:paraId="0B3B9D4A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8BB73" w14:textId="26667A97" w:rsidR="00C25C66" w:rsidRDefault="00DA2A3C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5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EBF901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登錄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C671E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CB5E0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A3342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D3F80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9C0C8" w14:textId="77777777" w:rsidR="00C25C66" w:rsidRDefault="00C25C66" w:rsidP="00C25C6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2583BD" w14:textId="0E2B66ED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605提醒事項登錄】</w:t>
            </w:r>
          </w:p>
        </w:tc>
      </w:tr>
      <w:tr w:rsidR="006D6AD1" w14:paraId="7531E4CB" w14:textId="77777777" w:rsidTr="00300A19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8F2C6" w14:textId="77777777" w:rsidR="006D6AD1" w:rsidRDefault="006D6AD1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97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C8407" w14:textId="00719248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[法催紀錄電催檔(</w:t>
            </w:r>
            <w:r>
              <w:rPr>
                <w:rFonts w:ascii="標楷體" w:eastAsia="標楷體" w:hAnsi="標楷體"/>
              </w:rPr>
              <w:t>Coll</w:t>
            </w:r>
            <w:r>
              <w:rPr>
                <w:rFonts w:ascii="標楷體" w:eastAsia="標楷體" w:hAnsi="標楷體" w:hint="eastAsia"/>
              </w:rPr>
              <w:t>Te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)]該[案件種類(</w:t>
            </w:r>
            <w:r>
              <w:rPr>
                <w:rFonts w:ascii="標楷體" w:eastAsia="標楷體" w:hAnsi="標楷體"/>
              </w:rPr>
              <w:t>Case</w:t>
            </w: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de)</w:t>
            </w:r>
            <w:r>
              <w:rPr>
                <w:rFonts w:ascii="標楷體" w:eastAsia="標楷體" w:hAnsi="標楷體" w:hint="eastAsia"/>
              </w:rPr>
              <w:t>]、[戶號(</w:t>
            </w:r>
            <w:r>
              <w:rPr>
                <w:rFonts w:ascii="標楷體" w:eastAsia="標楷體" w:hAnsi="標楷體"/>
              </w:rPr>
              <w:t>CustNo)]</w:t>
            </w:r>
            <w:r>
              <w:rPr>
                <w:rFonts w:ascii="標楷體" w:eastAsia="標楷體" w:hAnsi="標楷體" w:hint="eastAsia"/>
              </w:rPr>
              <w:t>、[額度編號(</w:t>
            </w:r>
            <w:r>
              <w:rPr>
                <w:rFonts w:ascii="標楷體" w:eastAsia="標楷體" w:hAnsi="標楷體"/>
              </w:rPr>
              <w:t>FacmNo)]</w:t>
            </w:r>
            <w:r>
              <w:rPr>
                <w:rFonts w:ascii="標楷體" w:eastAsia="標楷體" w:hAnsi="標楷體" w:hint="eastAsia"/>
              </w:rPr>
              <w:t>、[作業日期(</w:t>
            </w:r>
            <w:r>
              <w:rPr>
                <w:rFonts w:ascii="標楷體" w:eastAsia="標楷體" w:hAnsi="標楷體"/>
              </w:rPr>
              <w:t>AcDate)]</w:t>
            </w:r>
            <w:r>
              <w:rPr>
                <w:rFonts w:ascii="標楷體" w:eastAsia="標楷體" w:hAnsi="標楷體" w:hint="eastAsia"/>
              </w:rPr>
              <w:t>、[增修人員(</w:t>
            </w:r>
            <w:r>
              <w:rPr>
                <w:rFonts w:ascii="標楷體" w:eastAsia="標楷體" w:hAnsi="標楷體"/>
              </w:rPr>
              <w:t>TitaTlr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登放序號(Ti</w:t>
            </w:r>
            <w:r>
              <w:rPr>
                <w:rFonts w:ascii="標楷體" w:eastAsia="標楷體" w:hAnsi="標楷體"/>
              </w:rPr>
              <w:t>taTxtNo)]</w:t>
            </w:r>
            <w:r>
              <w:rPr>
                <w:rFonts w:ascii="標楷體" w:eastAsia="標楷體" w:hAnsi="標楷體" w:hint="eastAsia"/>
              </w:rPr>
              <w:t>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:查詢資料不存在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C25C66" w14:paraId="389744E0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DD922" w14:textId="340D4CD3" w:rsidR="00C25C66" w:rsidRDefault="00DA2A3C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6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4F9822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日期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C45B0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A5C29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E67F6" w14:textId="0F5BDD79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724C2" w14:textId="4E0750AF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9D887" w14:textId="20641A5F" w:rsidR="00C25C66" w:rsidRDefault="00C25C66" w:rsidP="00C25C6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D7223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日</w:t>
            </w:r>
          </w:p>
          <w:p w14:paraId="666BBE81" w14:textId="5C932B4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4E785991" w14:textId="77777777" w:rsidR="00C25C66" w:rsidRDefault="00C25C66" w:rsidP="00C25C66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7A10EF6E" w14:textId="77777777" w:rsidR="00C25C66" w:rsidRDefault="00C25C66" w:rsidP="00C25C66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76BE5468" w14:textId="722CF631" w:rsidR="00C25C66" w:rsidRDefault="00C25C66" w:rsidP="00C25C66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4466D8C8" w14:textId="7EB906F3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Tel.TelDate</w:t>
            </w:r>
          </w:p>
        </w:tc>
      </w:tr>
      <w:tr w:rsidR="007D5CC1" w14:paraId="29D46131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A2583" w14:textId="50608F35" w:rsidR="007D5CC1" w:rsidRDefault="00DA2A3C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7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DC7CA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時間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A668E0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20B5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9699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07330F" w14:textId="2F627708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ED197" w14:textId="327B8FFA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1A540" w14:textId="7F7774E6" w:rsidR="007D5CC1" w:rsidRDefault="007D5CC1" w:rsidP="007D5CC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0F4E17">
              <w:rPr>
                <w:rFonts w:ascii="標楷體" w:eastAsia="標楷體" w:hAnsi="標楷體" w:hint="eastAsia"/>
              </w:rPr>
              <w:t>原</w:t>
            </w:r>
            <w:r>
              <w:rPr>
                <w:rFonts w:ascii="標楷體" w:eastAsia="標楷體" w:hAnsi="標楷體" w:hint="eastAsia"/>
              </w:rPr>
              <w:t>值，可以修改數字，檢核條件:</w:t>
            </w:r>
          </w:p>
          <w:p w14:paraId="7F3D6203" w14:textId="77777777" w:rsidR="007D5CC1" w:rsidRDefault="007D5CC1" w:rsidP="007D5CC1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1).</w:t>
            </w:r>
            <w:r>
              <w:rPr>
                <w:rFonts w:ascii="標楷體" w:eastAsia="標楷體" w:hAnsi="標楷體" w:hint="eastAsia"/>
              </w:rPr>
              <w:t>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0E5FE27" w14:textId="77777777" w:rsidR="007D5CC1" w:rsidRDefault="007D5CC1" w:rsidP="007D5CC1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).</w:t>
            </w:r>
            <w:r>
              <w:rPr>
                <w:rFonts w:ascii="標楷體" w:eastAsia="標楷體" w:hAnsi="標楷體" w:hint="eastAsia"/>
              </w:rPr>
              <w:t>檢查時間格式/</w:t>
            </w:r>
          </w:p>
          <w:p w14:paraId="4254221E" w14:textId="77777777" w:rsidR="007D5CC1" w:rsidRDefault="007D5CC1" w:rsidP="007D5CC1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A(TIME,HHmm)</w:t>
            </w:r>
          </w:p>
          <w:p w14:paraId="27E8D231" w14:textId="774DA18D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ollTel.TelTime</w:t>
            </w:r>
          </w:p>
        </w:tc>
      </w:tr>
      <w:tr w:rsidR="00C25C66" w14:paraId="75C465D2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161E7" w14:textId="624B5902" w:rsidR="00C25C66" w:rsidRDefault="00DA2A3C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8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5B13C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對象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D2E3A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34268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19B1A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 ContactCode</w:t>
            </w:r>
          </w:p>
          <w:p w14:paraId="50182BCE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4A556550" w14:textId="77777777" w:rsidR="00C25C66" w:rsidRDefault="00C25C66" w:rsidP="00C25C6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借款人</w:t>
            </w:r>
          </w:p>
          <w:p w14:paraId="7A5779BA" w14:textId="491C81FB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保證人</w:t>
            </w: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5CEA2" w14:textId="2E2F1EE2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34CC47" w14:textId="580ABD23" w:rsidR="00C25C66" w:rsidRDefault="00C25C66" w:rsidP="00C25C6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F6FC77" w14:textId="77777777" w:rsidR="00C25C66" w:rsidRDefault="00C25C66" w:rsidP="00C25C6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可以修改代</w:t>
            </w:r>
          </w:p>
          <w:p w14:paraId="715FC4E5" w14:textId="40B2C66F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CD6C15A" w14:textId="021183C0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CollTel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ntactCode</w:t>
            </w:r>
          </w:p>
        </w:tc>
      </w:tr>
      <w:tr w:rsidR="00C25C66" w14:paraId="1D3C442B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3181D" w14:textId="57BF3465" w:rsidR="00C25C66" w:rsidRDefault="00DA2A3C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9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40B686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接話人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7100A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F35EA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A3B19A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 RecvrCode</w:t>
            </w:r>
          </w:p>
          <w:p w14:paraId="6FE13F6D" w14:textId="77777777" w:rsidR="00C25C66" w:rsidRPr="00B2567F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F4B3AAD" w14:textId="77777777" w:rsidR="00C25C66" w:rsidRDefault="00C25C66" w:rsidP="00C25C6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本人</w:t>
            </w:r>
          </w:p>
          <w:p w14:paraId="7416BEE9" w14:textId="77777777" w:rsidR="00C25C66" w:rsidRDefault="00C25C66" w:rsidP="00C25C6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親屬</w:t>
            </w:r>
          </w:p>
          <w:p w14:paraId="27A6D619" w14:textId="77777777" w:rsidR="00C25C66" w:rsidRDefault="00C25C66" w:rsidP="00C25C6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3:朋友</w:t>
            </w:r>
          </w:p>
          <w:p w14:paraId="3B640329" w14:textId="467054D3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:其他</w:t>
            </w: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A1BBB" w14:textId="7A95733B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66949F" w14:textId="0EECAB0B" w:rsidR="00C25C66" w:rsidRDefault="00C25C66" w:rsidP="00C25C6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E033C9" w14:textId="77777777" w:rsidR="00C25C66" w:rsidRDefault="00C25C66" w:rsidP="00C25C6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可以修改代</w:t>
            </w:r>
          </w:p>
          <w:p w14:paraId="172F8B66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D3B7674" w14:textId="295CFF69" w:rsidR="00C25C66" w:rsidRDefault="00C25C66" w:rsidP="00C25C66">
            <w:pPr>
              <w:rPr>
                <w:rFonts w:ascii="標楷體" w:eastAsia="標楷體" w:hAnsi="標楷體"/>
                <w:b/>
                <w:bCs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CollTel</w:t>
            </w:r>
            <w:r>
              <w:rPr>
                <w:rFonts w:ascii="標楷體" w:eastAsia="標楷體" w:hAnsi="標楷體"/>
              </w:rPr>
              <w:t>.RecvrCode</w:t>
            </w:r>
          </w:p>
        </w:tc>
      </w:tr>
      <w:tr w:rsidR="00C25C66" w14:paraId="6B45B5D7" w14:textId="77777777" w:rsidTr="001005DD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6A15B" w14:textId="5B7DA39B" w:rsidR="00C25C66" w:rsidRDefault="00DA2A3C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97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3F1F2" w14:textId="36C7BF35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絡電話</w:t>
            </w:r>
          </w:p>
        </w:tc>
      </w:tr>
      <w:tr w:rsidR="00C25C66" w14:paraId="374E2984" w14:textId="77777777" w:rsidTr="00C25C66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FDB32" w14:textId="668BDB5E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58E221" w14:textId="55BAA0D3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E80B71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BC6D8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0950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A086C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51E038" w14:textId="7DCE0E07" w:rsidR="00C25C66" w:rsidRDefault="00C25C66" w:rsidP="00C25C6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3A01F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5C536BE1" w14:textId="11555DF5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</w:t>
            </w:r>
            <w:r w:rsidR="000F4E17">
              <w:rPr>
                <w:rFonts w:ascii="標楷體" w:eastAsia="標楷體" w:hAnsi="標楷體" w:hint="eastAsia"/>
              </w:rPr>
              <w:t>若有輸入，</w:t>
            </w:r>
            <w:r>
              <w:rPr>
                <w:rFonts w:ascii="標楷體" w:eastAsia="標楷體" w:hAnsi="標楷體" w:hint="eastAsia"/>
              </w:rPr>
              <w:t>檢核條件:</w:t>
            </w:r>
          </w:p>
          <w:p w14:paraId="075E8DBA" w14:textId="6E60F5E0" w:rsidR="00C25C66" w:rsidRPr="0075634C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0F4E17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/V(9)</w:t>
            </w:r>
          </w:p>
          <w:p w14:paraId="54BB7A42" w14:textId="516FDD21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ollTel.TelArea</w:t>
            </w:r>
          </w:p>
        </w:tc>
      </w:tr>
      <w:tr w:rsidR="00C25C66" w14:paraId="36186CC4" w14:textId="77777777" w:rsidTr="00C25C66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B8A3D" w14:textId="1E6B8C1A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32579" w14:textId="0A1AB9D9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1483C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CDEE5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FBA67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D8A3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9A92C" w14:textId="7FEAED5D" w:rsidR="00C25C66" w:rsidRDefault="00C25C66" w:rsidP="00C25C6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43300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5BC565EF" w14:textId="754E9FDD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</w:t>
            </w:r>
            <w:r w:rsidR="000F4E17">
              <w:rPr>
                <w:rFonts w:ascii="標楷體" w:eastAsia="標楷體" w:hAnsi="標楷體" w:hint="eastAsia"/>
              </w:rPr>
              <w:t>若有輸入，</w:t>
            </w:r>
            <w:r>
              <w:rPr>
                <w:rFonts w:ascii="標楷體" w:eastAsia="標楷體" w:hAnsi="標楷體" w:hint="eastAsia"/>
              </w:rPr>
              <w:t>檢核條件:</w:t>
            </w:r>
          </w:p>
          <w:p w14:paraId="3EE460FC" w14:textId="0B55AF0E" w:rsidR="00C25C66" w:rsidRPr="0075634C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0F4E17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/V(9)</w:t>
            </w:r>
          </w:p>
          <w:p w14:paraId="76AF1729" w14:textId="2641B882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ollTel.TelNo</w:t>
            </w:r>
          </w:p>
        </w:tc>
      </w:tr>
      <w:tr w:rsidR="00C25C66" w14:paraId="4968B6C6" w14:textId="77777777" w:rsidTr="00C25C66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17231" w14:textId="1EEA8AF4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6BD95" w14:textId="6FCCF80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3D9AA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2351C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C51A7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575BF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42E073" w14:textId="13B93215" w:rsidR="00C25C66" w:rsidRDefault="00C25C66" w:rsidP="00C25C6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4BCF2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531173F1" w14:textId="4E8BE5BC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</w:t>
            </w:r>
            <w:r w:rsidR="000F4E17">
              <w:rPr>
                <w:rFonts w:ascii="標楷體" w:eastAsia="標楷體" w:hAnsi="標楷體" w:hint="eastAsia"/>
              </w:rPr>
              <w:t>若有輸入，</w:t>
            </w:r>
            <w:r>
              <w:rPr>
                <w:rFonts w:ascii="標楷體" w:eastAsia="標楷體" w:hAnsi="標楷體" w:hint="eastAsia"/>
              </w:rPr>
              <w:t>檢核條件:</w:t>
            </w:r>
          </w:p>
          <w:p w14:paraId="5F99D132" w14:textId="0652746E" w:rsidR="00C25C66" w:rsidRPr="0075634C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0F4E17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/V(9)</w:t>
            </w:r>
          </w:p>
          <w:p w14:paraId="31D166FD" w14:textId="0E487699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ollTel.TelExt</w:t>
            </w:r>
          </w:p>
        </w:tc>
      </w:tr>
      <w:tr w:rsidR="00C25C66" w14:paraId="1A21577A" w14:textId="77777777" w:rsidTr="00F71A62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8B2FA" w14:textId="6F33D3B0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3713FD" w14:textId="1BB39EF4" w:rsidR="00C25C66" w:rsidRDefault="00C36051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電話查詢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68B5A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CEF9D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10D6F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D4C64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8814D" w14:textId="77777777" w:rsidR="00C25C66" w:rsidRDefault="00C25C66" w:rsidP="00C25C6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0C004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1905顧客聯絡電</w:t>
            </w:r>
          </w:p>
          <w:p w14:paraId="51147D8C" w14:textId="6C3354B5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話查詢】，供帶回[電話號碼]</w:t>
            </w:r>
          </w:p>
        </w:tc>
      </w:tr>
      <w:tr w:rsidR="00C25C66" w14:paraId="0AE396DD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25A137" w14:textId="01880704" w:rsidR="00C25C66" w:rsidRDefault="00DA2A3C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1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A66FCF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話結果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C0DD8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C19C6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8A8CF0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 RecvrCode</w:t>
            </w:r>
          </w:p>
          <w:p w14:paraId="6B4DD842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46E4C99" w14:textId="77777777" w:rsidR="00C25C66" w:rsidRDefault="00C25C66" w:rsidP="00C25C6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會繳</w:t>
            </w:r>
          </w:p>
          <w:p w14:paraId="367D3D5C" w14:textId="77777777" w:rsidR="00C25C66" w:rsidRDefault="00C25C66" w:rsidP="00C25C6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繳款有困難</w:t>
            </w:r>
          </w:p>
          <w:p w14:paraId="7DA7B99A" w14:textId="77777777" w:rsidR="00C25C66" w:rsidRDefault="00C25C66" w:rsidP="00C25C6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3:無人接聽</w:t>
            </w:r>
          </w:p>
          <w:p w14:paraId="26883837" w14:textId="77777777" w:rsidR="00C25C66" w:rsidRDefault="00C25C66" w:rsidP="00C25C6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:請接話人轉達</w:t>
            </w:r>
          </w:p>
          <w:p w14:paraId="52E165C7" w14:textId="77777777" w:rsidR="00C25C66" w:rsidRDefault="00C25C66" w:rsidP="00C25C6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5:保證人代繳</w:t>
            </w:r>
          </w:p>
          <w:p w14:paraId="2C0A6E4B" w14:textId="77777777" w:rsidR="00C25C66" w:rsidRDefault="00C25C66" w:rsidP="00C25C6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6:電話留言</w:t>
            </w:r>
          </w:p>
          <w:p w14:paraId="23856F9D" w14:textId="2735F569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:其他</w:t>
            </w: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793BB" w14:textId="196D5BB3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B4188" w14:textId="71EEFF0E" w:rsidR="00C25C66" w:rsidRDefault="00C25C66" w:rsidP="00C25C6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623080" w14:textId="77777777" w:rsidR="00C25C66" w:rsidRDefault="00C25C66" w:rsidP="00C25C6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可以修改代</w:t>
            </w:r>
          </w:p>
          <w:p w14:paraId="7FEB5EDC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747DC85" w14:textId="329D9ACD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ollTel.ResultCode</w:t>
            </w:r>
          </w:p>
        </w:tc>
      </w:tr>
      <w:tr w:rsidR="00C25C66" w14:paraId="39AA8576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F46C5" w14:textId="670F3300" w:rsidR="00C25C66" w:rsidRDefault="00DA2A3C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2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ACD08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日期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8811A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8A13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6ED9E" w14:textId="63486C7C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A3C2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452FC1" w14:textId="1FABF675" w:rsidR="00C25C66" w:rsidRDefault="00C25C66" w:rsidP="00C25C6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FCE1C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日</w:t>
            </w:r>
          </w:p>
          <w:p w14:paraId="464880B6" w14:textId="7128928E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667E9324" w14:textId="77777777" w:rsidR="00C25C66" w:rsidRDefault="00C25C66" w:rsidP="00C25C66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20DFC1CB" w14:textId="77777777" w:rsidR="00C25C66" w:rsidRDefault="00C25C66" w:rsidP="00C25C66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431A49EF" w14:textId="77777777" w:rsidR="00C25C66" w:rsidRDefault="00C25C66" w:rsidP="00C25C66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629330B6" w14:textId="77777777" w:rsidR="00C25C66" w:rsidRDefault="00C25C66" w:rsidP="00C25C66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ollRemind.RemindDate</w:t>
            </w:r>
          </w:p>
          <w:p w14:paraId="1AE76215" w14:textId="231AB0C3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</w:tr>
      <w:tr w:rsidR="00C25C66" w14:paraId="28DF6C8B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EE4CB" w14:textId="09B4030C" w:rsidR="00C25C66" w:rsidRDefault="00DA2A3C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3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C3349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854CE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0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A4226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86114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11BB9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F171C7" w14:textId="4F4545D2" w:rsidR="00C25C66" w:rsidRDefault="00C25C66" w:rsidP="00C25C6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003AB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69B765A7" w14:textId="0FCE81DA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BC39614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通話結果]為[9.其他]</w:t>
            </w:r>
          </w:p>
          <w:p w14:paraId="59615202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時必須輸入，檢核條件:</w:t>
            </w:r>
          </w:p>
          <w:p w14:paraId="05940147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為空白/V(7)</w:t>
            </w:r>
          </w:p>
          <w:p w14:paraId="7F48D9FB" w14:textId="1A01BF83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ollTel.Remark</w:t>
            </w:r>
          </w:p>
        </w:tc>
      </w:tr>
      <w:tr w:rsidR="00C25C66" w14:paraId="3A098FBB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3DBCD" w14:textId="48C2CAEE" w:rsidR="00C25C66" w:rsidRDefault="00DA2A3C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4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41002" w14:textId="77777777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6C99D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137F2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C0353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5AC6" w14:textId="77777777" w:rsidR="00C25C66" w:rsidRDefault="00C25C66" w:rsidP="00C25C66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F2CAE" w14:textId="78FF13A5" w:rsidR="00C25C66" w:rsidRDefault="00C25C66" w:rsidP="00C25C6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1E561" w14:textId="109E6F88" w:rsidR="00C25C66" w:rsidRDefault="00C25C66" w:rsidP="00C25C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</w:tbl>
    <w:p w14:paraId="5CA496EB" w14:textId="5EF2A379" w:rsidR="008D1B2A" w:rsidRDefault="008D1B2A" w:rsidP="008D1B2A"/>
    <w:p w14:paraId="5CD2DA32" w14:textId="2BDD8736" w:rsidR="00952A60" w:rsidRDefault="00952A60" w:rsidP="00952A60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1D763340" w14:textId="77777777" w:rsidR="00952A60" w:rsidRDefault="00952A60" w:rsidP="008D1B2A"/>
    <w:p w14:paraId="736592F2" w14:textId="2BFD039B" w:rsidR="008D1B2A" w:rsidRDefault="00C36051" w:rsidP="008D1B2A">
      <w:pPr>
        <w:pStyle w:val="a"/>
        <w:numPr>
          <w:ilvl w:val="0"/>
          <w:numId w:val="0"/>
        </w:numPr>
        <w:tabs>
          <w:tab w:val="left" w:pos="480"/>
        </w:tabs>
        <w:rPr>
          <w:rFonts w:hAnsi="標楷體"/>
          <w:noProof/>
        </w:rPr>
      </w:pPr>
      <w:r>
        <w:rPr>
          <w:noProof/>
        </w:rPr>
        <w:drawing>
          <wp:inline distT="0" distB="0" distL="0" distR="0" wp14:anchorId="2480241B" wp14:editId="60859070">
            <wp:extent cx="6479540" cy="3670935"/>
            <wp:effectExtent l="0" t="0" r="0" b="5715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70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3353E" w14:textId="77777777" w:rsidR="008D1B2A" w:rsidRDefault="008D1B2A" w:rsidP="008D1B2A"/>
    <w:p w14:paraId="4DDE5195" w14:textId="77777777" w:rsidR="008D1B2A" w:rsidRDefault="008D1B2A" w:rsidP="008D1B2A"/>
    <w:p w14:paraId="64EC9499" w14:textId="27645F0B" w:rsidR="008D1B2A" w:rsidRDefault="008D1B2A" w:rsidP="008D1B2A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lastRenderedPageBreak/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AD17AB">
        <w:rPr>
          <w:rFonts w:hint="eastAsia"/>
        </w:rPr>
        <w:t>-</w:t>
      </w:r>
      <w:r w:rsidR="00AD17AB">
        <w:rPr>
          <w:rFonts w:hint="eastAsia"/>
        </w:rPr>
        <w:t>複製</w:t>
      </w:r>
    </w:p>
    <w:p w14:paraId="630D98C2" w14:textId="77777777" w:rsidR="008D1B2A" w:rsidRDefault="008D1B2A" w:rsidP="008D1B2A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8D1B2A" w14:paraId="50D1558D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BAA28E4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9EF6135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F7118CE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52A60" w14:paraId="200174C7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CBDD57" w14:textId="77777777" w:rsidR="00952A60" w:rsidRDefault="00952A60" w:rsidP="00952A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70149" w14:textId="77777777" w:rsidR="00952A60" w:rsidRDefault="00952A60" w:rsidP="00952A6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FB21C" w14:textId="4A571812" w:rsidR="00952A60" w:rsidRDefault="00952A60" w:rsidP="00952A60">
            <w:pPr>
              <w:ind w:left="314" w:hangingChars="131" w:hanging="314"/>
              <w:rPr>
                <w:rFonts w:eastAsia="標楷體"/>
                <w:color w:val="000000"/>
              </w:rPr>
            </w:pPr>
            <w:r>
              <w:rPr>
                <w:rFonts w:eastAsia="標楷體"/>
                <w:color w:val="000000"/>
              </w:rPr>
              <w:t>1.</w:t>
            </w:r>
            <w:r>
              <w:rPr>
                <w:rFonts w:eastAsia="標楷體" w:hint="eastAsia"/>
                <w:color w:val="000000"/>
              </w:rPr>
              <w:t xml:space="preserve"> </w:t>
            </w:r>
            <w:r>
              <w:rPr>
                <w:rFonts w:eastAsia="標楷體" w:hint="eastAsia"/>
                <w:color w:val="000000"/>
              </w:rPr>
              <w:t>【</w:t>
            </w:r>
            <w:r>
              <w:rPr>
                <w:rFonts w:ascii="標楷體" w:eastAsia="標楷體" w:hAnsi="標楷體" w:hint="eastAsia"/>
                <w:color w:val="000000"/>
              </w:rPr>
              <w:t>L5961電催明細資料查詢</w:t>
            </w:r>
            <w:r>
              <w:rPr>
                <w:rFonts w:eastAsia="標楷體" w:hint="eastAsia"/>
                <w:color w:val="000000"/>
              </w:rPr>
              <w:t>】點「複製」</w:t>
            </w:r>
            <w:r>
              <w:rPr>
                <w:rFonts w:eastAsia="標楷體" w:hint="eastAsia"/>
                <w:color w:val="000000"/>
                <w:lang w:eastAsia="zh-HK"/>
              </w:rPr>
              <w:t>時顯示</w:t>
            </w:r>
            <w:r>
              <w:rPr>
                <w:rFonts w:eastAsia="標楷體" w:hint="eastAsia"/>
                <w:color w:val="000000"/>
              </w:rPr>
              <w:t>。</w:t>
            </w:r>
          </w:p>
          <w:p w14:paraId="3040CBE4" w14:textId="77777777" w:rsidR="00952A60" w:rsidRPr="002C21BA" w:rsidRDefault="00952A60" w:rsidP="00952A6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0DABD00" w14:textId="77777777" w:rsidR="00952A60" w:rsidRDefault="00952A60" w:rsidP="00952A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尋找[法催紀錄清單檔(</w:t>
            </w:r>
            <w:r>
              <w:rPr>
                <w:rFonts w:ascii="標楷體" w:eastAsia="標楷體" w:hAnsi="標楷體"/>
              </w:rPr>
              <w:t>CollList</w:t>
            </w:r>
            <w:r>
              <w:rPr>
                <w:rFonts w:ascii="標楷體" w:eastAsia="標楷體" w:hAnsi="標楷體" w:hint="eastAsia"/>
              </w:rPr>
              <w:t>)]是否有同[擔保品戶號</w:t>
            </w:r>
          </w:p>
          <w:p w14:paraId="03C3B65E" w14:textId="77777777" w:rsidR="005B02C7" w:rsidRDefault="00952A60" w:rsidP="00952A6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lCustNo)</w:t>
            </w:r>
            <w:r>
              <w:rPr>
                <w:rFonts w:ascii="標楷體" w:eastAsia="標楷體" w:hAnsi="標楷體" w:hint="eastAsia"/>
              </w:rPr>
              <w:t>]</w:t>
            </w:r>
            <w:r w:rsidR="005B02C7">
              <w:rPr>
                <w:rFonts w:ascii="標楷體" w:eastAsia="標楷體" w:hAnsi="標楷體" w:hint="eastAsia"/>
              </w:rPr>
              <w:t>與[擔保品額度(</w:t>
            </w:r>
            <w:r w:rsidR="005B02C7">
              <w:rPr>
                <w:rFonts w:ascii="標楷體" w:eastAsia="標楷體" w:hAnsi="標楷體"/>
              </w:rPr>
              <w:t>ClFacmNo</w:t>
            </w:r>
            <w:r w:rsidR="005B02C7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若查無資料，則顯示錯</w:t>
            </w:r>
          </w:p>
          <w:p w14:paraId="41279CDE" w14:textId="41FF8CA7" w:rsidR="00952A60" w:rsidRPr="00EE5675" w:rsidRDefault="00952A60" w:rsidP="00952A6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發生錯誤</w:t>
            </w:r>
            <w:r>
              <w:rPr>
                <w:rFonts w:ascii="標楷體" w:eastAsia="標楷體" w:hAnsi="標楷體"/>
              </w:rPr>
              <w:t>”</w:t>
            </w:r>
          </w:p>
          <w:p w14:paraId="27B9C3E5" w14:textId="77777777" w:rsidR="00952A60" w:rsidRPr="002C21BA" w:rsidRDefault="00952A60" w:rsidP="00952A6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C9CFA77" w14:textId="77777777" w:rsidR="00952A60" w:rsidRPr="00EE5675" w:rsidRDefault="00952A60" w:rsidP="00952A60">
            <w:pPr>
              <w:rPr>
                <w:rFonts w:ascii="標楷體" w:eastAsia="標楷體" w:hAnsi="標楷體"/>
              </w:rPr>
            </w:pPr>
            <w:r w:rsidRPr="00EE5675">
              <w:rPr>
                <w:rFonts w:ascii="標楷體" w:eastAsia="標楷體" w:hAnsi="標楷體" w:hint="eastAsia"/>
              </w:rPr>
              <w:t>3</w:t>
            </w:r>
            <w:r w:rsidRPr="00EE5675">
              <w:rPr>
                <w:rFonts w:ascii="標楷體" w:eastAsia="標楷體" w:hAnsi="標楷體"/>
              </w:rPr>
              <w:t>.</w:t>
            </w:r>
            <w:r w:rsidRPr="00EE5675">
              <w:rPr>
                <w:rFonts w:ascii="標楷體" w:eastAsia="標楷體" w:hAnsi="標楷體" w:hint="eastAsia"/>
              </w:rPr>
              <w:t>新增電催資料</w:t>
            </w:r>
          </w:p>
          <w:p w14:paraId="4D416BA4" w14:textId="77777777" w:rsidR="00952A60" w:rsidRDefault="00952A60" w:rsidP="00952A60">
            <w:pPr>
              <w:rPr>
                <w:rFonts w:ascii="標楷體" w:eastAsia="標楷體" w:hAnsi="標楷體"/>
              </w:rPr>
            </w:pPr>
            <w:r w:rsidRPr="00EE5675">
              <w:rPr>
                <w:rFonts w:ascii="標楷體" w:eastAsia="標楷體" w:hAnsi="標楷體" w:hint="eastAsia"/>
              </w:rPr>
              <w:t>4.若該筆[戶號(</w:t>
            </w:r>
            <w:r w:rsidRPr="00EE5675">
              <w:rPr>
                <w:rFonts w:ascii="標楷體" w:eastAsia="標楷體" w:hAnsi="標楷體"/>
              </w:rPr>
              <w:t>CustNo</w:t>
            </w:r>
            <w:r w:rsidRPr="00EE5675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、[額度(</w:t>
            </w:r>
            <w:r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相同[擔保品戶號</w:t>
            </w:r>
          </w:p>
          <w:p w14:paraId="6915D046" w14:textId="77777777" w:rsidR="005B02C7" w:rsidRDefault="00952A60" w:rsidP="00952A6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lCustNo)</w:t>
            </w:r>
            <w:r>
              <w:rPr>
                <w:rFonts w:ascii="標楷體" w:eastAsia="標楷體" w:hAnsi="標楷體" w:hint="eastAsia"/>
              </w:rPr>
              <w:t>]</w:t>
            </w:r>
            <w:r w:rsidR="005B02C7">
              <w:rPr>
                <w:rFonts w:ascii="標楷體" w:eastAsia="標楷體" w:hAnsi="標楷體" w:hint="eastAsia"/>
              </w:rPr>
              <w:t>與[擔保品額度(</w:t>
            </w:r>
            <w:r w:rsidR="005B02C7">
              <w:rPr>
                <w:rFonts w:ascii="標楷體" w:eastAsia="標楷體" w:hAnsi="標楷體"/>
              </w:rPr>
              <w:t>ClFacmNo</w:t>
            </w:r>
            <w:r w:rsidR="005B02C7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，會同時以該相同[擔</w:t>
            </w:r>
          </w:p>
          <w:p w14:paraId="7E01DC61" w14:textId="77777777" w:rsidR="005B02C7" w:rsidRDefault="00952A60" w:rsidP="00952A6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保品戶號(</w:t>
            </w:r>
            <w:r>
              <w:rPr>
                <w:rFonts w:ascii="標楷體" w:eastAsia="標楷體" w:hAnsi="標楷體"/>
              </w:rPr>
              <w:t>ClCustNo)</w:t>
            </w:r>
            <w:r>
              <w:rPr>
                <w:rFonts w:ascii="標楷體" w:eastAsia="標楷體" w:hAnsi="標楷體" w:hint="eastAsia"/>
              </w:rPr>
              <w:t>]</w:t>
            </w:r>
            <w:r w:rsidR="005B02C7">
              <w:rPr>
                <w:rFonts w:ascii="標楷體" w:eastAsia="標楷體" w:hAnsi="標楷體" w:hint="eastAsia"/>
              </w:rPr>
              <w:t>與[擔保品額度(</w:t>
            </w:r>
            <w:r w:rsidR="005B02C7">
              <w:rPr>
                <w:rFonts w:ascii="標楷體" w:eastAsia="標楷體" w:hAnsi="標楷體"/>
              </w:rPr>
              <w:t>ClFacmNo</w:t>
            </w:r>
            <w:r w:rsidR="005B02C7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之[戶號</w:t>
            </w:r>
          </w:p>
          <w:p w14:paraId="4E50E147" w14:textId="3E3E7B02" w:rsidR="00952A60" w:rsidRDefault="00952A60" w:rsidP="00952A6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CustNo)]、[額度(</w:t>
            </w:r>
            <w:r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 w:hint="eastAsia"/>
              </w:rPr>
              <w:t>)]與電催資料做新增</w:t>
            </w:r>
          </w:p>
          <w:p w14:paraId="0FDF36F7" w14:textId="77777777" w:rsidR="00952A60" w:rsidRDefault="00952A60" w:rsidP="00952A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將[法催紀錄清單檔(</w:t>
            </w:r>
            <w:r>
              <w:rPr>
                <w:rFonts w:ascii="標楷體" w:eastAsia="標楷體" w:hAnsi="標楷體"/>
              </w:rPr>
              <w:t>CollList</w:t>
            </w:r>
            <w:r>
              <w:rPr>
                <w:rFonts w:ascii="標楷體" w:eastAsia="標楷體" w:hAnsi="標楷體" w:hint="eastAsia"/>
              </w:rPr>
              <w:t>)]中包含相同[擔保品戶號</w:t>
            </w:r>
          </w:p>
          <w:p w14:paraId="34F1D839" w14:textId="77777777" w:rsidR="005B02C7" w:rsidRDefault="00952A60" w:rsidP="00952A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lCustNo)</w:t>
            </w:r>
            <w:r>
              <w:rPr>
                <w:rFonts w:ascii="標楷體" w:eastAsia="標楷體" w:hAnsi="標楷體" w:hint="eastAsia"/>
              </w:rPr>
              <w:t>]</w:t>
            </w:r>
            <w:r w:rsidR="005B02C7">
              <w:rPr>
                <w:rFonts w:ascii="標楷體" w:eastAsia="標楷體" w:hAnsi="標楷體" w:hint="eastAsia"/>
              </w:rPr>
              <w:t>與[擔保品額度(</w:t>
            </w:r>
            <w:r w:rsidR="005B02C7">
              <w:rPr>
                <w:rFonts w:ascii="標楷體" w:eastAsia="標楷體" w:hAnsi="標楷體"/>
              </w:rPr>
              <w:t>ClFacmNo</w:t>
            </w:r>
            <w:r w:rsidR="005B02C7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資料之[作業項目</w:t>
            </w:r>
          </w:p>
          <w:p w14:paraId="2554D654" w14:textId="77777777" w:rsidR="00952A60" w:rsidRDefault="00952A60" w:rsidP="005B02C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Tx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)]更新為[3.電催登錄]</w:t>
            </w:r>
          </w:p>
          <w:p w14:paraId="3F44B161" w14:textId="77777777" w:rsidR="00C36051" w:rsidRDefault="00C36051" w:rsidP="00C3605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.若[提醒日期]有輸入值，新增完成後，會同時於[法催紀錄提醒</w:t>
            </w:r>
          </w:p>
          <w:p w14:paraId="4955A477" w14:textId="77777777" w:rsidR="00C36051" w:rsidRDefault="00C36051" w:rsidP="00C36051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事項檔(</w:t>
            </w:r>
            <w:r>
              <w:rPr>
                <w:rFonts w:ascii="標楷體" w:eastAsia="標楷體" w:hAnsi="標楷體"/>
              </w:rPr>
              <w:t>CollRemind)</w:t>
            </w:r>
            <w:r>
              <w:rPr>
                <w:rFonts w:ascii="標楷體" w:eastAsia="標楷體" w:hAnsi="標楷體" w:hint="eastAsia"/>
              </w:rPr>
              <w:t>]新增一筆[提醒項目(</w:t>
            </w:r>
            <w:r>
              <w:rPr>
                <w:rFonts w:ascii="標楷體" w:eastAsia="標楷體" w:hAnsi="標楷體"/>
              </w:rPr>
              <w:t>RemindCode</w:t>
            </w:r>
            <w:r>
              <w:rPr>
                <w:rFonts w:ascii="標楷體" w:eastAsia="標楷體" w:hAnsi="標楷體" w:hint="eastAsia"/>
              </w:rPr>
              <w:t>)]為</w:t>
            </w:r>
          </w:p>
          <w:p w14:paraId="759334FB" w14:textId="77777777" w:rsidR="00C36051" w:rsidRDefault="00C36051" w:rsidP="00C36051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01.電催登錄]、[其他紀錄(</w:t>
            </w:r>
            <w:r>
              <w:rPr>
                <w:rFonts w:ascii="標楷體" w:eastAsia="標楷體" w:hAnsi="標楷體"/>
              </w:rPr>
              <w:t>Remark)</w:t>
            </w:r>
            <w:r>
              <w:rPr>
                <w:rFonts w:ascii="標楷體" w:eastAsia="標楷體" w:hAnsi="標楷體" w:hint="eastAsia"/>
              </w:rPr>
              <w:t>]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登錄自電催會繳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、</w:t>
            </w:r>
          </w:p>
          <w:p w14:paraId="24565B83" w14:textId="2B647387" w:rsidR="00C36051" w:rsidRDefault="00C36051" w:rsidP="00C36051">
            <w:pPr>
              <w:ind w:firstLineChars="100" w:firstLine="240"/>
              <w:rPr>
                <w:rFonts w:eastAsia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狀態(C</w:t>
            </w:r>
            <w:r>
              <w:rPr>
                <w:rFonts w:ascii="標楷體" w:eastAsia="標楷體" w:hAnsi="標楷體"/>
              </w:rPr>
              <w:t>ondCode</w:t>
            </w:r>
            <w:r>
              <w:rPr>
                <w:rFonts w:ascii="標楷體" w:eastAsia="標楷體" w:hAnsi="標楷體" w:hint="eastAsia"/>
              </w:rPr>
              <w:t>)]為[1.有效]之資料</w:t>
            </w:r>
          </w:p>
        </w:tc>
      </w:tr>
      <w:tr w:rsidR="008D1B2A" w14:paraId="397572DD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E9B501" w14:textId="77777777" w:rsidR="008D1B2A" w:rsidRDefault="008D1B2A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D1E8D8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DE5526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8D1B2A" w14:paraId="4D2E3808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45CE1" w14:textId="77777777" w:rsidR="008D1B2A" w:rsidRDefault="008D1B2A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C005A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643A8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新增另一筆</w:t>
            </w:r>
            <w:r>
              <w:rPr>
                <w:rFonts w:eastAsia="標楷體" w:hint="eastAsia"/>
                <w:color w:val="000000"/>
              </w:rPr>
              <w:t>電催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012866FF" w14:textId="77777777" w:rsidR="008D1B2A" w:rsidRDefault="008D1B2A" w:rsidP="008D1B2A"/>
    <w:p w14:paraId="0604012F" w14:textId="0F093C43" w:rsidR="008D1B2A" w:rsidRDefault="002B0E9A" w:rsidP="008D1B2A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畫面資料說明</w:t>
      </w:r>
      <w:r w:rsidR="00AD17AB">
        <w:rPr>
          <w:rFonts w:hint="eastAsia"/>
        </w:rPr>
        <w:t>-</w:t>
      </w:r>
      <w:r w:rsidR="00AD17AB">
        <w:rPr>
          <w:rFonts w:hint="eastAsia"/>
        </w:rPr>
        <w:t>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1539"/>
        <w:gridCol w:w="799"/>
        <w:gridCol w:w="753"/>
        <w:gridCol w:w="2241"/>
        <w:gridCol w:w="541"/>
        <w:gridCol w:w="623"/>
        <w:gridCol w:w="3228"/>
      </w:tblGrid>
      <w:tr w:rsidR="008D1B2A" w14:paraId="06CCE6E3" w14:textId="77777777" w:rsidTr="009F6F82">
        <w:trPr>
          <w:trHeight w:val="388"/>
          <w:tblHeader/>
          <w:jc w:val="center"/>
        </w:trPr>
        <w:tc>
          <w:tcPr>
            <w:tcW w:w="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2AE128F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B0ADCE9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5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AC9B2E1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6E05295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D1B2A" w14:paraId="1BB59CBC" w14:textId="77777777" w:rsidTr="009F6F82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C25440" w14:textId="77777777" w:rsidR="008D1B2A" w:rsidRDefault="008D1B2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270786" w14:textId="77777777" w:rsidR="008D1B2A" w:rsidRDefault="008D1B2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B58654A" w14:textId="6B8C40F9" w:rsidR="008D1B2A" w:rsidRDefault="008277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93297E7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4FA78D3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7F9EC87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9F3C186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53FA48" w14:textId="77777777" w:rsidR="008D1B2A" w:rsidRDefault="008D1B2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D1B2A" w14:paraId="19ABE41E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4AA673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04E90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2BA6A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62EA7" w14:textId="5CB7EBAB" w:rsidR="008D1B2A" w:rsidRDefault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894B5" w14:textId="013796F8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DE501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73DF2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701394" w14:textId="6C106C0F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AD17AB" w14:paraId="6387CBF4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B1415" w14:textId="77777777" w:rsidR="00AD17AB" w:rsidRDefault="00AD17AB" w:rsidP="00AD17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1E6AE2" w14:textId="77777777" w:rsidR="00AD17AB" w:rsidRDefault="00AD17AB" w:rsidP="00AD17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72051" w14:textId="77777777" w:rsidR="00AD17AB" w:rsidRDefault="00AD17AB" w:rsidP="00AD17AB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F9074" w14:textId="77777777" w:rsidR="00AD17AB" w:rsidRDefault="00AD17AB" w:rsidP="00AD17AB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5817D" w14:textId="0A8824B4" w:rsidR="00AD17AB" w:rsidRDefault="00AD17AB" w:rsidP="00AD17AB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57FF7" w14:textId="77777777" w:rsidR="00AD17AB" w:rsidRDefault="00AD17AB" w:rsidP="00AD17AB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ADB42" w14:textId="77777777" w:rsidR="00AD17AB" w:rsidRDefault="00AD17AB" w:rsidP="00AD17A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9094F" w14:textId="77777777" w:rsidR="00DA006C" w:rsidRDefault="00DA006C" w:rsidP="00DA006C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52FA331D" w14:textId="7BF6F995" w:rsidR="00AD17AB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.</w:t>
            </w:r>
            <w:r w:rsidR="00AD17AB">
              <w:rPr>
                <w:rFonts w:ascii="標楷體" w:eastAsia="標楷體" w:hAnsi="標楷體" w:cs="細明體" w:hint="eastAsia"/>
                <w:spacing w:val="15"/>
              </w:rPr>
              <w:t>Co</w:t>
            </w:r>
            <w:r w:rsidR="00AD17AB">
              <w:rPr>
                <w:rFonts w:ascii="標楷體" w:eastAsia="標楷體" w:hAnsi="標楷體" w:cs="細明體"/>
                <w:spacing w:val="15"/>
              </w:rPr>
              <w:t>llTel.CaseCode</w:t>
            </w:r>
          </w:p>
        </w:tc>
      </w:tr>
      <w:tr w:rsidR="002D4D27" w14:paraId="25383EF6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B4721" w14:textId="4E8E4302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4AA2A" w14:textId="18CA5EE0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中文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B352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C351E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EA20E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BCAFA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6B523" w14:textId="26A66FDF" w:rsidR="002D4D27" w:rsidRDefault="002D4D27" w:rsidP="002D4D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E9633" w14:textId="77777777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a</w:t>
            </w:r>
            <w:r>
              <w:rPr>
                <w:rFonts w:ascii="標楷體" w:eastAsia="標楷體" w:hAnsi="標楷體"/>
              </w:rPr>
              <w:t>seCode</w:t>
            </w:r>
          </w:p>
          <w:p w14:paraId="62751AB6" w14:textId="77777777" w:rsidR="002D4D27" w:rsidRDefault="002D4D27" w:rsidP="002D4D27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法催</w:t>
            </w:r>
          </w:p>
          <w:p w14:paraId="23AFAACD" w14:textId="418E9F72" w:rsidR="002D4D27" w:rsidRDefault="002D4D27" w:rsidP="002D4D27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債協</w:t>
            </w:r>
          </w:p>
        </w:tc>
      </w:tr>
      <w:tr w:rsidR="00E92DEB" w14:paraId="158BE30F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A140C" w14:textId="61D5BAA9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FF37E" w14:textId="71FE6FF9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CE82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3605D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47FBE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55917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7A29F" w14:textId="48D47B8E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1D4D6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0FE66A62" w14:textId="08E9D9D2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Co</w:t>
            </w:r>
            <w:r>
              <w:rPr>
                <w:rFonts w:ascii="標楷體" w:eastAsia="標楷體" w:hAnsi="標楷體"/>
              </w:rPr>
              <w:t>llTel.CustNo</w:t>
            </w:r>
          </w:p>
        </w:tc>
      </w:tr>
      <w:tr w:rsidR="00E92DEB" w14:paraId="2237D589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4F45" w14:textId="04505096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DE0D5" w14:textId="5CAA7923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名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73242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FD082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F16D2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B390C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7B7F" w14:textId="12F60BFC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E9E28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29D66D9C" w14:textId="40C62C50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ame</w:t>
            </w:r>
          </w:p>
        </w:tc>
      </w:tr>
      <w:tr w:rsidR="00E92DEB" w14:paraId="18109723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D01C0" w14:textId="551BB308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4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D506" w14:textId="383257AA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142D0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CF42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B77D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F142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B233" w14:textId="7E59DB1D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EF8D1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5BD51196" w14:textId="27E33280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ollTel.FacmNo</w:t>
            </w:r>
          </w:p>
        </w:tc>
      </w:tr>
      <w:tr w:rsidR="00E92DEB" w14:paraId="7497AE9B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A84979" w14:textId="04F4496A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78E22" w14:textId="0AF5B79D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48CD6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BC97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C4D92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89921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75E95" w14:textId="6596A11F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FE7A80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F943A90" w14:textId="4EAE6A60" w:rsidR="00E92DEB" w:rsidRDefault="00E92DEB" w:rsidP="00E92DE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AccCollPsn</w:t>
            </w:r>
          </w:p>
        </w:tc>
      </w:tr>
      <w:tr w:rsidR="00E92DEB" w14:paraId="14F0995A" w14:textId="77777777" w:rsidTr="00DA2A3C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259BB" w14:textId="1B108446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94AA7" w14:textId="45B5E16F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BBE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2D24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9D890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6064C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C605D" w14:textId="397776C6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13AC9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6B897F96" w14:textId="61A902B1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E92DEB" w14:paraId="6BF396D0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7CEE9" w14:textId="5A39263D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9A9D9" w14:textId="0BD89B3E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59E35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32FD2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E5996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C893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DE9DA0" w14:textId="14C2ADB5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B6987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4551BE05" w14:textId="2ACC2BCC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LegalPsn</w:t>
            </w:r>
          </w:p>
        </w:tc>
      </w:tr>
      <w:tr w:rsidR="00E92DEB" w14:paraId="00DB89C4" w14:textId="77777777" w:rsidTr="00DA2A3C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D90F6" w14:textId="6AAC37F1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F20B0" w14:textId="41D1C91F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姓名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5A20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D92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9B677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9DDA1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9840A2" w14:textId="111F3713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D215E0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47F443D8" w14:textId="1A9E06F9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7D5CC1" w14:paraId="4A84AAD1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0E4F2" w14:textId="00E8BEED" w:rsidR="007D5CC1" w:rsidRDefault="00DA2A3C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BC8FF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A9CA3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7FB09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653F3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F5649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E1387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20A04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466FCFD3" w14:textId="3777098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evIntDate</w:t>
            </w:r>
          </w:p>
        </w:tc>
      </w:tr>
      <w:tr w:rsidR="007D5CC1" w14:paraId="1EEB90CB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9F39C" w14:textId="25A73621" w:rsidR="007D5CC1" w:rsidRDefault="00DA2A3C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37FC9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A333D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C703F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AE67F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96628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10C6F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2B2EE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41B6DA90" w14:textId="7F270E3A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inBalance</w:t>
            </w:r>
          </w:p>
        </w:tc>
      </w:tr>
      <w:tr w:rsidR="007D5CC1" w14:paraId="252CF243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E845A" w14:textId="0F72FA3B" w:rsidR="007D5CC1" w:rsidRDefault="00DA2A3C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84AEA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E9ACC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548E5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A494A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A7C64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2E05E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0B747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13866066" w14:textId="3003F410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NextIntDate</w:t>
            </w:r>
          </w:p>
        </w:tc>
      </w:tr>
      <w:tr w:rsidR="00CC6D15" w14:paraId="456D3C52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6B993" w14:textId="05EB3B2F" w:rsidR="00CC6D15" w:rsidRDefault="00DA2A3C" w:rsidP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A0FF3" w14:textId="77777777" w:rsidR="00CC6D15" w:rsidRDefault="00CC6D15" w:rsidP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查詢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E2A50E" w14:textId="77777777" w:rsidR="00CC6D15" w:rsidRDefault="00CC6D15" w:rsidP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30ABD" w14:textId="77777777" w:rsidR="00CC6D15" w:rsidRDefault="00CC6D15" w:rsidP="00CC6D15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FC9DB" w14:textId="77777777" w:rsidR="00CC6D15" w:rsidRDefault="00CC6D15" w:rsidP="00CC6D15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F9E31" w14:textId="77777777" w:rsidR="00CC6D15" w:rsidRDefault="00CC6D15" w:rsidP="00CC6D15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8A27" w14:textId="77777777" w:rsidR="00CC6D15" w:rsidRDefault="00CC6D15" w:rsidP="00CC6D15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24D787" w14:textId="77777777" w:rsidR="00CC6D15" w:rsidRDefault="00CC6D15" w:rsidP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1電催明細資料查詢】</w:t>
            </w:r>
          </w:p>
        </w:tc>
      </w:tr>
      <w:tr w:rsidR="00CC6D15" w14:paraId="739F3CAF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AFED4F" w14:textId="2D430B73" w:rsidR="00CC6D15" w:rsidRDefault="00DA2A3C" w:rsidP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1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FA92C" w14:textId="77777777" w:rsidR="00CC6D15" w:rsidRDefault="00CC6D15" w:rsidP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查詢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9BCAD" w14:textId="77777777" w:rsidR="00CC6D15" w:rsidRDefault="00CC6D15" w:rsidP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7FB76" w14:textId="77777777" w:rsidR="00CC6D15" w:rsidRDefault="00CC6D15" w:rsidP="00CC6D15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6A3B4" w14:textId="77777777" w:rsidR="00CC6D15" w:rsidRDefault="00CC6D15" w:rsidP="00CC6D15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EEF4" w14:textId="77777777" w:rsidR="00CC6D15" w:rsidRDefault="00CC6D15" w:rsidP="00CC6D15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5FA2F" w14:textId="77777777" w:rsidR="00CC6D15" w:rsidRDefault="00CC6D15" w:rsidP="00CC6D15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B9426" w14:textId="77777777" w:rsidR="00CC6D15" w:rsidRDefault="00CC6D15" w:rsidP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2面催明細資料查詢】</w:t>
            </w:r>
          </w:p>
        </w:tc>
      </w:tr>
      <w:tr w:rsidR="00CC6D15" w14:paraId="79DFC8E2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7FF55" w14:textId="0C330594" w:rsidR="00CC6D15" w:rsidRDefault="00DA2A3C" w:rsidP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2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3B4029" w14:textId="77777777" w:rsidR="00CC6D15" w:rsidRDefault="00CC6D15" w:rsidP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函催查詢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194E65" w14:textId="77777777" w:rsidR="00CC6D15" w:rsidRDefault="00CC6D15" w:rsidP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148F1" w14:textId="77777777" w:rsidR="00CC6D15" w:rsidRDefault="00CC6D15" w:rsidP="00CC6D15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80DA1" w14:textId="77777777" w:rsidR="00CC6D15" w:rsidRDefault="00CC6D15" w:rsidP="00CC6D15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CFA7" w14:textId="77777777" w:rsidR="00CC6D15" w:rsidRDefault="00CC6D15" w:rsidP="00CC6D15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DFE4D" w14:textId="77777777" w:rsidR="00CC6D15" w:rsidRDefault="00CC6D15" w:rsidP="00CC6D15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11B880" w14:textId="77777777" w:rsidR="00CC6D15" w:rsidRDefault="00CC6D15" w:rsidP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3函催明細資料查詢】</w:t>
            </w:r>
          </w:p>
        </w:tc>
      </w:tr>
      <w:tr w:rsidR="00CC6D15" w14:paraId="54F23346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A83C2" w14:textId="51B59F4F" w:rsidR="00CC6D15" w:rsidRDefault="00DA2A3C" w:rsidP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3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D747C" w14:textId="77777777" w:rsidR="00CC6D15" w:rsidRDefault="00CC6D15" w:rsidP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查詢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A65B5" w14:textId="77777777" w:rsidR="00CC6D15" w:rsidRDefault="00CC6D15" w:rsidP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C8E1E" w14:textId="77777777" w:rsidR="00CC6D15" w:rsidRDefault="00CC6D15" w:rsidP="00CC6D15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50C09" w14:textId="77777777" w:rsidR="00CC6D15" w:rsidRDefault="00CC6D15" w:rsidP="00CC6D15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B87C4" w14:textId="77777777" w:rsidR="00CC6D15" w:rsidRDefault="00CC6D15" w:rsidP="00CC6D15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4385" w14:textId="77777777" w:rsidR="00CC6D15" w:rsidRDefault="00CC6D15" w:rsidP="00CC6D15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DF0C93" w14:textId="77777777" w:rsidR="00CC6D15" w:rsidRDefault="00CC6D15" w:rsidP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4法務進度明細資料查詢】</w:t>
            </w:r>
          </w:p>
        </w:tc>
      </w:tr>
      <w:tr w:rsidR="00CC6D15" w14:paraId="022213A1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5F665" w14:textId="65676128" w:rsidR="00CC6D15" w:rsidRDefault="00DA2A3C" w:rsidP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4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A6518" w14:textId="77777777" w:rsidR="00CC6D15" w:rsidRDefault="00CC6D15" w:rsidP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查詢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532D7" w14:textId="77777777" w:rsidR="00CC6D15" w:rsidRDefault="00CC6D15" w:rsidP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C5C51" w14:textId="77777777" w:rsidR="00CC6D15" w:rsidRDefault="00CC6D15" w:rsidP="00CC6D15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E4CB8" w14:textId="77777777" w:rsidR="00CC6D15" w:rsidRDefault="00CC6D15" w:rsidP="00CC6D15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1F8A5" w14:textId="77777777" w:rsidR="00CC6D15" w:rsidRDefault="00CC6D15" w:rsidP="00CC6D15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CCEED" w14:textId="77777777" w:rsidR="00CC6D15" w:rsidRDefault="00CC6D15" w:rsidP="00CC6D15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FB0CAC" w14:textId="77777777" w:rsidR="00CC6D15" w:rsidRDefault="00CC6D15" w:rsidP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5提醒事項查詢】</w:t>
            </w:r>
          </w:p>
        </w:tc>
      </w:tr>
      <w:tr w:rsidR="00CC6D15" w14:paraId="6674E7AE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7C59A" w14:textId="7FDD157D" w:rsidR="00CC6D15" w:rsidRDefault="00DA2A3C" w:rsidP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5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44950A" w14:textId="77777777" w:rsidR="00CC6D15" w:rsidRDefault="00CC6D15" w:rsidP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登錄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16875C" w14:textId="77777777" w:rsidR="00CC6D15" w:rsidRDefault="00CC6D15" w:rsidP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3AF76" w14:textId="77777777" w:rsidR="00CC6D15" w:rsidRDefault="00CC6D15" w:rsidP="00CC6D15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0FF2" w14:textId="77777777" w:rsidR="00CC6D15" w:rsidRDefault="00CC6D15" w:rsidP="00CC6D15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374BB" w14:textId="77777777" w:rsidR="00CC6D15" w:rsidRDefault="00CC6D15" w:rsidP="00CC6D15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1FE28" w14:textId="77777777" w:rsidR="00CC6D15" w:rsidRDefault="00CC6D15" w:rsidP="00CC6D15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B009CD" w14:textId="77777777" w:rsidR="00CC6D15" w:rsidRDefault="00CC6D15" w:rsidP="00CC6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605提醒事項登錄】</w:t>
            </w:r>
          </w:p>
        </w:tc>
      </w:tr>
      <w:tr w:rsidR="006D6AD1" w14:paraId="0E10D912" w14:textId="77777777" w:rsidTr="00DB2BA7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C1567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97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96050" w14:textId="58C4974F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[法催紀錄電催檔(</w:t>
            </w:r>
            <w:r>
              <w:rPr>
                <w:rFonts w:ascii="標楷體" w:eastAsia="標楷體" w:hAnsi="標楷體"/>
              </w:rPr>
              <w:t>Coll</w:t>
            </w:r>
            <w:r>
              <w:rPr>
                <w:rFonts w:ascii="標楷體" w:eastAsia="標楷體" w:hAnsi="標楷體" w:hint="eastAsia"/>
              </w:rPr>
              <w:t>Te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)]該[案件種類(</w:t>
            </w:r>
            <w:r>
              <w:rPr>
                <w:rFonts w:ascii="標楷體" w:eastAsia="標楷體" w:hAnsi="標楷體"/>
              </w:rPr>
              <w:t>Case</w:t>
            </w: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de)</w:t>
            </w:r>
            <w:r>
              <w:rPr>
                <w:rFonts w:ascii="標楷體" w:eastAsia="標楷體" w:hAnsi="標楷體" w:hint="eastAsia"/>
              </w:rPr>
              <w:t>]、[戶號(</w:t>
            </w:r>
            <w:r>
              <w:rPr>
                <w:rFonts w:ascii="標楷體" w:eastAsia="標楷體" w:hAnsi="標楷體"/>
              </w:rPr>
              <w:t>CustNo)]</w:t>
            </w:r>
            <w:r>
              <w:rPr>
                <w:rFonts w:ascii="標楷體" w:eastAsia="標楷體" w:hAnsi="標楷體" w:hint="eastAsia"/>
              </w:rPr>
              <w:t>、[額度編號(</w:t>
            </w:r>
            <w:r>
              <w:rPr>
                <w:rFonts w:ascii="標楷體" w:eastAsia="標楷體" w:hAnsi="標楷體"/>
              </w:rPr>
              <w:t>FacmNo)]</w:t>
            </w:r>
            <w:r>
              <w:rPr>
                <w:rFonts w:ascii="標楷體" w:eastAsia="標楷體" w:hAnsi="標楷體" w:hint="eastAsia"/>
              </w:rPr>
              <w:t>、[作業日期(</w:t>
            </w:r>
            <w:r>
              <w:rPr>
                <w:rFonts w:ascii="標楷體" w:eastAsia="標楷體" w:hAnsi="標楷體"/>
              </w:rPr>
              <w:t>AcDate)]</w:t>
            </w:r>
            <w:r>
              <w:rPr>
                <w:rFonts w:ascii="標楷體" w:eastAsia="標楷體" w:hAnsi="標楷體" w:hint="eastAsia"/>
              </w:rPr>
              <w:t>、[增修人員(</w:t>
            </w:r>
            <w:r>
              <w:rPr>
                <w:rFonts w:ascii="標楷體" w:eastAsia="標楷體" w:hAnsi="標楷體"/>
              </w:rPr>
              <w:t>TitaTlr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登放序號(Ti</w:t>
            </w:r>
            <w:r>
              <w:rPr>
                <w:rFonts w:ascii="標楷體" w:eastAsia="標楷體" w:hAnsi="標楷體"/>
              </w:rPr>
              <w:t>taTxtNo)]</w:t>
            </w:r>
            <w:r>
              <w:rPr>
                <w:rFonts w:ascii="標楷體" w:eastAsia="標楷體" w:hAnsi="標楷體" w:hint="eastAsia"/>
              </w:rPr>
              <w:t>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:查詢資料不存在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6D6AD1" w14:paraId="35408CAD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E8FD84" w14:textId="2EE0880B" w:rsidR="006D6AD1" w:rsidRDefault="00DA2A3C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6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27BBB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日期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61996A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7413D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E90CE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63242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2FEE4" w14:textId="77777777" w:rsidR="006D6AD1" w:rsidRDefault="006D6AD1" w:rsidP="006D6AD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0C500" w14:textId="2B855842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電催資料</w:t>
            </w:r>
          </w:p>
          <w:p w14:paraId="6F482D99" w14:textId="40E06659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必須輸入日期，檢核條件:</w:t>
            </w:r>
          </w:p>
          <w:p w14:paraId="3F0A351A" w14:textId="77777777" w:rsidR="006D6AD1" w:rsidRDefault="006D6AD1" w:rsidP="006D6AD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05A3FD4B" w14:textId="77777777" w:rsidR="006D6AD1" w:rsidRDefault="006D6AD1" w:rsidP="006D6AD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7F38C75C" w14:textId="77777777" w:rsidR="006D6AD1" w:rsidRDefault="006D6AD1" w:rsidP="006D6AD1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667BC4FA" w14:textId="40451F90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Tel.TelDate</w:t>
            </w:r>
          </w:p>
        </w:tc>
      </w:tr>
      <w:tr w:rsidR="007D5CC1" w14:paraId="09A976E2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1AB3B" w14:textId="746FA5CC" w:rsidR="007D5CC1" w:rsidRDefault="00DA2A3C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17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2BCDE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時間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46098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A028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ED899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685D04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C550D3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B04DE2" w14:textId="0CA1D339" w:rsidR="007D5CC1" w:rsidRP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電催資料</w:t>
            </w:r>
          </w:p>
          <w:p w14:paraId="4508A297" w14:textId="4C91337F" w:rsidR="007D5CC1" w:rsidRDefault="007D5CC1" w:rsidP="007D5CC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必須輸入數字，檢核條件:</w:t>
            </w:r>
          </w:p>
          <w:p w14:paraId="7752676C" w14:textId="77777777" w:rsidR="007D5CC1" w:rsidRDefault="007D5CC1" w:rsidP="007D5CC1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1).</w:t>
            </w:r>
            <w:r>
              <w:rPr>
                <w:rFonts w:ascii="標楷體" w:eastAsia="標楷體" w:hAnsi="標楷體" w:hint="eastAsia"/>
              </w:rPr>
              <w:t>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2F56A201" w14:textId="77777777" w:rsidR="007D5CC1" w:rsidRDefault="007D5CC1" w:rsidP="007D5CC1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).</w:t>
            </w:r>
            <w:r>
              <w:rPr>
                <w:rFonts w:ascii="標楷體" w:eastAsia="標楷體" w:hAnsi="標楷體" w:hint="eastAsia"/>
              </w:rPr>
              <w:t>檢查時間格式/</w:t>
            </w:r>
          </w:p>
          <w:p w14:paraId="2991DF4D" w14:textId="77777777" w:rsidR="007D5CC1" w:rsidRDefault="007D5CC1" w:rsidP="007D5CC1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A(TIME,HHmm)</w:t>
            </w:r>
          </w:p>
          <w:p w14:paraId="4DA33808" w14:textId="5C3045C4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ollTel.TelTime</w:t>
            </w:r>
          </w:p>
        </w:tc>
      </w:tr>
      <w:tr w:rsidR="006D6AD1" w14:paraId="1BFA001B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4265C3" w14:textId="44DC38F6" w:rsidR="006D6AD1" w:rsidRDefault="00DA2A3C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8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6C362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對象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23C66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3FEEE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D9F27F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 ContactCode</w:t>
            </w:r>
          </w:p>
          <w:p w14:paraId="5F38DCFC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3828A23" w14:textId="77777777" w:rsidR="006D6AD1" w:rsidRDefault="006D6AD1" w:rsidP="006D6AD1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借款人</w:t>
            </w:r>
          </w:p>
          <w:p w14:paraId="1EA7BD44" w14:textId="61FA2B5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保證人</w:t>
            </w: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49426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84435B" w14:textId="77777777" w:rsidR="006D6AD1" w:rsidRDefault="006D6AD1" w:rsidP="006D6AD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2CF83E" w14:textId="1E0F3F2C" w:rsidR="006D6AD1" w:rsidRPr="007D22A5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電催資料</w:t>
            </w:r>
          </w:p>
          <w:p w14:paraId="3F606DCA" w14:textId="4377BBFE" w:rsidR="006D6AD1" w:rsidRDefault="006D6AD1" w:rsidP="006D6AD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必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修改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AAFEA03" w14:textId="6AC9096E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C7ABEE4" w14:textId="13F8A5C4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CollTel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ntactCode</w:t>
            </w:r>
          </w:p>
        </w:tc>
      </w:tr>
      <w:tr w:rsidR="006D6AD1" w14:paraId="72067E80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2C607" w14:textId="18F9B780" w:rsidR="006D6AD1" w:rsidRDefault="00DA2A3C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9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D3D98D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接話人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DDC5A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325A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A36491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 RecvrCode</w:t>
            </w:r>
          </w:p>
          <w:p w14:paraId="0B55B737" w14:textId="77777777" w:rsidR="006D6AD1" w:rsidRPr="00B2567F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726276B8" w14:textId="77777777" w:rsidR="006D6AD1" w:rsidRDefault="006D6AD1" w:rsidP="006D6AD1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本人</w:t>
            </w:r>
          </w:p>
          <w:p w14:paraId="46716475" w14:textId="77777777" w:rsidR="006D6AD1" w:rsidRDefault="006D6AD1" w:rsidP="006D6AD1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親屬</w:t>
            </w:r>
          </w:p>
          <w:p w14:paraId="0727C0D6" w14:textId="77777777" w:rsidR="006D6AD1" w:rsidRDefault="006D6AD1" w:rsidP="006D6AD1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3:朋友</w:t>
            </w:r>
          </w:p>
          <w:p w14:paraId="2E976F61" w14:textId="1B1D8D8A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:其他</w:t>
            </w: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989710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7E47B" w14:textId="77777777" w:rsidR="006D6AD1" w:rsidRDefault="006D6AD1" w:rsidP="006D6AD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C3529" w14:textId="77777777" w:rsidR="006D6AD1" w:rsidRPr="007D22A5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電催資料</w:t>
            </w:r>
          </w:p>
          <w:p w14:paraId="3590304D" w14:textId="77777777" w:rsidR="006D6AD1" w:rsidRDefault="006D6AD1" w:rsidP="006D6AD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必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修改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799BB9B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91BFEAF" w14:textId="3F013259" w:rsidR="006D6AD1" w:rsidRDefault="006D6AD1" w:rsidP="006D6AD1">
            <w:pPr>
              <w:rPr>
                <w:rFonts w:ascii="標楷體" w:eastAsia="標楷體" w:hAnsi="標楷體"/>
                <w:b/>
                <w:bCs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CollTel</w:t>
            </w:r>
            <w:r>
              <w:rPr>
                <w:rFonts w:ascii="標楷體" w:eastAsia="標楷體" w:hAnsi="標楷體"/>
              </w:rPr>
              <w:t>.RecvrCode</w:t>
            </w:r>
          </w:p>
        </w:tc>
      </w:tr>
      <w:tr w:rsidR="006D6AD1" w14:paraId="2BF4FE4E" w14:textId="77777777" w:rsidTr="0096522B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7754C" w14:textId="17533D41" w:rsidR="006D6AD1" w:rsidRDefault="00DA2A3C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97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2FB07" w14:textId="2609B564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絡電話</w:t>
            </w:r>
          </w:p>
        </w:tc>
      </w:tr>
      <w:tr w:rsidR="006D6AD1" w14:paraId="173507FE" w14:textId="77777777" w:rsidTr="00AD17AB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FE929" w14:textId="2DFE8E79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0C30F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絡電話-區域號碼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17BEFD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6ADA6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ACEC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6979F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3B050" w14:textId="297F2CB3" w:rsidR="006D6AD1" w:rsidRDefault="006D6AD1" w:rsidP="006D6AD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326CDE" w14:textId="77777777" w:rsidR="006D6AD1" w:rsidRPr="007D22A5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電催資料</w:t>
            </w:r>
          </w:p>
          <w:p w14:paraId="38E6BB37" w14:textId="24D7DE53" w:rsidR="000F4E17" w:rsidRDefault="006D6AD1" w:rsidP="000F4E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0F4E17">
              <w:rPr>
                <w:rFonts w:ascii="標楷體" w:eastAsia="標楷體" w:hAnsi="標楷體" w:hint="eastAsia"/>
              </w:rPr>
              <w:t>若有輸入，檢核條件:</w:t>
            </w:r>
          </w:p>
          <w:p w14:paraId="5FF38360" w14:textId="7CFE7584" w:rsidR="000F4E17" w:rsidRPr="0075634C" w:rsidRDefault="000F4E17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限輸入數字/V(9)</w:t>
            </w:r>
          </w:p>
          <w:p w14:paraId="41CAABFE" w14:textId="5E3CADF6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ollTel.TelArea</w:t>
            </w:r>
          </w:p>
        </w:tc>
      </w:tr>
      <w:tr w:rsidR="006D6AD1" w14:paraId="64CC1980" w14:textId="77777777" w:rsidTr="00AD17AB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05125" w14:textId="19AC805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5E949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絡電話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C35E1F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ECBD6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EC542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239D6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19DCE" w14:textId="7A4A0151" w:rsidR="006D6AD1" w:rsidRDefault="006D6AD1" w:rsidP="006D6AD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590E5" w14:textId="77777777" w:rsidR="006D6AD1" w:rsidRPr="007D22A5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電催資料</w:t>
            </w:r>
          </w:p>
          <w:p w14:paraId="361D8C78" w14:textId="77777777" w:rsidR="000F4E17" w:rsidRDefault="000F4E17" w:rsidP="000F4E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有輸入，檢核條件:</w:t>
            </w:r>
          </w:p>
          <w:p w14:paraId="26A2A466" w14:textId="77777777" w:rsidR="000F4E17" w:rsidRPr="0075634C" w:rsidRDefault="000F4E17" w:rsidP="000F4E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限輸入數字/V(9)</w:t>
            </w:r>
          </w:p>
          <w:p w14:paraId="231E8474" w14:textId="2A66C61D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ollTel.TelNo</w:t>
            </w:r>
          </w:p>
        </w:tc>
      </w:tr>
      <w:tr w:rsidR="006D6AD1" w14:paraId="004CCCD6" w14:textId="77777777" w:rsidTr="00AD17AB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B28A8" w14:textId="09C44EEB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5370C0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絡電話-分機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946AC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914EB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44C72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5796C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FED10" w14:textId="3CBC8E75" w:rsidR="006D6AD1" w:rsidRDefault="006D6AD1" w:rsidP="006D6AD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28C30" w14:textId="77777777" w:rsidR="006D6AD1" w:rsidRPr="007D22A5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電催資料</w:t>
            </w:r>
          </w:p>
          <w:p w14:paraId="6FD0FDBA" w14:textId="77777777" w:rsidR="000F4E17" w:rsidRDefault="000F4E17" w:rsidP="000F4E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有輸入，檢核條件:</w:t>
            </w:r>
          </w:p>
          <w:p w14:paraId="3FA2C254" w14:textId="77777777" w:rsidR="000F4E17" w:rsidRPr="0075634C" w:rsidRDefault="000F4E17" w:rsidP="000F4E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限輸入數字/V(9)</w:t>
            </w:r>
          </w:p>
          <w:p w14:paraId="006D6874" w14:textId="4316882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ollTel.TelExt</w:t>
            </w:r>
          </w:p>
        </w:tc>
      </w:tr>
      <w:tr w:rsidR="006D6AD1" w14:paraId="55CFEC9E" w14:textId="77777777" w:rsidTr="00AD17AB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AE50B" w14:textId="4B144185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1197EB" w14:textId="7450B9E8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電話查詢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FDFA4D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80CF9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A4B8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9EEDA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EA06" w14:textId="77777777" w:rsidR="006D6AD1" w:rsidRDefault="006D6AD1" w:rsidP="006D6AD1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7167D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1905顧客聯絡電</w:t>
            </w:r>
          </w:p>
          <w:p w14:paraId="2F2266D6" w14:textId="4A367FB1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話查詢】，供帶回[電話號碼]</w:t>
            </w:r>
          </w:p>
        </w:tc>
      </w:tr>
      <w:tr w:rsidR="006D6AD1" w14:paraId="0B01F0C5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B5512D" w14:textId="33CC1BFD" w:rsidR="006D6AD1" w:rsidRDefault="00DA2A3C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1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7F4C7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話結果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6506E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87981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A74AA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 RecvrCode</w:t>
            </w:r>
          </w:p>
          <w:p w14:paraId="6D3A56ED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7225B2A3" w14:textId="77777777" w:rsidR="006D6AD1" w:rsidRDefault="006D6AD1" w:rsidP="006D6AD1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會繳</w:t>
            </w:r>
          </w:p>
          <w:p w14:paraId="2B4310D3" w14:textId="77777777" w:rsidR="006D6AD1" w:rsidRDefault="006D6AD1" w:rsidP="006D6AD1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繳款有困難</w:t>
            </w:r>
          </w:p>
          <w:p w14:paraId="46E94100" w14:textId="77777777" w:rsidR="006D6AD1" w:rsidRDefault="006D6AD1" w:rsidP="006D6AD1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3:無人接聽</w:t>
            </w:r>
          </w:p>
          <w:p w14:paraId="7D6F6860" w14:textId="77777777" w:rsidR="006D6AD1" w:rsidRDefault="006D6AD1" w:rsidP="006D6AD1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:請接話人轉達</w:t>
            </w:r>
          </w:p>
          <w:p w14:paraId="360420BD" w14:textId="77777777" w:rsidR="006D6AD1" w:rsidRDefault="006D6AD1" w:rsidP="006D6AD1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5:保證人代繳</w:t>
            </w:r>
          </w:p>
          <w:p w14:paraId="5768C1DC" w14:textId="77777777" w:rsidR="006D6AD1" w:rsidRDefault="006D6AD1" w:rsidP="006D6AD1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6:電話留言</w:t>
            </w:r>
          </w:p>
          <w:p w14:paraId="155A3949" w14:textId="68E1EE89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:其他</w:t>
            </w: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45CD1" w14:textId="2428BD4F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999B6" w14:textId="15D62ACB" w:rsidR="006D6AD1" w:rsidRDefault="006D6AD1" w:rsidP="006D6AD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22F30A" w14:textId="77777777" w:rsidR="006D6AD1" w:rsidRPr="007D22A5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電催資料</w:t>
            </w:r>
          </w:p>
          <w:p w14:paraId="5F25B611" w14:textId="51AFC935" w:rsidR="006D6AD1" w:rsidRDefault="006D6AD1" w:rsidP="006D6AD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877E9A1" w14:textId="5EC70B58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27EF174" w14:textId="4FD02299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ollTel.ResultCode</w:t>
            </w:r>
          </w:p>
        </w:tc>
      </w:tr>
      <w:tr w:rsidR="006D6AD1" w14:paraId="7F60E376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E7255" w14:textId="2DEBC802" w:rsidR="006D6AD1" w:rsidRDefault="00DA2A3C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2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50CA1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日期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26FF5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DB9F5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3CF6E" w14:textId="5E442C55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9B095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84DA0" w14:textId="70383AC8" w:rsidR="006D6AD1" w:rsidRDefault="006D6AD1" w:rsidP="006D6AD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151534" w14:textId="3283DD35" w:rsidR="006D6AD1" w:rsidRPr="007D22A5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電催資料</w:t>
            </w:r>
          </w:p>
          <w:p w14:paraId="32258B84" w14:textId="360DB539" w:rsidR="006D6AD1" w:rsidRPr="007D22A5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必須輸入日期，檢核條件:</w:t>
            </w:r>
          </w:p>
          <w:p w14:paraId="70DB7E38" w14:textId="77777777" w:rsidR="006D6AD1" w:rsidRDefault="006D6AD1" w:rsidP="006D6AD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2F861904" w14:textId="77777777" w:rsidR="006D6AD1" w:rsidRDefault="006D6AD1" w:rsidP="006D6AD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467A6CDE" w14:textId="77777777" w:rsidR="006D6AD1" w:rsidRDefault="006D6AD1" w:rsidP="006D6AD1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61AF6640" w14:textId="566FF58E" w:rsidR="006D6AD1" w:rsidRDefault="006D6AD1" w:rsidP="006D6AD1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ollRemind.RemindDate</w:t>
            </w:r>
          </w:p>
          <w:p w14:paraId="5B26ED0D" w14:textId="38340BC2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</w:tr>
      <w:tr w:rsidR="006D6AD1" w14:paraId="38221129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031A9B" w14:textId="6D009D8E" w:rsidR="006D6AD1" w:rsidRDefault="00DA2A3C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3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208625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7317B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0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1EEB6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F8A58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B1DB8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00E2F" w14:textId="13C2D2DB" w:rsidR="006D6AD1" w:rsidRDefault="006D6AD1" w:rsidP="006D6AD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D38F0A" w14:textId="5BBA91B8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電催資料</w:t>
            </w:r>
          </w:p>
          <w:p w14:paraId="4A2346B4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通話結果]為[9.其他]</w:t>
            </w:r>
          </w:p>
          <w:p w14:paraId="465C3996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時必須輸入，檢核條件:</w:t>
            </w:r>
          </w:p>
          <w:p w14:paraId="5B1A134C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為空白/V(7)</w:t>
            </w:r>
          </w:p>
          <w:p w14:paraId="2F6105A3" w14:textId="1263225A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ollTel.Remark</w:t>
            </w:r>
          </w:p>
        </w:tc>
      </w:tr>
      <w:tr w:rsidR="006D6AD1" w14:paraId="2328E7C7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92EA9" w14:textId="52DABDB7" w:rsidR="006D6AD1" w:rsidRDefault="00DA2A3C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4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FB7ED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FD138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A2E2F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A7693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3B367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8653A1" w14:textId="58AE7D3A" w:rsidR="006D6AD1" w:rsidRDefault="006D6AD1" w:rsidP="006D6AD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431FD4" w14:textId="5D37D5A3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</w:tbl>
    <w:p w14:paraId="041645B8" w14:textId="57E67BFE" w:rsidR="008D1B2A" w:rsidRPr="007D22A5" w:rsidRDefault="007D22A5" w:rsidP="007D22A5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657D663A" w14:textId="083406CF" w:rsidR="008D1B2A" w:rsidRDefault="008D1B2A" w:rsidP="008D1B2A">
      <w:pPr>
        <w:pStyle w:val="a"/>
        <w:numPr>
          <w:ilvl w:val="0"/>
          <w:numId w:val="0"/>
        </w:numPr>
        <w:tabs>
          <w:tab w:val="left" w:pos="480"/>
        </w:tabs>
        <w:rPr>
          <w:rFonts w:hAnsi="標楷體"/>
          <w:noProof/>
        </w:rPr>
      </w:pPr>
      <w:r>
        <w:rPr>
          <w:noProof/>
        </w:rPr>
        <w:lastRenderedPageBreak/>
        <w:drawing>
          <wp:inline distT="0" distB="0" distL="0" distR="0" wp14:anchorId="110AA73C" wp14:editId="0DF84321">
            <wp:extent cx="6477000" cy="3476625"/>
            <wp:effectExtent l="0" t="0" r="0" b="9525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92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476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C7BCBA" w14:textId="77777777" w:rsidR="008D1B2A" w:rsidRDefault="008D1B2A" w:rsidP="008D1B2A"/>
    <w:p w14:paraId="079FF681" w14:textId="77777777" w:rsidR="008D1B2A" w:rsidRDefault="008D1B2A" w:rsidP="008D1B2A"/>
    <w:p w14:paraId="1EC0588E" w14:textId="70357074" w:rsidR="008D1B2A" w:rsidRDefault="008D1B2A" w:rsidP="008D1B2A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7D22A5">
        <w:rPr>
          <w:rFonts w:hint="eastAsia"/>
        </w:rPr>
        <w:t>-</w:t>
      </w:r>
      <w:r w:rsidR="007D22A5">
        <w:rPr>
          <w:rFonts w:hint="eastAsia"/>
        </w:rPr>
        <w:t>查詢</w:t>
      </w:r>
    </w:p>
    <w:p w14:paraId="54120113" w14:textId="77777777" w:rsidR="008D1B2A" w:rsidRDefault="008D1B2A" w:rsidP="008D1B2A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8D1B2A" w14:paraId="3D4480C3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1C0064D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EBE8DFD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F5A10D4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D1B2A" w14:paraId="356E9E16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C9A7A" w14:textId="77777777" w:rsidR="008D1B2A" w:rsidRDefault="008D1B2A" w:rsidP="00F34F53">
            <w:pPr>
              <w:ind w:left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8EE16E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B3220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FB38F20" w14:textId="77777777" w:rsidR="008D1B2A" w:rsidRDefault="008D1B2A" w:rsidP="008D1B2A"/>
    <w:p w14:paraId="5686B65C" w14:textId="54DA732B" w:rsidR="008D1B2A" w:rsidRDefault="002B0E9A" w:rsidP="008D1B2A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畫面資料說明</w:t>
      </w:r>
      <w:r w:rsidR="007D22A5">
        <w:rPr>
          <w:rFonts w:hint="eastAsia"/>
        </w:rPr>
        <w:t>-</w:t>
      </w:r>
      <w:r w:rsidR="007D22A5">
        <w:rPr>
          <w:rFonts w:hint="eastAsia"/>
        </w:rPr>
        <w:t>查詢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1539"/>
        <w:gridCol w:w="799"/>
        <w:gridCol w:w="753"/>
        <w:gridCol w:w="2241"/>
        <w:gridCol w:w="541"/>
        <w:gridCol w:w="623"/>
        <w:gridCol w:w="3228"/>
      </w:tblGrid>
      <w:tr w:rsidR="008D1B2A" w14:paraId="0C747595" w14:textId="77777777" w:rsidTr="00CC6D15">
        <w:trPr>
          <w:trHeight w:val="388"/>
          <w:jc w:val="center"/>
        </w:trPr>
        <w:tc>
          <w:tcPr>
            <w:tcW w:w="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90ECB74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79FE76D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5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C7E029B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936F57C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D1B2A" w14:paraId="4D30AB19" w14:textId="77777777" w:rsidTr="00CC6D15">
        <w:trPr>
          <w:trHeight w:val="244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CF9F4E" w14:textId="77777777" w:rsidR="008D1B2A" w:rsidRDefault="008D1B2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1F6CCC" w14:textId="77777777" w:rsidR="008D1B2A" w:rsidRDefault="008D1B2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29D9284" w14:textId="2C7B4575" w:rsidR="008D1B2A" w:rsidRDefault="008277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20ACBF0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33E84F1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07EC15C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9CC958D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923CBA" w14:textId="77777777" w:rsidR="008D1B2A" w:rsidRDefault="008D1B2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7D22A5" w14:paraId="4E2A73F2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20BDC4" w14:textId="77777777" w:rsidR="007D22A5" w:rsidRDefault="007D22A5" w:rsidP="007D22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CE053" w14:textId="77777777" w:rsidR="007D22A5" w:rsidRDefault="007D22A5" w:rsidP="007D22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674A5" w14:textId="77777777" w:rsidR="007D22A5" w:rsidRDefault="007D22A5" w:rsidP="007D22A5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5A306" w14:textId="650285EC" w:rsidR="007D22A5" w:rsidRDefault="007D22A5" w:rsidP="007D22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C0928" w14:textId="47DD1256" w:rsidR="007D22A5" w:rsidRDefault="007D22A5" w:rsidP="007D22A5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7ED30" w14:textId="77777777" w:rsidR="007D22A5" w:rsidRDefault="007D22A5" w:rsidP="007D22A5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34A58" w14:textId="77777777" w:rsidR="007D22A5" w:rsidRDefault="007D22A5" w:rsidP="007D22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7C7D7" w14:textId="4CA79AFD" w:rsidR="007D22A5" w:rsidRDefault="007D22A5" w:rsidP="007D22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7D22A5" w14:paraId="167C7CAA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EF9E2" w14:textId="77777777" w:rsidR="007D22A5" w:rsidRDefault="007D22A5" w:rsidP="007D22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B52D51" w14:textId="77777777" w:rsidR="007D22A5" w:rsidRDefault="007D22A5" w:rsidP="007D22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84A93" w14:textId="77777777" w:rsidR="007D22A5" w:rsidRDefault="007D22A5" w:rsidP="007D22A5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D48D" w14:textId="77777777" w:rsidR="007D22A5" w:rsidRDefault="007D22A5" w:rsidP="007D22A5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3F552" w14:textId="0B1274CD" w:rsidR="007D22A5" w:rsidRDefault="007D22A5" w:rsidP="007D22A5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72B4B" w14:textId="77777777" w:rsidR="007D22A5" w:rsidRDefault="007D22A5" w:rsidP="007D22A5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4DAA7" w14:textId="77777777" w:rsidR="007D22A5" w:rsidRDefault="007D22A5" w:rsidP="007D22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4FCA1" w14:textId="0C549E6A" w:rsidR="007D22A5" w:rsidRDefault="007D22A5" w:rsidP="007D22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llTel.CaseCode</w:t>
            </w:r>
          </w:p>
        </w:tc>
      </w:tr>
      <w:tr w:rsidR="002D4D27" w14:paraId="3F87C25D" w14:textId="77777777" w:rsidTr="00DA2A3C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746DF" w14:textId="788015C6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6ACEF" w14:textId="25E17B50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中文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51116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3EAE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A49D7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9286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B4FB37" w14:textId="1A9BA594" w:rsidR="002D4D27" w:rsidRDefault="002D4D27" w:rsidP="002D4D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3B720" w14:textId="77777777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a</w:t>
            </w:r>
            <w:r>
              <w:rPr>
                <w:rFonts w:ascii="標楷體" w:eastAsia="標楷體" w:hAnsi="標楷體"/>
              </w:rPr>
              <w:t>seCode</w:t>
            </w:r>
          </w:p>
          <w:p w14:paraId="10D4F5C2" w14:textId="77777777" w:rsidR="002D4D27" w:rsidRDefault="002D4D27" w:rsidP="002D4D27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法催</w:t>
            </w:r>
          </w:p>
          <w:p w14:paraId="3C165355" w14:textId="54E4D09E" w:rsidR="002D4D27" w:rsidRDefault="002D4D27" w:rsidP="002D4D2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債協</w:t>
            </w:r>
          </w:p>
        </w:tc>
      </w:tr>
      <w:tr w:rsidR="002D4D27" w14:paraId="6ACF945D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8457F" w14:textId="63F3300C" w:rsidR="002D4D27" w:rsidRDefault="00DA2A3C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CEFF90" w14:textId="706315EF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F1CC3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F62CC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DECA0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B78AA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0D09F" w14:textId="0AB36E81" w:rsidR="002D4D27" w:rsidRDefault="002D4D27" w:rsidP="002D4D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04CD0" w14:textId="6EF4A4AD" w:rsidR="002D4D27" w:rsidRDefault="00E92DEB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Tel</w:t>
            </w:r>
            <w:r w:rsidR="002D4D27">
              <w:rPr>
                <w:rFonts w:ascii="標楷體" w:eastAsia="標楷體" w:hAnsi="標楷體"/>
              </w:rPr>
              <w:t>.CustNo</w:t>
            </w:r>
          </w:p>
        </w:tc>
      </w:tr>
      <w:tr w:rsidR="002D4D27" w14:paraId="26DDDDB7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556CB" w14:textId="768F7F4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F7A25" w14:textId="4AFFEE80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名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DB375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A7D6C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A840E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8F588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06A8C" w14:textId="576D8FCC" w:rsidR="002D4D27" w:rsidRDefault="002D4D27" w:rsidP="002D4D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47EB6" w14:textId="21326326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ame</w:t>
            </w:r>
          </w:p>
        </w:tc>
      </w:tr>
      <w:tr w:rsidR="002D4D27" w14:paraId="79C0BA5C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37FF1" w14:textId="013A1846" w:rsidR="002D4D27" w:rsidRDefault="00DA2A3C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FEBDC" w14:textId="25125AB5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8304F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3B4A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951A3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DA631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D86AE" w14:textId="4C2EAA8B" w:rsidR="002D4D27" w:rsidRDefault="002D4D27" w:rsidP="002D4D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BC19" w14:textId="0C796767" w:rsidR="002D4D27" w:rsidRDefault="00E92DEB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Tel</w:t>
            </w:r>
            <w:r w:rsidR="002D4D27">
              <w:rPr>
                <w:rFonts w:ascii="標楷體" w:eastAsia="標楷體" w:hAnsi="標楷體"/>
              </w:rPr>
              <w:t>.FacmNo</w:t>
            </w:r>
          </w:p>
        </w:tc>
      </w:tr>
      <w:tr w:rsidR="002D4D27" w14:paraId="289F5874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1206A" w14:textId="19623375" w:rsidR="002D4D27" w:rsidRDefault="00DA2A3C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560C6" w14:textId="11B6B4C0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E2C5F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92B4E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F244F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09D6C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43751" w14:textId="2940F2BB" w:rsidR="002D4D27" w:rsidRDefault="002D4D27" w:rsidP="002D4D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AD44E" w14:textId="3BACC6A0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llList.AccCollPsn</w:t>
            </w:r>
          </w:p>
        </w:tc>
      </w:tr>
      <w:tr w:rsidR="002D4D27" w14:paraId="34BC3729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65AA5" w14:textId="6ACABAD0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02DCE" w14:textId="6E4CC808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姓</w:t>
            </w:r>
            <w:r>
              <w:rPr>
                <w:rFonts w:ascii="標楷體" w:eastAsia="標楷體" w:hAnsi="標楷體" w:hint="eastAsia"/>
              </w:rPr>
              <w:lastRenderedPageBreak/>
              <w:t>名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A04B7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3A1E5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6979F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388E6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CD1A" w14:textId="12A2C7EE" w:rsidR="002D4D27" w:rsidRDefault="002D4D27" w:rsidP="002D4D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42781" w14:textId="09DCB408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2D4D27" w14:paraId="3A69D710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7B9498" w14:textId="24B1C38A" w:rsidR="002D4D27" w:rsidRDefault="00DA2A3C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0058C4" w14:textId="78939920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A5755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522BB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24B61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2B435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384BA4" w14:textId="60722D31" w:rsidR="002D4D27" w:rsidRDefault="002D4D27" w:rsidP="002D4D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AAC1E" w14:textId="09E458A4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llList.LegalPsn</w:t>
            </w:r>
          </w:p>
        </w:tc>
      </w:tr>
      <w:tr w:rsidR="002D4D27" w14:paraId="28982FB3" w14:textId="77777777" w:rsidTr="00DA2A3C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4454" w14:textId="1E6D18C3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85F0E2" w14:textId="008777B8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姓名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6C194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D1C70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8CE15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6A37D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AE488" w14:textId="2AD44743" w:rsidR="002D4D27" w:rsidRDefault="002D4D27" w:rsidP="002D4D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DDB05" w14:textId="2A534962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7D5CC1" w14:paraId="2392A37F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ABA8B" w14:textId="32EBE9C4" w:rsidR="007D5CC1" w:rsidRDefault="00DA2A3C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36281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BA05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B0C6A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7F3A1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A5F5F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59B153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F4BA10" w14:textId="256C05D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List.PrevIntDate</w:t>
            </w:r>
          </w:p>
        </w:tc>
      </w:tr>
      <w:tr w:rsidR="007D5CC1" w14:paraId="68BFFE03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971501" w14:textId="3F650530" w:rsidR="007D5CC1" w:rsidRDefault="00DA2A3C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DA758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9CEF5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56DBC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FB251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8B25B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F1A3B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E4D16" w14:textId="63897EB9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List.PrinBalance</w:t>
            </w:r>
          </w:p>
        </w:tc>
      </w:tr>
      <w:tr w:rsidR="007D5CC1" w14:paraId="6C130273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09BB2" w14:textId="2FA1EBC2" w:rsidR="007D5CC1" w:rsidRDefault="00DA2A3C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1D700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04F3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4B1F9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C732D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B5765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4938F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FDB4EF" w14:textId="67516C64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List.NextIntDate</w:t>
            </w:r>
          </w:p>
        </w:tc>
      </w:tr>
      <w:tr w:rsidR="006D6AD1" w14:paraId="26AA1AB1" w14:textId="77777777" w:rsidTr="00D758B7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CA864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97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55492" w14:textId="2EA0308F" w:rsidR="006D6AD1" w:rsidRDefault="006D6AD1" w:rsidP="006D6AD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檢核[法催紀錄電催檔(</w:t>
            </w:r>
            <w:r>
              <w:rPr>
                <w:rFonts w:ascii="標楷體" w:eastAsia="標楷體" w:hAnsi="標楷體"/>
              </w:rPr>
              <w:t>Coll</w:t>
            </w:r>
            <w:r>
              <w:rPr>
                <w:rFonts w:ascii="標楷體" w:eastAsia="標楷體" w:hAnsi="標楷體" w:hint="eastAsia"/>
              </w:rPr>
              <w:t>Te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)]該[案件種類(</w:t>
            </w:r>
            <w:r>
              <w:rPr>
                <w:rFonts w:ascii="標楷體" w:eastAsia="標楷體" w:hAnsi="標楷體"/>
              </w:rPr>
              <w:t>Case</w:t>
            </w: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de)</w:t>
            </w:r>
            <w:r>
              <w:rPr>
                <w:rFonts w:ascii="標楷體" w:eastAsia="標楷體" w:hAnsi="標楷體" w:hint="eastAsia"/>
              </w:rPr>
              <w:t>]、[戶號(</w:t>
            </w:r>
            <w:r>
              <w:rPr>
                <w:rFonts w:ascii="標楷體" w:eastAsia="標楷體" w:hAnsi="標楷體"/>
              </w:rPr>
              <w:t>CustNo)]</w:t>
            </w:r>
            <w:r>
              <w:rPr>
                <w:rFonts w:ascii="標楷體" w:eastAsia="標楷體" w:hAnsi="標楷體" w:hint="eastAsia"/>
              </w:rPr>
              <w:t>、[額度編號(</w:t>
            </w:r>
            <w:r>
              <w:rPr>
                <w:rFonts w:ascii="標楷體" w:eastAsia="標楷體" w:hAnsi="標楷體"/>
              </w:rPr>
              <w:t>FacmNo)]</w:t>
            </w:r>
            <w:r>
              <w:rPr>
                <w:rFonts w:ascii="標楷體" w:eastAsia="標楷體" w:hAnsi="標楷體" w:hint="eastAsia"/>
              </w:rPr>
              <w:t>、[作業日期(</w:t>
            </w:r>
            <w:r>
              <w:rPr>
                <w:rFonts w:ascii="標楷體" w:eastAsia="標楷體" w:hAnsi="標楷體"/>
              </w:rPr>
              <w:t>AcDate)]</w:t>
            </w:r>
            <w:r>
              <w:rPr>
                <w:rFonts w:ascii="標楷體" w:eastAsia="標楷體" w:hAnsi="標楷體" w:hint="eastAsia"/>
              </w:rPr>
              <w:t>、[增修人員(</w:t>
            </w:r>
            <w:r>
              <w:rPr>
                <w:rFonts w:ascii="標楷體" w:eastAsia="標楷體" w:hAnsi="標楷體"/>
              </w:rPr>
              <w:t>TitaTlr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登放序號(Ti</w:t>
            </w:r>
            <w:r>
              <w:rPr>
                <w:rFonts w:ascii="標楷體" w:eastAsia="標楷體" w:hAnsi="標楷體"/>
              </w:rPr>
              <w:t>taTxtNo)]</w:t>
            </w:r>
            <w:r>
              <w:rPr>
                <w:rFonts w:ascii="標楷體" w:eastAsia="標楷體" w:hAnsi="標楷體" w:hint="eastAsia"/>
              </w:rPr>
              <w:t>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:查詢資料不存在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6D6AD1" w14:paraId="235532E1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1D683" w14:textId="7E0B4E38" w:rsidR="006D6AD1" w:rsidRDefault="00DA2A3C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F263F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日期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B23BD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6F63B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116D6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61509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1FFDE" w14:textId="77777777" w:rsidR="006D6AD1" w:rsidRDefault="006D6AD1" w:rsidP="006D6AD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71BC65" w14:textId="3D640CA9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ollTel.TelDate</w:t>
            </w:r>
          </w:p>
        </w:tc>
      </w:tr>
      <w:tr w:rsidR="006D6AD1" w14:paraId="6289A9B0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8DA075" w14:textId="1ADC147D" w:rsidR="006D6AD1" w:rsidRDefault="00DA2A3C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1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15D41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時間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35BA9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01C16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272F3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B0E4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9EE1C9" w14:textId="77777777" w:rsidR="006D6AD1" w:rsidRDefault="006D6AD1" w:rsidP="006D6AD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48B662" w14:textId="02DF71DB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ollTel.TelTime</w:t>
            </w:r>
          </w:p>
        </w:tc>
      </w:tr>
      <w:tr w:rsidR="006D6AD1" w14:paraId="340A4CC3" w14:textId="77777777" w:rsidTr="005A24BC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FA7D8" w14:textId="6D0E54C3" w:rsidR="006D6AD1" w:rsidRDefault="00DA2A3C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2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6DA51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對象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22EE3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DB605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CCBE3" w14:textId="02922C30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696DD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65620" w14:textId="77777777" w:rsidR="006D6AD1" w:rsidRDefault="006D6AD1" w:rsidP="006D6AD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31285" w14:textId="793E7ED6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ollTel.ContactCode</w:t>
            </w:r>
          </w:p>
        </w:tc>
      </w:tr>
      <w:tr w:rsidR="006D6AD1" w14:paraId="366F5062" w14:textId="77777777" w:rsidTr="005A24BC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FA385" w14:textId="0502A734" w:rsidR="006D6AD1" w:rsidRDefault="00DA2A3C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3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0CE27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接話人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187C9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2E6C8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C92C6" w14:textId="3CB5EC2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832F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05FF7" w14:textId="77777777" w:rsidR="006D6AD1" w:rsidRDefault="006D6AD1" w:rsidP="006D6AD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E61EB" w14:textId="17EC78B9" w:rsidR="006D6AD1" w:rsidRDefault="006D6AD1" w:rsidP="006D6AD1">
            <w:pPr>
              <w:rPr>
                <w:rFonts w:ascii="標楷體" w:eastAsia="標楷體" w:hAnsi="標楷體"/>
                <w:b/>
                <w:bCs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ollTel.RecvrCode</w:t>
            </w:r>
          </w:p>
        </w:tc>
      </w:tr>
      <w:tr w:rsidR="006D6AD1" w14:paraId="6AABD639" w14:textId="77777777" w:rsidTr="007A71EA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2E441" w14:textId="5B57096C" w:rsidR="006D6AD1" w:rsidRDefault="00DA2A3C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4</w:t>
            </w:r>
          </w:p>
        </w:tc>
        <w:tc>
          <w:tcPr>
            <w:tcW w:w="97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1B5E4" w14:textId="4CF32AC9" w:rsidR="006D6AD1" w:rsidRDefault="006D6AD1" w:rsidP="006D6AD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連絡電話</w:t>
            </w:r>
          </w:p>
        </w:tc>
      </w:tr>
      <w:tr w:rsidR="006D6AD1" w14:paraId="739FBED4" w14:textId="77777777" w:rsidTr="0037135E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B9B89" w14:textId="61DDC6D4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AD21A" w14:textId="26A88866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0889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3487D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09949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55001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AD89A" w14:textId="77777777" w:rsidR="006D6AD1" w:rsidRDefault="006D6AD1" w:rsidP="006D6AD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548C87" w14:textId="3792C9DD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ollTel.</w:t>
            </w:r>
            <w:r>
              <w:rPr>
                <w:rFonts w:ascii="標楷體" w:eastAsia="標楷體" w:hAnsi="標楷體" w:hint="eastAsia"/>
                <w:color w:val="000000"/>
              </w:rPr>
              <w:t>Te</w:t>
            </w:r>
            <w:r>
              <w:rPr>
                <w:rFonts w:ascii="標楷體" w:eastAsia="標楷體" w:hAnsi="標楷體"/>
                <w:color w:val="000000"/>
              </w:rPr>
              <w:t>lArea</w:t>
            </w:r>
          </w:p>
        </w:tc>
      </w:tr>
      <w:tr w:rsidR="006D6AD1" w14:paraId="7408EF4C" w14:textId="77777777" w:rsidTr="0037135E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8B62A" w14:textId="14219BB2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13982" w14:textId="723EA562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7F850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DBE80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1F923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F75E1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9FB21" w14:textId="77777777" w:rsidR="006D6AD1" w:rsidRDefault="006D6AD1" w:rsidP="006D6AD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33D1EB" w14:textId="291595AA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ollTel.TelNo</w:t>
            </w:r>
          </w:p>
        </w:tc>
      </w:tr>
      <w:tr w:rsidR="006D6AD1" w14:paraId="33783F5C" w14:textId="77777777" w:rsidTr="0037135E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12907" w14:textId="685EA59F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1FB31C" w14:textId="6A698833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6EA2D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2923F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142D2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D3427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56890B" w14:textId="77777777" w:rsidR="006D6AD1" w:rsidRDefault="006D6AD1" w:rsidP="006D6AD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D452C5" w14:textId="56BAA5EA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ollTel.TelExt</w:t>
            </w:r>
          </w:p>
        </w:tc>
      </w:tr>
      <w:tr w:rsidR="006D6AD1" w14:paraId="306953C1" w14:textId="77777777" w:rsidTr="005A24BC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238690" w14:textId="19A93DF9" w:rsidR="006D6AD1" w:rsidRDefault="00DA2A3C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5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E097F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話結果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F160A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D73B9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3DE0" w14:textId="2A316F49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B80A9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839567" w14:textId="77777777" w:rsidR="006D6AD1" w:rsidRDefault="006D6AD1" w:rsidP="006D6AD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79199" w14:textId="2ECDD18E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ollTel.ResultCode</w:t>
            </w:r>
          </w:p>
        </w:tc>
      </w:tr>
      <w:tr w:rsidR="006D6AD1" w14:paraId="3A0819A2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EDD4B" w14:textId="61316A7B" w:rsidR="006D6AD1" w:rsidRDefault="00DA2A3C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6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3C5957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日期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C494E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501FD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A19C7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BE374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18BCC" w14:textId="77777777" w:rsidR="006D6AD1" w:rsidRDefault="006D6AD1" w:rsidP="006D6AD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CBC7E" w14:textId="3E205DF3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ollTel.Remark</w:t>
            </w:r>
          </w:p>
        </w:tc>
      </w:tr>
      <w:tr w:rsidR="006D6AD1" w14:paraId="1F619806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C3491" w14:textId="1AA3AAA2" w:rsidR="006D6AD1" w:rsidRDefault="00DA2A3C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7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097AEA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2D7E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DD04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BCAC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D146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44C84" w14:textId="77777777" w:rsidR="006D6AD1" w:rsidRDefault="006D6AD1" w:rsidP="006D6AD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80E84" w14:textId="5B974770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Remind.RemindDate</w:t>
            </w:r>
          </w:p>
        </w:tc>
      </w:tr>
      <w:tr w:rsidR="006D6AD1" w14:paraId="11450195" w14:textId="77777777" w:rsidTr="00CC6D15">
        <w:trPr>
          <w:trHeight w:val="244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1EF40" w14:textId="3FD5699B" w:rsidR="006D6AD1" w:rsidRDefault="00DA2A3C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8</w:t>
            </w:r>
          </w:p>
        </w:tc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14589F" w14:textId="77777777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894AB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C33D7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DC980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7F9DC" w14:textId="77777777" w:rsidR="006D6AD1" w:rsidRDefault="006D6AD1" w:rsidP="006D6AD1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D935E7" w14:textId="77777777" w:rsidR="006D6AD1" w:rsidRDefault="006D6AD1" w:rsidP="006D6AD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5B59B" w14:textId="5B2EAC13" w:rsidR="006D6AD1" w:rsidRDefault="006D6AD1" w:rsidP="006D6A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ollTel.EditEmpNo</w:t>
            </w:r>
          </w:p>
        </w:tc>
      </w:tr>
    </w:tbl>
    <w:p w14:paraId="1F5A77CA" w14:textId="77777777" w:rsidR="008D1B2A" w:rsidRDefault="008D1B2A" w:rsidP="008D1B2A">
      <w:pPr>
        <w:rPr>
          <w:lang w:val="x-none"/>
        </w:rPr>
      </w:pPr>
    </w:p>
    <w:p w14:paraId="3E60B7F8" w14:textId="77777777" w:rsidR="00FF6104" w:rsidRPr="00FF6104" w:rsidRDefault="00FF6104" w:rsidP="000F67AF">
      <w:pPr>
        <w:tabs>
          <w:tab w:val="left" w:pos="788"/>
        </w:tabs>
        <w:rPr>
          <w:rFonts w:ascii="標楷體" w:eastAsia="標楷體" w:hAnsi="標楷體"/>
        </w:rPr>
      </w:pPr>
    </w:p>
    <w:p w14:paraId="1F7E8AEC" w14:textId="77777777" w:rsidR="00FF6104" w:rsidRDefault="00FF6104" w:rsidP="000F67AF">
      <w:pPr>
        <w:tabs>
          <w:tab w:val="left" w:pos="788"/>
        </w:tabs>
        <w:rPr>
          <w:rFonts w:ascii="標楷體" w:eastAsia="標楷體" w:hAnsi="標楷體"/>
        </w:rPr>
      </w:pPr>
    </w:p>
    <w:p w14:paraId="54A453CE" w14:textId="314A9489" w:rsidR="008D1B2A" w:rsidRDefault="008D1B2A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3F2FD808" w14:textId="078D6F28" w:rsidR="00932B7A" w:rsidRPr="00AF1A82" w:rsidRDefault="00932B7A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lastRenderedPageBreak/>
        <w:t>L</w:t>
      </w:r>
      <w:r w:rsidR="00F524A1" w:rsidRPr="00AF1A82">
        <w:rPr>
          <w:rFonts w:ascii="標楷體" w:hAnsi="標楷體" w:hint="eastAsia"/>
          <w:lang w:eastAsia="zh-TW"/>
        </w:rPr>
        <w:t>5962</w:t>
      </w:r>
      <w:r w:rsidRPr="00AF1A82">
        <w:rPr>
          <w:rFonts w:ascii="標楷體" w:hAnsi="標楷體" w:hint="eastAsia"/>
        </w:rPr>
        <w:t>面催明細資料查詢</w:t>
      </w:r>
      <w:r w:rsidR="00CC277C">
        <w:rPr>
          <w:rFonts w:ascii="標楷體" w:hAnsi="標楷體" w:hint="eastAsia"/>
          <w:lang w:eastAsia="zh-TW"/>
        </w:rPr>
        <w:t xml:space="preserve"> </w:t>
      </w:r>
      <w:r w:rsidR="00CC277C">
        <w:rPr>
          <w:rFonts w:ascii="標楷體" w:hAnsi="標楷體"/>
          <w:lang w:eastAsia="zh-TW"/>
        </w:rPr>
        <w:t>***</w:t>
      </w:r>
    </w:p>
    <w:p w14:paraId="75D1DAAC" w14:textId="77777777" w:rsidR="008D1B2A" w:rsidRDefault="008D1B2A" w:rsidP="008D1B2A">
      <w:pPr>
        <w:pStyle w:val="a"/>
        <w:numPr>
          <w:ilvl w:val="0"/>
          <w:numId w:val="31"/>
        </w:numPr>
        <w:ind w:left="1418"/>
        <w:rPr>
          <w:lang w:eastAsia="x-none"/>
        </w:rPr>
      </w:pPr>
      <w:r>
        <w:rPr>
          <w:rFonts w:ascii="標楷體" w:hAnsi="標楷體" w:hint="eastAsia"/>
          <w:lang w:val="x-none"/>
        </w:rPr>
        <w:t xml:space="preserve"> </w:t>
      </w: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8D1B2A" w14:paraId="62B29EEE" w14:textId="77777777" w:rsidTr="008D1B2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EBEF8B1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F5749AF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面</w:t>
            </w:r>
            <w:r>
              <w:rPr>
                <w:rFonts w:ascii="標楷體" w:eastAsia="標楷體" w:hAnsi="標楷體" w:hint="eastAsia"/>
              </w:rPr>
              <w:t>催明細資料</w:t>
            </w:r>
            <w:r>
              <w:rPr>
                <w:rFonts w:ascii="標楷體" w:eastAsia="標楷體" w:hAnsi="標楷體" w:hint="eastAsia"/>
                <w:lang w:val="x-none" w:eastAsia="x-none"/>
              </w:rPr>
              <w:t>查詢</w:t>
            </w:r>
          </w:p>
        </w:tc>
      </w:tr>
      <w:tr w:rsidR="008D1B2A" w14:paraId="010A4751" w14:textId="77777777" w:rsidTr="008D1B2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98800ED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149FE60" w14:textId="6C0FF4B2" w:rsidR="008D1B2A" w:rsidRP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D1B2A" w:rsidRPr="00A73046">
              <w:rPr>
                <w:rFonts w:ascii="標楷體" w:eastAsia="標楷體" w:hAnsi="標楷體" w:hint="eastAsia"/>
              </w:rPr>
              <w:t>查詢</w:t>
            </w:r>
            <w:r w:rsidR="008D1B2A" w:rsidRPr="00A73046">
              <w:rPr>
                <w:rFonts w:ascii="標楷體" w:eastAsia="標楷體" w:hAnsi="標楷體" w:hint="eastAsia"/>
                <w:color w:val="000000" w:themeColor="text1"/>
              </w:rPr>
              <w:t>面</w:t>
            </w:r>
            <w:r w:rsidR="008D1B2A" w:rsidRPr="00A73046">
              <w:rPr>
                <w:rFonts w:ascii="標楷體" w:eastAsia="標楷體" w:hAnsi="標楷體" w:hint="eastAsia"/>
              </w:rPr>
              <w:t>催明細資料時</w:t>
            </w:r>
          </w:p>
          <w:p w14:paraId="36C52947" w14:textId="0EDE8DBB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由【L5960案件資料查詢】點擊「</w:t>
            </w:r>
            <w:r w:rsidRPr="00A73046">
              <w:rPr>
                <w:rFonts w:ascii="標楷體" w:eastAsia="標楷體" w:hAnsi="標楷體" w:hint="eastAsia"/>
                <w:color w:val="000000" w:themeColor="text1"/>
              </w:rPr>
              <w:t>面</w:t>
            </w:r>
            <w:r>
              <w:rPr>
                <w:rFonts w:ascii="標楷體" w:eastAsia="標楷體" w:hAnsi="標楷體" w:hint="eastAsia"/>
              </w:rPr>
              <w:t>催查詢」進入</w:t>
            </w:r>
          </w:p>
          <w:p w14:paraId="44CD5419" w14:textId="05B4A169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由【L5601電催登錄】點擊「</w:t>
            </w:r>
            <w:r w:rsidRPr="00A73046">
              <w:rPr>
                <w:rFonts w:ascii="標楷體" w:eastAsia="標楷體" w:hAnsi="標楷體" w:hint="eastAsia"/>
                <w:color w:val="000000" w:themeColor="text1"/>
              </w:rPr>
              <w:t>面</w:t>
            </w:r>
            <w:r>
              <w:rPr>
                <w:rFonts w:ascii="標楷體" w:eastAsia="標楷體" w:hAnsi="標楷體" w:hint="eastAsia"/>
              </w:rPr>
              <w:t>催查詢」進入</w:t>
            </w:r>
          </w:p>
          <w:p w14:paraId="14200B9E" w14:textId="59F13F05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由【L560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面催登錄】點擊「</w:t>
            </w:r>
            <w:r w:rsidRPr="00A73046">
              <w:rPr>
                <w:rFonts w:ascii="標楷體" w:eastAsia="標楷體" w:hAnsi="標楷體" w:hint="eastAsia"/>
                <w:color w:val="000000" w:themeColor="text1"/>
              </w:rPr>
              <w:t>面</w:t>
            </w:r>
            <w:r>
              <w:rPr>
                <w:rFonts w:ascii="標楷體" w:eastAsia="標楷體" w:hAnsi="標楷體" w:hint="eastAsia"/>
              </w:rPr>
              <w:t>催查詢」進入</w:t>
            </w:r>
          </w:p>
          <w:p w14:paraId="2C6A5948" w14:textId="6FA3EF9B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由【L560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函催登錄】點擊「</w:t>
            </w:r>
            <w:r w:rsidRPr="00A73046">
              <w:rPr>
                <w:rFonts w:ascii="標楷體" w:eastAsia="標楷體" w:hAnsi="標楷體" w:hint="eastAsia"/>
                <w:color w:val="000000" w:themeColor="text1"/>
              </w:rPr>
              <w:t>面</w:t>
            </w:r>
            <w:r>
              <w:rPr>
                <w:rFonts w:ascii="標楷體" w:eastAsia="標楷體" w:hAnsi="標楷體" w:hint="eastAsia"/>
              </w:rPr>
              <w:t>催查詢」進入</w:t>
            </w:r>
          </w:p>
          <w:p w14:paraId="06EFF16E" w14:textId="632FD204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.由【L560</w:t>
            </w: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法務進度登錄】點擊「</w:t>
            </w:r>
            <w:r w:rsidRPr="00A73046">
              <w:rPr>
                <w:rFonts w:ascii="標楷體" w:eastAsia="標楷體" w:hAnsi="標楷體" w:hint="eastAsia"/>
                <w:color w:val="000000" w:themeColor="text1"/>
              </w:rPr>
              <w:t>面</w:t>
            </w:r>
            <w:r>
              <w:rPr>
                <w:rFonts w:ascii="標楷體" w:eastAsia="標楷體" w:hAnsi="標楷體" w:hint="eastAsia"/>
              </w:rPr>
              <w:t>催查詢」進入</w:t>
            </w:r>
          </w:p>
          <w:p w14:paraId="71987696" w14:textId="7D8DB3E3" w:rsidR="00A73046" w:rsidRPr="00A73046" w:rsidRDefault="00A73046" w:rsidP="00A7304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Pr="00A73046">
              <w:rPr>
                <w:rFonts w:ascii="標楷體" w:eastAsia="標楷體" w:hAnsi="標楷體" w:hint="eastAsia"/>
              </w:rPr>
              <w:t>.由【L560</w:t>
            </w:r>
            <w:r w:rsidRPr="00A73046">
              <w:rPr>
                <w:rFonts w:ascii="標楷體" w:eastAsia="標楷體" w:hAnsi="標楷體"/>
              </w:rPr>
              <w:t>5</w:t>
            </w:r>
            <w:r w:rsidRPr="00A73046">
              <w:rPr>
                <w:rFonts w:ascii="標楷體" w:eastAsia="標楷體" w:hAnsi="標楷體" w:hint="eastAsia"/>
              </w:rPr>
              <w:t>提醒事項登錄】點擊「</w:t>
            </w:r>
            <w:r w:rsidRPr="00A73046">
              <w:rPr>
                <w:rFonts w:ascii="標楷體" w:eastAsia="標楷體" w:hAnsi="標楷體" w:hint="eastAsia"/>
                <w:color w:val="000000" w:themeColor="text1"/>
              </w:rPr>
              <w:t>面</w:t>
            </w:r>
            <w:r w:rsidRPr="00A73046">
              <w:rPr>
                <w:rFonts w:ascii="標楷體" w:eastAsia="標楷體" w:hAnsi="標楷體" w:hint="eastAsia"/>
              </w:rPr>
              <w:t>催查詢」進入</w:t>
            </w:r>
          </w:p>
        </w:tc>
      </w:tr>
      <w:tr w:rsidR="008D1B2A" w14:paraId="2D9DA86C" w14:textId="77777777" w:rsidTr="008D1B2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25E946B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5D3A2FA" w14:textId="77777777" w:rsidR="00965996" w:rsidRDefault="00965996" w:rsidP="009659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參考「作業流程.法催作業」流程</w:t>
            </w:r>
          </w:p>
          <w:p w14:paraId="547FCD6C" w14:textId="1A29419C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詢</w:t>
            </w:r>
            <w:r w:rsidR="0021418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法催紀錄面催檔(CollMeet)</w:t>
            </w:r>
            <w:r w:rsidR="00214187">
              <w:rPr>
                <w:rFonts w:ascii="標楷體" w:eastAsia="標楷體" w:hAnsi="標楷體" w:hint="eastAsia"/>
              </w:rPr>
              <w:t>]</w:t>
            </w:r>
          </w:p>
          <w:p w14:paraId="1F4972A9" w14:textId="2D0EE3A0" w:rsidR="003A78AB" w:rsidRDefault="003A78AB" w:rsidP="003A78A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="006B42E6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FC07537" w14:textId="77777777" w:rsidR="003A78AB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案件種類(CaseCode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= 輸入條件[案件種類]</w:t>
            </w:r>
          </w:p>
          <w:p w14:paraId="755DA52E" w14:textId="77777777" w:rsidR="003A78AB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戶號(CustNo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= 輸入條件[借款人戶號]</w:t>
            </w:r>
          </w:p>
          <w:p w14:paraId="2496CCA0" w14:textId="77777777" w:rsidR="003A78AB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額度編號(FacmNo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= 輸入條件[額度編號]</w:t>
            </w:r>
          </w:p>
          <w:p w14:paraId="4834D3CA" w14:textId="77777777" w:rsidR="003A78AB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並依輸入條件[項目]篩選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作業日期(AcDate)</w:t>
            </w:r>
            <w:r>
              <w:rPr>
                <w:rFonts w:ascii="標楷體" w:eastAsia="標楷體" w:hAnsi="標楷體"/>
              </w:rPr>
              <w:t>]</w:t>
            </w:r>
          </w:p>
          <w:p w14:paraId="2DADD908" w14:textId="77777777" w:rsidR="003A78AB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資料排序:</w:t>
            </w:r>
          </w:p>
          <w:p w14:paraId="1FD44667" w14:textId="5A4F46AD" w:rsidR="008D1B2A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依[面催日期(</w:t>
            </w:r>
            <w:r>
              <w:rPr>
                <w:rFonts w:ascii="標楷體" w:eastAsia="標楷體" w:hAnsi="標楷體"/>
              </w:rPr>
              <w:t>MeetDate)</w:t>
            </w:r>
            <w:r>
              <w:rPr>
                <w:rFonts w:ascii="標楷體" w:eastAsia="標楷體" w:hAnsi="標楷體" w:hint="eastAsia"/>
              </w:rPr>
              <w:t>]由大至小排序</w:t>
            </w:r>
          </w:p>
        </w:tc>
      </w:tr>
      <w:tr w:rsidR="008D1B2A" w14:paraId="07CD57BF" w14:textId="77777777" w:rsidTr="008D1B2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530A42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BD4358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8D1B2A" w14:paraId="605CEF1B" w14:textId="77777777" w:rsidTr="008D1B2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BABE684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B755A2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8D1B2A" w14:paraId="6045D9C5" w14:textId="77777777" w:rsidTr="008D1B2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84DD50B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CF2F8F7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8D1B2A" w14:paraId="5722DC60" w14:textId="77777777" w:rsidTr="008D1B2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C043B0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F1B112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8D1B2A" w14:paraId="7E8ECAAD" w14:textId="77777777" w:rsidTr="008D1B2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6D2ABC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0D62A9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47025485" w14:textId="77777777" w:rsidR="008D1B2A" w:rsidRDefault="008D1B2A" w:rsidP="008D1B2A">
      <w:pPr>
        <w:pStyle w:val="a"/>
        <w:numPr>
          <w:ilvl w:val="0"/>
          <w:numId w:val="0"/>
        </w:numPr>
        <w:ind w:left="1418"/>
      </w:pPr>
    </w:p>
    <w:p w14:paraId="3F714DF4" w14:textId="0267BE89" w:rsidR="008D1B2A" w:rsidRDefault="008D1B2A" w:rsidP="008D1B2A">
      <w:pPr>
        <w:pStyle w:val="a"/>
        <w:numPr>
          <w:ilvl w:val="0"/>
          <w:numId w:val="31"/>
        </w:numPr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D1B2A" w14:paraId="798EA414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8C86919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B74CDA8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B027D54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D1B2A" w14:paraId="3DDA8166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3985AE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A4C22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Mee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7B229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法催紀錄面催檔</w:t>
            </w:r>
          </w:p>
        </w:tc>
      </w:tr>
      <w:tr w:rsidR="008D1B2A" w14:paraId="17621E77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A2E9DE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2ABE3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8ECD2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3A78AB" w14:paraId="3A9ED614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D47D8" w14:textId="10F348EC" w:rsidR="003A78AB" w:rsidRDefault="003A78AB" w:rsidP="003A78A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9E9D5" w14:textId="60413CBB" w:rsidR="003A78AB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C6B57" w14:textId="41C3B836" w:rsidR="003A78AB" w:rsidRDefault="003A78AB" w:rsidP="003A78A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3A78AB" w14:paraId="3FF4D549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77D8B" w14:textId="77777777" w:rsidR="003A78AB" w:rsidRDefault="003A78AB" w:rsidP="003A78A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D80DD2" w14:textId="77777777" w:rsidR="003A78AB" w:rsidRDefault="003A78AB" w:rsidP="003A78AB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70056" w14:textId="77777777" w:rsidR="003A78AB" w:rsidRDefault="003A78AB" w:rsidP="003A78AB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2EA71688" w14:textId="77777777" w:rsidR="008D1B2A" w:rsidRDefault="008D1B2A" w:rsidP="008D1B2A">
      <w:pPr>
        <w:rPr>
          <w:rFonts w:ascii="標楷體" w:eastAsia="標楷體" w:hAnsi="標楷體"/>
          <w:lang w:eastAsia="x-none"/>
        </w:rPr>
      </w:pPr>
    </w:p>
    <w:p w14:paraId="5B181E0C" w14:textId="323626BA" w:rsidR="008D1B2A" w:rsidRDefault="008D1B2A" w:rsidP="008D1B2A">
      <w:pPr>
        <w:pStyle w:val="af9"/>
        <w:numPr>
          <w:ilvl w:val="0"/>
          <w:numId w:val="31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</w:p>
    <w:p w14:paraId="5145DC07" w14:textId="09452CE5" w:rsidR="008D1B2A" w:rsidRDefault="008D1B2A" w:rsidP="008D1B2A">
      <w:pPr>
        <w:rPr>
          <w:rFonts w:ascii="標楷體" w:eastAsia="標楷體" w:hAnsi="標楷體"/>
          <w:lang w:eastAsia="x-none"/>
        </w:rPr>
      </w:pPr>
      <w:r>
        <w:rPr>
          <w:noProof/>
        </w:rPr>
        <w:lastRenderedPageBreak/>
        <w:drawing>
          <wp:inline distT="0" distB="0" distL="0" distR="0" wp14:anchorId="288B687C" wp14:editId="2EEC36D7">
            <wp:extent cx="6477000" cy="1628775"/>
            <wp:effectExtent l="0" t="0" r="0" b="9525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4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62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16D83B" w14:textId="663A2439" w:rsidR="008D1B2A" w:rsidRDefault="008D1B2A" w:rsidP="008D1B2A">
      <w:pPr>
        <w:pStyle w:val="a"/>
        <w:numPr>
          <w:ilvl w:val="0"/>
          <w:numId w:val="31"/>
        </w:numPr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07720131" w14:textId="77777777" w:rsidR="008D1B2A" w:rsidRDefault="008D1B2A" w:rsidP="008D1B2A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8D1B2A" w14:paraId="26613F0B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BA4594B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B0264FD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5E8FDE7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D1B2A" w14:paraId="264AA6FB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C3E57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09C64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24EC3" w14:textId="77777777" w:rsidR="00B040F2" w:rsidRDefault="00B040F2" w:rsidP="00B040F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D1AF81" w14:textId="77777777" w:rsidR="00B040F2" w:rsidRDefault="00B040F2" w:rsidP="00B040F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[</w:t>
            </w:r>
            <w:r>
              <w:rPr>
                <w:rFonts w:ascii="標楷體" w:eastAsia="標楷體" w:hAnsi="標楷體" w:hint="eastAsia"/>
                <w:lang w:eastAsia="zh-HK"/>
              </w:rPr>
              <w:t>法催紀錄</w:t>
            </w:r>
            <w:r>
              <w:rPr>
                <w:rFonts w:ascii="標楷體" w:eastAsia="標楷體" w:hAnsi="標楷體" w:hint="eastAsia"/>
              </w:rPr>
              <w:t>面</w:t>
            </w:r>
            <w:r>
              <w:rPr>
                <w:rFonts w:ascii="標楷體" w:eastAsia="標楷體" w:hAnsi="標楷體" w:hint="eastAsia"/>
                <w:lang w:eastAsia="zh-HK"/>
              </w:rPr>
              <w:t>催檔</w:t>
            </w:r>
            <w:r>
              <w:rPr>
                <w:rFonts w:ascii="標楷體" w:eastAsia="標楷體" w:hAnsi="標楷體" w:hint="eastAsia"/>
              </w:rPr>
              <w:t>(Co</w:t>
            </w:r>
            <w:r>
              <w:rPr>
                <w:rFonts w:ascii="標楷體" w:eastAsia="標楷體" w:hAnsi="標楷體"/>
              </w:rPr>
              <w:t>llMeet</w:t>
            </w:r>
            <w:r>
              <w:rPr>
                <w:rFonts w:ascii="標楷體" w:eastAsia="標楷體" w:hAnsi="標楷體" w:hint="eastAsia"/>
              </w:rPr>
              <w:t>)]並依[項目]篩選，結果無資</w:t>
            </w:r>
          </w:p>
          <w:p w14:paraId="79C8473B" w14:textId="32319D77" w:rsidR="00B040F2" w:rsidRDefault="00B040F2" w:rsidP="00B040F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時,顯示錯誤訊息: "E0001:查詢資料不存在(面催主檔+[項</w:t>
            </w:r>
          </w:p>
          <w:p w14:paraId="6E37E6D0" w14:textId="0EAB44E9" w:rsidR="00B040F2" w:rsidRDefault="00B040F2" w:rsidP="00B040F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目]+無戶號:+</w:t>
            </w:r>
            <w:r w:rsidR="00D45F88">
              <w:rPr>
                <w:rFonts w:ascii="標楷體" w:eastAsia="標楷體" w:hAnsi="標楷體" w:hint="eastAsia"/>
              </w:rPr>
              <w:t>[借款人</w:t>
            </w:r>
            <w:r>
              <w:rPr>
                <w:rFonts w:ascii="標楷體" w:eastAsia="標楷體" w:hAnsi="標楷體" w:hint="eastAsia"/>
              </w:rPr>
              <w:t>戶號]+額度:[額度</w:t>
            </w:r>
            <w:r w:rsidR="00D45F88">
              <w:rPr>
                <w:rFonts w:ascii="標楷體" w:eastAsia="標楷體" w:hAnsi="標楷體" w:hint="eastAsia"/>
              </w:rPr>
              <w:t>編號</w:t>
            </w:r>
            <w:r>
              <w:rPr>
                <w:rFonts w:ascii="標楷體" w:eastAsia="標楷體" w:hAnsi="標楷體" w:hint="eastAsia"/>
              </w:rPr>
              <w:t>]之資料)"</w:t>
            </w:r>
          </w:p>
          <w:p w14:paraId="719EB065" w14:textId="77777777" w:rsidR="00B040F2" w:rsidRDefault="00B040F2" w:rsidP="00B040F2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56CB438" w14:textId="67F64348" w:rsidR="008D1B2A" w:rsidRDefault="0021418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顯示查詢結果</w:t>
            </w:r>
          </w:p>
        </w:tc>
      </w:tr>
      <w:tr w:rsidR="008D1B2A" w14:paraId="581977AF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4AE79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60FC6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82B7F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8D1B2A" w14:paraId="2662DF0C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15887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E18B9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73756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2AD282B9" w14:textId="77777777" w:rsidR="008D1B2A" w:rsidRDefault="008D1B2A" w:rsidP="008D1B2A"/>
    <w:p w14:paraId="68EDB3CB" w14:textId="3A9885DA" w:rsidR="008D1B2A" w:rsidRDefault="002B0E9A" w:rsidP="008D1B2A">
      <w:pPr>
        <w:pStyle w:val="af9"/>
        <w:numPr>
          <w:ilvl w:val="0"/>
          <w:numId w:val="31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資料說明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1"/>
        <w:gridCol w:w="1302"/>
        <w:gridCol w:w="1255"/>
        <w:gridCol w:w="1282"/>
        <w:gridCol w:w="2136"/>
        <w:gridCol w:w="671"/>
        <w:gridCol w:w="666"/>
        <w:gridCol w:w="2785"/>
      </w:tblGrid>
      <w:tr w:rsidR="008D1B2A" w14:paraId="4313FDF1" w14:textId="77777777" w:rsidTr="003D713D">
        <w:trPr>
          <w:trHeight w:val="388"/>
          <w:tblHeader/>
          <w:jc w:val="center"/>
        </w:trPr>
        <w:tc>
          <w:tcPr>
            <w:tcW w:w="5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0217629E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562F0224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601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4720881" w14:textId="77777777" w:rsidR="008D1B2A" w:rsidRDefault="008D1B2A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27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05BD1D26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8D1B2A" w14:paraId="4B06C0D0" w14:textId="77777777" w:rsidTr="003D713D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01D6CC" w14:textId="77777777" w:rsidR="008D1B2A" w:rsidRDefault="008D1B2A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9A3E8D" w14:textId="77777777" w:rsidR="008D1B2A" w:rsidRDefault="008D1B2A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2E5E9D89" w14:textId="5E16EEEB" w:rsidR="008D1B2A" w:rsidRDefault="0082776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1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7ECE6369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4EC8C0C2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0697B802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057ADCED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27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7A2C6A" w14:textId="77777777" w:rsidR="008D1B2A" w:rsidRDefault="008D1B2A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2C6ACD" w14:paraId="1097F845" w14:textId="77777777" w:rsidTr="00EC38CC">
        <w:trPr>
          <w:trHeight w:val="244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FD163" w14:textId="6131513A" w:rsidR="002C6ACD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B0BD66" w14:textId="4FF28A0D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EC441" w14:textId="6F59C21E" w:rsidR="002C6ACD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BAF0F" w14:textId="761F0D0A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233F7E" w14:textId="77777777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a</w:t>
            </w:r>
            <w:r>
              <w:rPr>
                <w:rFonts w:ascii="標楷體" w:eastAsia="標楷體" w:hAnsi="標楷體"/>
              </w:rPr>
              <w:t>seCode</w:t>
            </w:r>
          </w:p>
          <w:p w14:paraId="7047C366" w14:textId="77777777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0C201F5D" w14:textId="77777777" w:rsidR="002C6ACD" w:rsidRDefault="002C6ACD" w:rsidP="002C6ACD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法催</w:t>
            </w:r>
          </w:p>
          <w:p w14:paraId="1C9783D4" w14:textId="475FD746" w:rsidR="002C6ACD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債協</w:t>
            </w:r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92A63" w14:textId="211A1459" w:rsidR="002C6ACD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CC1805" w14:textId="7F7BFE98" w:rsidR="002C6ACD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30FBF" w14:textId="77777777" w:rsidR="002C6ACD" w:rsidRDefault="002C6ACD" w:rsidP="002C6AC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</w:t>
            </w:r>
          </w:p>
          <w:p w14:paraId="532A15ED" w14:textId="6BDFE16F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EC38CC" w14:paraId="3FA47978" w14:textId="77777777" w:rsidTr="00EC38CC">
        <w:trPr>
          <w:trHeight w:val="244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C3A5F" w14:textId="33B6484F" w:rsidR="00EC38CC" w:rsidRDefault="00EC38CC" w:rsidP="00EC38C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8170B" w14:textId="00832EB3" w:rsidR="00EC38CC" w:rsidRDefault="00EC38CC" w:rsidP="00EC38C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98D43E" w14:textId="685AB247" w:rsidR="00EC38CC" w:rsidRDefault="00EC38CC" w:rsidP="00EC38C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320CB" w14:textId="77777777" w:rsidR="00EC38CC" w:rsidRDefault="00EC38CC" w:rsidP="00EC38CC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DF684" w14:textId="77777777" w:rsidR="00EC38CC" w:rsidRDefault="00EC38CC" w:rsidP="00EC38CC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71FF0" w14:textId="22459EBE" w:rsidR="00EC38CC" w:rsidRDefault="00EC38CC" w:rsidP="00EC38CC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A108EF" w14:textId="46030923" w:rsidR="00EC38CC" w:rsidRDefault="00EC38CC" w:rsidP="00EC38C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82083" w14:textId="77777777" w:rsidR="00EC38CC" w:rsidRDefault="00EC38CC" w:rsidP="00EC38C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數字，檢核</w:t>
            </w:r>
          </w:p>
          <w:p w14:paraId="289A39B4" w14:textId="1FE3FC90" w:rsidR="00EC38CC" w:rsidRDefault="00EC38CC" w:rsidP="00EC38C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條件:不可為0/V(2,0)</w:t>
            </w:r>
          </w:p>
        </w:tc>
      </w:tr>
      <w:tr w:rsidR="002C6ACD" w14:paraId="09F3ADD4" w14:textId="77777777" w:rsidTr="00EC38CC">
        <w:trPr>
          <w:trHeight w:val="244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4CA96" w14:textId="099E57FC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6C95BD" w14:textId="57B1154E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B944CF" w14:textId="5C48A962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1882C" w14:textId="77777777" w:rsidR="002C6ACD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1EB0E" w14:textId="77777777" w:rsidR="002C6ACD" w:rsidRDefault="002C6ACD" w:rsidP="002C6ACD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36795" w14:textId="3F76667C" w:rsidR="002C6ACD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E97D65" w14:textId="76BC0770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F2BB9" w14:textId="77777777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數字，檢核</w:t>
            </w:r>
          </w:p>
          <w:p w14:paraId="03FC87D5" w14:textId="783D1AE4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條件:不可為0/V(2,0)</w:t>
            </w:r>
          </w:p>
        </w:tc>
      </w:tr>
      <w:tr w:rsidR="002C6ACD" w14:paraId="60D506D1" w14:textId="77777777" w:rsidTr="00EC38CC">
        <w:trPr>
          <w:trHeight w:val="244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06160" w14:textId="63C9E427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848507" w14:textId="3F0F735E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03F9F" w14:textId="29479310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5AE0C" w14:textId="77777777" w:rsidR="002C6ACD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0BE99" w14:textId="77777777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Da</w:t>
            </w:r>
            <w:r>
              <w:rPr>
                <w:rFonts w:ascii="標楷體" w:eastAsia="標楷體" w:hAnsi="標楷體"/>
              </w:rPr>
              <w:t>teFlag</w:t>
            </w:r>
          </w:p>
          <w:p w14:paraId="17FCC28F" w14:textId="77777777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</w:t>
            </w:r>
            <w:r>
              <w:rPr>
                <w:rFonts w:ascii="標楷體" w:eastAsia="標楷體" w:hAnsi="標楷體" w:hint="eastAsia"/>
              </w:rPr>
              <w:lastRenderedPageBreak/>
              <w:t>(Enable)]=[Y.啟用]</w:t>
            </w:r>
          </w:p>
          <w:p w14:paraId="56C0ACA8" w14:textId="77777777" w:rsidR="002C6ACD" w:rsidRDefault="002C6ACD" w:rsidP="002C6ACD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1</w:t>
            </w:r>
            <w:r>
              <w:rPr>
                <w:rFonts w:ascii="標楷體" w:eastAsia="標楷體" w:hAnsi="標楷體" w:cs="細明體"/>
                <w:spacing w:val="15"/>
              </w:rPr>
              <w:t>~3</w:t>
            </w:r>
            <w:r>
              <w:rPr>
                <w:rFonts w:ascii="標楷體" w:eastAsia="標楷體" w:hAnsi="標楷體" w:cs="細明體" w:hint="eastAsia"/>
                <w:spacing w:val="15"/>
              </w:rPr>
              <w:t>個月內</w:t>
            </w:r>
          </w:p>
          <w:p w14:paraId="38AC9886" w14:textId="77777777" w:rsidR="002C6ACD" w:rsidRDefault="002C6ACD" w:rsidP="002C6ACD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半年內</w:t>
            </w:r>
          </w:p>
          <w:p w14:paraId="0FB2E2CC" w14:textId="5064314F" w:rsidR="002C6ACD" w:rsidRDefault="002C6ACD" w:rsidP="002C6ACD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:全部</w:t>
            </w:r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356D1" w14:textId="42BD8C8E" w:rsidR="002C6ACD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67E4B" w14:textId="5330696A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ECBD" w14:textId="77777777" w:rsidR="002C6ACD" w:rsidRDefault="002C6ACD" w:rsidP="002C6AC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</w:t>
            </w:r>
          </w:p>
          <w:p w14:paraId="407843FD" w14:textId="1FAED159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67736BD2" w14:textId="77777777" w:rsidR="008D1B2A" w:rsidRDefault="008D1B2A" w:rsidP="008D1B2A">
      <w:pPr>
        <w:pStyle w:val="a"/>
        <w:numPr>
          <w:ilvl w:val="0"/>
          <w:numId w:val="0"/>
        </w:numPr>
        <w:ind w:left="1418"/>
      </w:pPr>
    </w:p>
    <w:p w14:paraId="51FC46B5" w14:textId="0A496EA8" w:rsidR="008D1B2A" w:rsidRDefault="008D1B2A" w:rsidP="008D1B2A">
      <w:pPr>
        <w:pStyle w:val="a"/>
        <w:numPr>
          <w:ilvl w:val="0"/>
          <w:numId w:val="31"/>
        </w:numPr>
        <w:ind w:left="1418"/>
      </w:pPr>
      <w:r>
        <w:rPr>
          <w:rFonts w:hint="eastAsia"/>
        </w:rPr>
        <w:t>輸出畫面</w:t>
      </w:r>
    </w:p>
    <w:p w14:paraId="56316B6A" w14:textId="75912B83" w:rsidR="008D1B2A" w:rsidRDefault="008D1B2A" w:rsidP="008D1B2A">
      <w:r>
        <w:rPr>
          <w:noProof/>
        </w:rPr>
        <w:drawing>
          <wp:inline distT="0" distB="0" distL="0" distR="0" wp14:anchorId="07342090" wp14:editId="27C2C1CA">
            <wp:extent cx="6479540" cy="1408430"/>
            <wp:effectExtent l="0" t="0" r="0" b="1270"/>
            <wp:docPr id="44" name="圖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5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140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F29D4C" w14:textId="7FE95AA6" w:rsidR="008D1B2A" w:rsidRPr="003A78AB" w:rsidRDefault="003A78AB" w:rsidP="008D1B2A">
      <w:pPr>
        <w:pStyle w:val="af9"/>
        <w:numPr>
          <w:ilvl w:val="0"/>
          <w:numId w:val="57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8D1B2A" w14:paraId="431507F4" w14:textId="77777777" w:rsidTr="003D713D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68933A4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8EFBE9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062F19D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EDBD0F3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1EBEDF8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D1B2A" w14:paraId="3DDDE056" w14:textId="77777777" w:rsidTr="008D1B2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EF2B6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1E624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6CB7F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98781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C01477" w14:textId="176148F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連結至【L5602面催登錄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面催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8D1B2A" w14:paraId="7A14BE63" w14:textId="77777777" w:rsidTr="008D1B2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42B8C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74757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B8B842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1AC26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5DE0F" w14:textId="28235774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連結至【L5602面催登錄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面催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8D1B2A" w14:paraId="17286A87" w14:textId="77777777" w:rsidTr="008D1B2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8CD1C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416971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6C55A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DFB78" w14:textId="77777777" w:rsidR="008D1B2A" w:rsidRDefault="008D1B2A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4F06E" w14:textId="76500C28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連結至【L5602面催登錄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面催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8D1B2A" w14:paraId="397E710B" w14:textId="77777777" w:rsidTr="003A78A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B8A39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4263A0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F6CD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面催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ACCBBF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Meet.Meet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13DD9" w14:textId="59A0B314" w:rsidR="008D1B2A" w:rsidRDefault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8D1B2A" w14:paraId="714B5965" w14:textId="77777777" w:rsidTr="003A78A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C38A36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9A23F0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61A4B9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面催時間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934B0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CollMeet.MeetTi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6F17E" w14:textId="3A809542" w:rsidR="008D1B2A" w:rsidRDefault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HH:MM</w:t>
            </w:r>
          </w:p>
        </w:tc>
      </w:tr>
      <w:tr w:rsidR="00EC38CC" w14:paraId="41393CA8" w14:textId="77777777" w:rsidTr="003A78A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B163CF" w14:textId="77777777" w:rsidR="00EC38CC" w:rsidRDefault="00EC38CC" w:rsidP="00EC38C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F009A" w14:textId="77777777" w:rsidR="00EC38CC" w:rsidRDefault="00EC38CC" w:rsidP="00EC38CC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D6C5EC" w14:textId="77777777" w:rsidR="00EC38CC" w:rsidRDefault="00EC38CC" w:rsidP="00EC38C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聯絡對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3CE7E" w14:textId="77777777" w:rsidR="00EC38CC" w:rsidRDefault="00EC38CC" w:rsidP="00EC38C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CollMeet.Contact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146FD" w14:textId="00282459" w:rsidR="00EC38CC" w:rsidRDefault="00EC38CC" w:rsidP="00EC38C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o</w:t>
            </w:r>
            <w:r>
              <w:rPr>
                <w:rFonts w:ascii="標楷體" w:eastAsia="標楷體" w:hAnsi="標楷體"/>
              </w:rPr>
              <w:t>ntactCode</w:t>
            </w:r>
          </w:p>
          <w:p w14:paraId="42DF973B" w14:textId="4C8A41BC" w:rsidR="00EC38CC" w:rsidRDefault="00EC38CC" w:rsidP="00EC38CC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借款人</w:t>
            </w:r>
          </w:p>
          <w:p w14:paraId="12C596DC" w14:textId="071ED88F" w:rsidR="00EC38CC" w:rsidRDefault="00EC38CC" w:rsidP="00EC38C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保證人</w:t>
            </w:r>
          </w:p>
        </w:tc>
      </w:tr>
      <w:tr w:rsidR="00EC38CC" w14:paraId="55DDDAFA" w14:textId="77777777" w:rsidTr="003A78A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8BE7D" w14:textId="77777777" w:rsidR="00EC38CC" w:rsidRDefault="00EC38CC" w:rsidP="00EC38C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0A9DC" w14:textId="77777777" w:rsidR="00EC38CC" w:rsidRDefault="00EC38CC" w:rsidP="00EC38CC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513EB3" w14:textId="77777777" w:rsidR="00EC38CC" w:rsidRDefault="00EC38CC" w:rsidP="00EC38C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面晤人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DF5ACD" w14:textId="77777777" w:rsidR="00EC38CC" w:rsidRDefault="00EC38CC" w:rsidP="00EC38CC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CollMeet.MeetPs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A941F" w14:textId="6D6CD923" w:rsidR="00EC38CC" w:rsidRDefault="00EC38CC" w:rsidP="00EC38C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Me</w:t>
            </w:r>
            <w:r>
              <w:rPr>
                <w:rFonts w:ascii="標楷體" w:eastAsia="標楷體" w:hAnsi="標楷體"/>
              </w:rPr>
              <w:t>etPsnCode</w:t>
            </w:r>
          </w:p>
          <w:p w14:paraId="184855AB" w14:textId="55E616D0" w:rsidR="00EC38CC" w:rsidRDefault="00EC38CC" w:rsidP="00EC38CC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本人</w:t>
            </w:r>
          </w:p>
          <w:p w14:paraId="2A0B3A71" w14:textId="032F612A" w:rsidR="00EC38CC" w:rsidRDefault="00EC38CC" w:rsidP="00EC38CC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親屬</w:t>
            </w:r>
          </w:p>
          <w:p w14:paraId="4BAF4420" w14:textId="1D972CCE" w:rsidR="00EC38CC" w:rsidRDefault="00EC38CC" w:rsidP="00EC38CC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3:朋友</w:t>
            </w:r>
          </w:p>
          <w:p w14:paraId="71AB5B63" w14:textId="15A34047" w:rsidR="00EC38CC" w:rsidRDefault="00EC38CC" w:rsidP="00EC38C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:其他</w:t>
            </w:r>
          </w:p>
        </w:tc>
      </w:tr>
      <w:tr w:rsidR="00EC38CC" w14:paraId="11688759" w14:textId="77777777" w:rsidTr="003A78A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685F5" w14:textId="77777777" w:rsidR="00EC38CC" w:rsidRDefault="00EC38CC" w:rsidP="00EC38C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DD960" w14:textId="77777777" w:rsidR="00EC38CC" w:rsidRDefault="00EC38CC" w:rsidP="00EC38CC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B91BC0" w14:textId="77777777" w:rsidR="00EC38CC" w:rsidRDefault="00EC38CC" w:rsidP="00EC38C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催收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6A99D3" w14:textId="77777777" w:rsidR="00EC38CC" w:rsidRDefault="00EC38CC" w:rsidP="00EC38CC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CollMeet.CollPs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AC5A4" w14:textId="7A31E5A5" w:rsidR="00EC38CC" w:rsidRDefault="00EC38CC" w:rsidP="00EC38C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A</w:t>
            </w:r>
            <w:r>
              <w:rPr>
                <w:rFonts w:ascii="標楷體" w:eastAsia="標楷體" w:hAnsi="標楷體"/>
              </w:rPr>
              <w:t>ccCollPsnCode</w:t>
            </w:r>
          </w:p>
          <w:p w14:paraId="76AEB906" w14:textId="335BC8B2" w:rsidR="00EC38CC" w:rsidRDefault="00EC38CC" w:rsidP="00EC38CC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本人</w:t>
            </w:r>
          </w:p>
          <w:p w14:paraId="0E9BFDE9" w14:textId="3CE1CAE7" w:rsidR="00EC38CC" w:rsidRDefault="00EC38CC" w:rsidP="00EC38C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代催收</w:t>
            </w:r>
          </w:p>
        </w:tc>
      </w:tr>
      <w:tr w:rsidR="00EC38CC" w14:paraId="252AAABD" w14:textId="77777777" w:rsidTr="003A78A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D218B" w14:textId="77777777" w:rsidR="00EC38CC" w:rsidRDefault="00EC38CC" w:rsidP="00EC38C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9CC4E2" w14:textId="77777777" w:rsidR="00EC38CC" w:rsidRDefault="00EC38CC" w:rsidP="00EC38CC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A07D1" w14:textId="77777777" w:rsidR="00EC38CC" w:rsidRDefault="00EC38CC" w:rsidP="00EC38C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催收人員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4A9E1D" w14:textId="77777777" w:rsidR="00EC38CC" w:rsidRDefault="00EC38CC" w:rsidP="00EC38CC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CollMeet.CollPsn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0996C" w14:textId="70C3FBEA" w:rsidR="00EC38CC" w:rsidRDefault="00EC38CC" w:rsidP="00EC38CC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C38CC" w14:paraId="7896629B" w14:textId="77777777" w:rsidTr="003A78A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4DAB7" w14:textId="77777777" w:rsidR="00EC38CC" w:rsidRDefault="00EC38CC" w:rsidP="00EC38C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A79851" w14:textId="77777777" w:rsidR="00EC38CC" w:rsidRDefault="00EC38CC" w:rsidP="00EC38CC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8B1C64" w14:textId="77777777" w:rsidR="00EC38CC" w:rsidRDefault="00EC38CC" w:rsidP="00EC38C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面催地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CEE50" w14:textId="77777777" w:rsidR="00EC38CC" w:rsidRDefault="00EC38CC" w:rsidP="00EC38CC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CollMeet.MeetPla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F3F90" w14:textId="29A4307A" w:rsidR="00EC38CC" w:rsidRDefault="00EC38CC" w:rsidP="00EC38CC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C38CC" w14:paraId="5E376069" w14:textId="77777777" w:rsidTr="003A78A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1D8B5" w14:textId="77777777" w:rsidR="00EC38CC" w:rsidRDefault="00EC38CC" w:rsidP="00EC38C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37019" w14:textId="77777777" w:rsidR="00EC38CC" w:rsidRDefault="00EC38CC" w:rsidP="00EC38CC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0287A" w14:textId="77777777" w:rsidR="00EC38CC" w:rsidRDefault="00EC38CC" w:rsidP="00EC38C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紀錄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DAF67" w14:textId="77777777" w:rsidR="00EC38CC" w:rsidRDefault="00EC38CC" w:rsidP="00EC38CC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CollMeet.Remark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EEF83" w14:textId="1AE48486" w:rsidR="00EC38CC" w:rsidRDefault="00EC38CC" w:rsidP="00EC38CC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C38CC" w14:paraId="198D360F" w14:textId="77777777" w:rsidTr="003A78A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7A8499" w14:textId="77777777" w:rsidR="00EC38CC" w:rsidRDefault="00EC38CC" w:rsidP="00EC38C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D9D00" w14:textId="77777777" w:rsidR="00EC38CC" w:rsidRDefault="00EC38CC" w:rsidP="00EC38CC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CE46A" w14:textId="77777777" w:rsidR="00EC38CC" w:rsidRDefault="00EC38CC" w:rsidP="00EC38C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增修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3810F" w14:textId="77777777" w:rsidR="00EC38CC" w:rsidRDefault="00EC38CC" w:rsidP="00EC38CC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CollMeet.EditEmp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B1263" w14:textId="4BBCD81A" w:rsidR="00EC38CC" w:rsidRDefault="00EC38CC" w:rsidP="00EC38CC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C38CC" w14:paraId="0F8D85A5" w14:textId="77777777" w:rsidTr="003A78A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FABF9" w14:textId="77777777" w:rsidR="00EC38CC" w:rsidRDefault="00EC38CC" w:rsidP="00EC38C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555715" w14:textId="77777777" w:rsidR="00EC38CC" w:rsidRDefault="00EC38CC" w:rsidP="00EC38CC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A27C" w14:textId="77777777" w:rsidR="00EC38CC" w:rsidRDefault="00EC38CC" w:rsidP="00EC38C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登放序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8516D" w14:textId="77777777" w:rsidR="00EC38CC" w:rsidRDefault="00EC38CC" w:rsidP="00EC38CC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CollMeet.TitaTxt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8AF65" w14:textId="26BB4BF7" w:rsidR="00EC38CC" w:rsidRDefault="00EC38CC" w:rsidP="00EC38CC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4EED4378" w14:textId="77777777" w:rsidR="003A3C80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24BA43B5" w14:textId="38ECCEE7" w:rsidR="00932B7A" w:rsidRPr="00AF1A82" w:rsidRDefault="00932B7A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lastRenderedPageBreak/>
        <w:t>L</w:t>
      </w:r>
      <w:r w:rsidR="004E690E" w:rsidRPr="00AF1A82">
        <w:rPr>
          <w:rFonts w:ascii="標楷體" w:hAnsi="標楷體" w:hint="eastAsia"/>
          <w:lang w:eastAsia="zh-TW"/>
        </w:rPr>
        <w:t>5</w:t>
      </w:r>
      <w:r w:rsidR="000E3F19" w:rsidRPr="00AF1A82">
        <w:rPr>
          <w:rFonts w:ascii="標楷體" w:hAnsi="標楷體" w:hint="eastAsia"/>
          <w:lang w:eastAsia="zh-TW"/>
        </w:rPr>
        <w:t>6</w:t>
      </w:r>
      <w:r w:rsidR="004E690E" w:rsidRPr="00AF1A82">
        <w:rPr>
          <w:rFonts w:ascii="標楷體" w:hAnsi="標楷體" w:hint="eastAsia"/>
          <w:lang w:eastAsia="zh-TW"/>
        </w:rPr>
        <w:t>02</w:t>
      </w:r>
      <w:r w:rsidRPr="00AF1A82">
        <w:rPr>
          <w:rFonts w:ascii="標楷體" w:hAnsi="標楷體" w:hint="eastAsia"/>
        </w:rPr>
        <w:t>面催登錄</w:t>
      </w:r>
      <w:r w:rsidR="00CC277C">
        <w:rPr>
          <w:rFonts w:ascii="標楷體" w:hAnsi="標楷體" w:hint="eastAsia"/>
          <w:lang w:eastAsia="zh-TW"/>
        </w:rPr>
        <w:t xml:space="preserve"> </w:t>
      </w:r>
      <w:r w:rsidR="00CC277C">
        <w:rPr>
          <w:rFonts w:ascii="標楷體" w:hAnsi="標楷體"/>
          <w:lang w:eastAsia="zh-TW"/>
        </w:rPr>
        <w:t>***</w:t>
      </w:r>
    </w:p>
    <w:p w14:paraId="7B5EF265" w14:textId="77777777" w:rsidR="008D1B2A" w:rsidRDefault="008D1B2A" w:rsidP="008D1B2A">
      <w:pPr>
        <w:pStyle w:val="a"/>
        <w:numPr>
          <w:ilvl w:val="0"/>
          <w:numId w:val="36"/>
        </w:numPr>
        <w:spacing w:before="120"/>
      </w:pPr>
      <w:r>
        <w:rPr>
          <w:rFonts w:ascii="標楷體" w:hAnsi="標楷體" w:hint="eastAsia"/>
        </w:rPr>
        <w:t xml:space="preserve"> </w:t>
      </w:r>
      <w:r>
        <w:rPr>
          <w:rFonts w:hint="eastAsia"/>
        </w:rPr>
        <w:t>功能說明</w:t>
      </w:r>
    </w:p>
    <w:p w14:paraId="04860AF3" w14:textId="77777777" w:rsidR="008D1B2A" w:rsidRDefault="008D1B2A" w:rsidP="008D1B2A"/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8D1B2A" w14:paraId="1C23A8B2" w14:textId="77777777" w:rsidTr="005A24BC">
        <w:trPr>
          <w:trHeight w:val="277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5EC24D" w14:textId="77777777" w:rsidR="008D1B2A" w:rsidRDefault="008D1B2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功能名稱</w:t>
            </w:r>
            <w:r>
              <w:rPr>
                <w:rFonts w:eastAsia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F50DC63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登錄</w:t>
            </w:r>
          </w:p>
        </w:tc>
      </w:tr>
      <w:tr w:rsidR="008D1B2A" w14:paraId="11E71759" w14:textId="77777777" w:rsidTr="005A24BC">
        <w:trPr>
          <w:trHeight w:val="277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F0B6944" w14:textId="77777777" w:rsidR="008D1B2A" w:rsidRDefault="008D1B2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進入條件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3D21CD0" w14:textId="0FBD34A6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5A24BC">
              <w:rPr>
                <w:rFonts w:ascii="標楷體" w:eastAsia="標楷體" w:hAnsi="標楷體" w:hint="eastAsia"/>
                <w:color w:val="000000"/>
              </w:rPr>
              <w:t>維護</w:t>
            </w:r>
            <w:r>
              <w:rPr>
                <w:rFonts w:ascii="標楷體" w:eastAsia="標楷體" w:hAnsi="標楷體" w:hint="eastAsia"/>
              </w:rPr>
              <w:t>面</w:t>
            </w:r>
            <w:r>
              <w:rPr>
                <w:rFonts w:ascii="標楷體" w:eastAsia="標楷體" w:hAnsi="標楷體" w:hint="eastAsia"/>
                <w:color w:val="000000"/>
              </w:rPr>
              <w:t>催資料</w:t>
            </w:r>
          </w:p>
          <w:p w14:paraId="5A06C7D2" w14:textId="21E05B24" w:rsidR="00C67540" w:rsidRDefault="00C67540" w:rsidP="00C675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由【L5960案件資料查詢】點擊「面催登錄」進入</w:t>
            </w:r>
          </w:p>
          <w:p w14:paraId="512CAF1D" w14:textId="75ED2AE0" w:rsidR="00C67540" w:rsidRDefault="00C67540" w:rsidP="00C675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由【L5962面催明細資料查詢】點擊「修改」、[複製]、[查</w:t>
            </w:r>
          </w:p>
          <w:p w14:paraId="7EA8197F" w14:textId="3A46C4A0" w:rsidR="008D1B2A" w:rsidRDefault="00C67540" w:rsidP="00C675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詢]進入</w:t>
            </w:r>
          </w:p>
        </w:tc>
      </w:tr>
      <w:tr w:rsidR="008D1B2A" w14:paraId="2C0D4FEC" w14:textId="77777777" w:rsidTr="005A24BC">
        <w:trPr>
          <w:trHeight w:val="773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9776EB2" w14:textId="77777777" w:rsidR="008D1B2A" w:rsidRDefault="008D1B2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基本流程</w:t>
            </w:r>
            <w:r>
              <w:rPr>
                <w:rFonts w:eastAsia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45E7673" w14:textId="77777777" w:rsidR="00965996" w:rsidRDefault="00965996" w:rsidP="009659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參考「作業流程.法催作業」流程</w:t>
            </w:r>
          </w:p>
          <w:p w14:paraId="67BF1FF7" w14:textId="60F397FA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5A24BC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法催紀錄面催檔(CollMeet)</w:t>
            </w:r>
            <w:r w:rsidR="005A24BC">
              <w:rPr>
                <w:rFonts w:ascii="標楷體" w:eastAsia="標楷體" w:hAnsi="標楷體"/>
              </w:rPr>
              <w:t>]</w:t>
            </w:r>
          </w:p>
          <w:p w14:paraId="2A3A4669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依據功能選項處理:</w:t>
            </w:r>
          </w:p>
          <w:p w14:paraId="18ABF167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新增:新增面</w:t>
            </w:r>
            <w:r>
              <w:rPr>
                <w:rFonts w:ascii="標楷體" w:eastAsia="標楷體" w:hAnsi="標楷體" w:hint="eastAsia"/>
                <w:color w:val="000000"/>
              </w:rPr>
              <w:t>催資料</w:t>
            </w:r>
          </w:p>
          <w:p w14:paraId="1758CC4B" w14:textId="6F677803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修改:修改面催資料</w:t>
            </w:r>
          </w:p>
          <w:p w14:paraId="44A224D9" w14:textId="5AEFD1C2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複製:複製面催資料</w:t>
            </w:r>
          </w:p>
          <w:p w14:paraId="1B6C7D3D" w14:textId="37584D35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4)查詢:查詢面催資料</w:t>
            </w:r>
          </w:p>
        </w:tc>
      </w:tr>
      <w:tr w:rsidR="008D1B2A" w14:paraId="1817C027" w14:textId="77777777" w:rsidTr="005A24BC">
        <w:trPr>
          <w:trHeight w:val="321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BFE482" w14:textId="77777777" w:rsidR="008D1B2A" w:rsidRDefault="008D1B2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選用流程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AE058C" w14:textId="77777777" w:rsidR="008D1B2A" w:rsidRDefault="008D1B2A">
            <w:pPr>
              <w:rPr>
                <w:rFonts w:eastAsia="標楷體"/>
              </w:rPr>
            </w:pPr>
          </w:p>
        </w:tc>
      </w:tr>
      <w:tr w:rsidR="008D1B2A" w14:paraId="4ADAE7AC" w14:textId="77777777" w:rsidTr="005A24BC">
        <w:trPr>
          <w:trHeight w:val="1311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233480C" w14:textId="77777777" w:rsidR="008D1B2A" w:rsidRDefault="008D1B2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例外流程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5FD0D2" w14:textId="77777777" w:rsidR="008D1B2A" w:rsidRDefault="008D1B2A">
            <w:pPr>
              <w:rPr>
                <w:rFonts w:eastAsia="標楷體"/>
              </w:rPr>
            </w:pPr>
          </w:p>
        </w:tc>
      </w:tr>
      <w:tr w:rsidR="008D1B2A" w14:paraId="2E5F9D40" w14:textId="77777777" w:rsidTr="005A24BC">
        <w:trPr>
          <w:trHeight w:val="278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F69417" w14:textId="77777777" w:rsidR="008D1B2A" w:rsidRDefault="008D1B2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執行後狀況</w:t>
            </w:r>
            <w:r>
              <w:rPr>
                <w:rFonts w:eastAsia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9C11B1" w14:textId="77777777" w:rsidR="008D1B2A" w:rsidRDefault="008D1B2A">
            <w:pPr>
              <w:rPr>
                <w:rFonts w:eastAsia="標楷體"/>
              </w:rPr>
            </w:pPr>
          </w:p>
        </w:tc>
      </w:tr>
      <w:tr w:rsidR="005A24BC" w14:paraId="0A9F4CAF" w14:textId="77777777" w:rsidTr="005A24BC">
        <w:trPr>
          <w:trHeight w:val="358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207419" w14:textId="77777777" w:rsidR="005A24BC" w:rsidRDefault="005A24BC" w:rsidP="005A24BC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特別需求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912A05F" w14:textId="21704290" w:rsidR="005A24BC" w:rsidRDefault="005A24BC" w:rsidP="005A24BC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【L6932 資料變更交易查詢】查詢異動內容</w:t>
            </w:r>
          </w:p>
        </w:tc>
      </w:tr>
      <w:tr w:rsidR="005A24BC" w14:paraId="48C2F7C8" w14:textId="77777777" w:rsidTr="005A24BC">
        <w:trPr>
          <w:trHeight w:val="278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C4D85D5" w14:textId="77777777" w:rsidR="005A24BC" w:rsidRDefault="005A24BC" w:rsidP="005A24BC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參考</w:t>
            </w:r>
            <w:r>
              <w:rPr>
                <w:rFonts w:eastAsia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13EEF4" w14:textId="77777777" w:rsidR="005A24BC" w:rsidRDefault="005A24BC" w:rsidP="005A24BC">
            <w:pPr>
              <w:rPr>
                <w:rFonts w:eastAsia="標楷體"/>
              </w:rPr>
            </w:pPr>
          </w:p>
        </w:tc>
      </w:tr>
    </w:tbl>
    <w:p w14:paraId="7AA89822" w14:textId="77777777" w:rsidR="008D1B2A" w:rsidRDefault="008D1B2A" w:rsidP="008D1B2A"/>
    <w:p w14:paraId="30E14072" w14:textId="4409AB7E" w:rsidR="008D1B2A" w:rsidRDefault="008D1B2A" w:rsidP="008D1B2A">
      <w:pPr>
        <w:pStyle w:val="a"/>
        <w:numPr>
          <w:ilvl w:val="0"/>
          <w:numId w:val="36"/>
        </w:numPr>
        <w:spacing w:before="120"/>
      </w:pPr>
      <w:r>
        <w:t>Table List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D1B2A" w14:paraId="475B544B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C722510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204B3DF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97562C8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D1B2A" w14:paraId="050F3F33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D9F95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FE4E8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Mee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D6096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催紀錄面催檔</w:t>
            </w:r>
          </w:p>
        </w:tc>
      </w:tr>
      <w:tr w:rsidR="008D1B2A" w14:paraId="4E063799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F83FCD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B45EC2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Lis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416A9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催紀錄清單檔</w:t>
            </w:r>
          </w:p>
        </w:tc>
      </w:tr>
      <w:tr w:rsidR="005A24BC" w14:paraId="42B78534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8C7B7" w14:textId="14980EFB" w:rsidR="005A24BC" w:rsidRDefault="005A24BC" w:rsidP="005A24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2A805" w14:textId="2227C5C6" w:rsidR="005A24BC" w:rsidRDefault="005A24BC" w:rsidP="005A24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4C147" w14:textId="6ADAFE7D" w:rsidR="005A24BC" w:rsidRDefault="005A24BC" w:rsidP="005A24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A24BC" w14:paraId="5025FF20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3D916" w14:textId="2244DAE7" w:rsidR="005A24BC" w:rsidRDefault="005A24BC" w:rsidP="005A24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F6B6" w14:textId="6E61FF23" w:rsidR="005A24BC" w:rsidRDefault="005A24BC" w:rsidP="005A24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4762A" w14:textId="4085DA20" w:rsidR="005A24BC" w:rsidRDefault="005A24BC" w:rsidP="005A24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5F8FB921" w14:textId="77777777" w:rsidR="008D1B2A" w:rsidRDefault="008D1B2A" w:rsidP="008D1B2A"/>
    <w:p w14:paraId="27BE0AF2" w14:textId="77777777" w:rsidR="008D1B2A" w:rsidRDefault="008D1B2A" w:rsidP="008D1B2A"/>
    <w:p w14:paraId="40B6A53B" w14:textId="77777777" w:rsidR="008D1B2A" w:rsidRDefault="008D1B2A" w:rsidP="008D1B2A">
      <w:r>
        <w:br w:type="page"/>
      </w:r>
    </w:p>
    <w:p w14:paraId="1D20CECE" w14:textId="1EF3FC27" w:rsidR="000D7347" w:rsidRDefault="000D7347" w:rsidP="000D7347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lastRenderedPageBreak/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6819DA97" w14:textId="0C48EB00" w:rsidR="008D1B2A" w:rsidRDefault="008D1B2A" w:rsidP="008D1B2A">
      <w:pPr>
        <w:pStyle w:val="a"/>
        <w:numPr>
          <w:ilvl w:val="0"/>
          <w:numId w:val="0"/>
        </w:numPr>
        <w:tabs>
          <w:tab w:val="left" w:pos="480"/>
        </w:tabs>
      </w:pPr>
      <w:r>
        <w:rPr>
          <w:noProof/>
        </w:rPr>
        <w:drawing>
          <wp:inline distT="0" distB="0" distL="0" distR="0" wp14:anchorId="4CBE7FF9" wp14:editId="6E4FF3CD">
            <wp:extent cx="6479540" cy="3491865"/>
            <wp:effectExtent l="0" t="0" r="0" b="0"/>
            <wp:docPr id="54" name="圖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14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491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E3B1A4" w14:textId="3F0AF2FE" w:rsidR="008D1B2A" w:rsidRDefault="008D1B2A" w:rsidP="008D1B2A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0D7347">
        <w:rPr>
          <w:rFonts w:hint="eastAsia"/>
        </w:rPr>
        <w:t>-</w:t>
      </w:r>
      <w:r w:rsidR="000D7347">
        <w:rPr>
          <w:rFonts w:hint="eastAsia"/>
        </w:rPr>
        <w:t>新增</w:t>
      </w:r>
    </w:p>
    <w:p w14:paraId="3422B1CD" w14:textId="77777777" w:rsidR="008D1B2A" w:rsidRDefault="008D1B2A" w:rsidP="008D1B2A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8D1B2A" w14:paraId="3A4ECD9F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20BDB6B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BED5876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B677060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D1B2A" w14:paraId="286BDC2F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30FD2" w14:textId="77777777" w:rsidR="008D1B2A" w:rsidRDefault="008D1B2A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2DAEF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5CF2C" w14:textId="666EBA57" w:rsidR="008D1B2A" w:rsidRDefault="008D1B2A">
            <w:pPr>
              <w:ind w:left="314" w:hangingChars="131" w:hanging="314"/>
              <w:rPr>
                <w:rFonts w:eastAsia="標楷體"/>
                <w:color w:val="000000"/>
                <w:lang w:eastAsia="zh-HK"/>
              </w:rPr>
            </w:pPr>
            <w:r>
              <w:rPr>
                <w:rFonts w:eastAsia="標楷體"/>
                <w:color w:val="000000"/>
              </w:rPr>
              <w:t>1.</w:t>
            </w:r>
            <w:r>
              <w:rPr>
                <w:rFonts w:eastAsia="標楷體" w:hint="eastAsia"/>
                <w:color w:val="000000"/>
              </w:rPr>
              <w:t>【</w:t>
            </w:r>
            <w:r>
              <w:rPr>
                <w:rFonts w:ascii="標楷體" w:eastAsia="標楷體" w:hAnsi="標楷體" w:hint="eastAsia"/>
                <w:color w:val="000000"/>
              </w:rPr>
              <w:t>L5960案件資料查詢</w:t>
            </w:r>
            <w:r>
              <w:rPr>
                <w:rFonts w:eastAsia="標楷體" w:hint="eastAsia"/>
                <w:color w:val="000000"/>
              </w:rPr>
              <w:t>】點「面催登錄」</w:t>
            </w:r>
            <w:r>
              <w:rPr>
                <w:rFonts w:eastAsia="標楷體" w:hint="eastAsia"/>
                <w:color w:val="000000"/>
                <w:lang w:eastAsia="zh-HK"/>
              </w:rPr>
              <w:t>時顯示</w:t>
            </w:r>
          </w:p>
          <w:p w14:paraId="418258BB" w14:textId="77777777" w:rsidR="000D7347" w:rsidRPr="002C21BA" w:rsidRDefault="000D7347" w:rsidP="000D7347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092E629" w14:textId="77777777" w:rsidR="000D7347" w:rsidRDefault="000D7347" w:rsidP="000D73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尋找[法催紀錄清單檔(</w:t>
            </w:r>
            <w:r>
              <w:rPr>
                <w:rFonts w:ascii="標楷體" w:eastAsia="標楷體" w:hAnsi="標楷體"/>
              </w:rPr>
              <w:t>CollList</w:t>
            </w:r>
            <w:r>
              <w:rPr>
                <w:rFonts w:ascii="標楷體" w:eastAsia="標楷體" w:hAnsi="標楷體" w:hint="eastAsia"/>
              </w:rPr>
              <w:t>)]是否有同[擔保品戶號</w:t>
            </w:r>
          </w:p>
          <w:p w14:paraId="4F3F14D1" w14:textId="7B9987F0" w:rsidR="00F24298" w:rsidRDefault="000D7347" w:rsidP="000D734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lCustNo)</w:t>
            </w:r>
            <w:r>
              <w:rPr>
                <w:rFonts w:ascii="標楷體" w:eastAsia="標楷體" w:hAnsi="標楷體" w:hint="eastAsia"/>
              </w:rPr>
              <w:t>]</w:t>
            </w:r>
            <w:r w:rsidR="00F24298">
              <w:rPr>
                <w:rFonts w:ascii="標楷體" w:eastAsia="標楷體" w:hAnsi="標楷體" w:hint="eastAsia"/>
              </w:rPr>
              <w:t>與[擔保品額度(</w:t>
            </w:r>
            <w:r w:rsidR="00F24298">
              <w:rPr>
                <w:rFonts w:ascii="標楷體" w:eastAsia="標楷體" w:hAnsi="標楷體"/>
              </w:rPr>
              <w:t>ClFacmNo</w:t>
            </w:r>
            <w:r w:rsidR="00F24298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若查無資料，則顯示</w:t>
            </w:r>
          </w:p>
          <w:p w14:paraId="01F69059" w14:textId="26EC1112" w:rsidR="000D7347" w:rsidRPr="00EE5675" w:rsidRDefault="000D7347" w:rsidP="00F2429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發生錯誤</w:t>
            </w:r>
            <w:r>
              <w:rPr>
                <w:rFonts w:ascii="標楷體" w:eastAsia="標楷體" w:hAnsi="標楷體"/>
              </w:rPr>
              <w:t>”</w:t>
            </w:r>
          </w:p>
          <w:p w14:paraId="6B0C4965" w14:textId="77777777" w:rsidR="000D7347" w:rsidRPr="002C21BA" w:rsidRDefault="000D7347" w:rsidP="000D7347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5168A832" w14:textId="12075D0C" w:rsidR="000D7347" w:rsidRPr="005B02C7" w:rsidRDefault="005B02C7" w:rsidP="005B02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="000D7347" w:rsidRPr="005B02C7">
              <w:rPr>
                <w:rFonts w:ascii="標楷體" w:eastAsia="標楷體" w:hAnsi="標楷體" w:hint="eastAsia"/>
              </w:rPr>
              <w:t>新增面催資料</w:t>
            </w:r>
          </w:p>
          <w:p w14:paraId="3B89B2F2" w14:textId="77777777" w:rsidR="005B02C7" w:rsidRDefault="005B02C7" w:rsidP="005B02C7">
            <w:pPr>
              <w:rPr>
                <w:rFonts w:ascii="標楷體" w:eastAsia="標楷體" w:hAnsi="標楷體"/>
              </w:rPr>
            </w:pPr>
            <w:r w:rsidRPr="00EE5675">
              <w:rPr>
                <w:rFonts w:ascii="標楷體" w:eastAsia="標楷體" w:hAnsi="標楷體" w:hint="eastAsia"/>
              </w:rPr>
              <w:t>4.若該筆[戶號(</w:t>
            </w:r>
            <w:r w:rsidRPr="00EE5675">
              <w:rPr>
                <w:rFonts w:ascii="標楷體" w:eastAsia="標楷體" w:hAnsi="標楷體"/>
              </w:rPr>
              <w:t>CustNo</w:t>
            </w:r>
            <w:r w:rsidRPr="00EE5675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、[額度(</w:t>
            </w:r>
            <w:r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相同[擔保品戶號</w:t>
            </w:r>
          </w:p>
          <w:p w14:paraId="2CA2B360" w14:textId="77777777" w:rsidR="005B02C7" w:rsidRDefault="005B02C7" w:rsidP="005B02C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lCustNo)</w:t>
            </w:r>
            <w:r>
              <w:rPr>
                <w:rFonts w:ascii="標楷體" w:eastAsia="標楷體" w:hAnsi="標楷體" w:hint="eastAsia"/>
              </w:rPr>
              <w:t>]與[擔保品額度(</w:t>
            </w:r>
            <w:r>
              <w:rPr>
                <w:rFonts w:ascii="標楷體" w:eastAsia="標楷體" w:hAnsi="標楷體"/>
              </w:rPr>
              <w:t>ClFacmNo</w:t>
            </w:r>
            <w:r>
              <w:rPr>
                <w:rFonts w:ascii="標楷體" w:eastAsia="標楷體" w:hAnsi="標楷體" w:hint="eastAsia"/>
              </w:rPr>
              <w:t>)]，會同時以該相同[擔</w:t>
            </w:r>
          </w:p>
          <w:p w14:paraId="78C82BF5" w14:textId="56DF246E" w:rsidR="005B02C7" w:rsidRDefault="005B02C7" w:rsidP="005B02C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保品戶號(</w:t>
            </w:r>
            <w:r>
              <w:rPr>
                <w:rFonts w:ascii="標楷體" w:eastAsia="標楷體" w:hAnsi="標楷體"/>
              </w:rPr>
              <w:t>ClCustNo)</w:t>
            </w:r>
            <w:r>
              <w:rPr>
                <w:rFonts w:ascii="標楷體" w:eastAsia="標楷體" w:hAnsi="標楷體" w:hint="eastAsia"/>
              </w:rPr>
              <w:t>]之[戶號(CustNo)]、[額度(</w:t>
            </w:r>
            <w:r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 w:hint="eastAsia"/>
              </w:rPr>
              <w:t>)]與面</w:t>
            </w:r>
          </w:p>
          <w:p w14:paraId="51456FCD" w14:textId="124B1B45" w:rsidR="005B02C7" w:rsidRPr="005B02C7" w:rsidRDefault="005B02C7" w:rsidP="005B02C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資料做新增</w:t>
            </w:r>
          </w:p>
          <w:p w14:paraId="287A0F75" w14:textId="76DAC873" w:rsidR="000D7347" w:rsidRDefault="005B02C7" w:rsidP="000D73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  <w:r w:rsidR="000D7347">
              <w:rPr>
                <w:rFonts w:ascii="標楷體" w:eastAsia="標楷體" w:hAnsi="標楷體" w:hint="eastAsia"/>
              </w:rPr>
              <w:t>.將[法催紀錄清單檔(</w:t>
            </w:r>
            <w:r w:rsidR="000D7347">
              <w:rPr>
                <w:rFonts w:ascii="標楷體" w:eastAsia="標楷體" w:hAnsi="標楷體"/>
              </w:rPr>
              <w:t>CollList</w:t>
            </w:r>
            <w:r w:rsidR="000D7347">
              <w:rPr>
                <w:rFonts w:ascii="標楷體" w:eastAsia="標楷體" w:hAnsi="標楷體" w:hint="eastAsia"/>
              </w:rPr>
              <w:t>)]中包含相同[擔保品戶號</w:t>
            </w:r>
          </w:p>
          <w:p w14:paraId="19FCE7B8" w14:textId="77777777" w:rsidR="00F24298" w:rsidRDefault="000D7347" w:rsidP="000D73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lCustNo)</w:t>
            </w:r>
            <w:r>
              <w:rPr>
                <w:rFonts w:ascii="標楷體" w:eastAsia="標楷體" w:hAnsi="標楷體" w:hint="eastAsia"/>
              </w:rPr>
              <w:t>]</w:t>
            </w:r>
            <w:r w:rsidR="00F24298">
              <w:rPr>
                <w:rFonts w:ascii="標楷體" w:eastAsia="標楷體" w:hAnsi="標楷體" w:hint="eastAsia"/>
              </w:rPr>
              <w:t>與[擔保品額度(</w:t>
            </w:r>
            <w:r w:rsidR="00F24298">
              <w:rPr>
                <w:rFonts w:ascii="標楷體" w:eastAsia="標楷體" w:hAnsi="標楷體"/>
              </w:rPr>
              <w:t>ClFacmNo</w:t>
            </w:r>
            <w:r w:rsidR="00F24298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資料之[作業項目</w:t>
            </w:r>
          </w:p>
          <w:p w14:paraId="57A9CEB5" w14:textId="6753EECC" w:rsidR="008D1B2A" w:rsidRDefault="000D7347" w:rsidP="00F24298">
            <w:pPr>
              <w:ind w:firstLineChars="100" w:firstLine="240"/>
              <w:rPr>
                <w:rFonts w:eastAsia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Tx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)]更新為[4.面催登錄]</w:t>
            </w:r>
          </w:p>
        </w:tc>
      </w:tr>
      <w:tr w:rsidR="008D1B2A" w14:paraId="596C47C8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EAB62A" w14:textId="77777777" w:rsidR="008D1B2A" w:rsidRDefault="008D1B2A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B40D9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3ABA2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8D1B2A" w14:paraId="61CF610D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0AAD02" w14:textId="77777777" w:rsidR="008D1B2A" w:rsidRDefault="008D1B2A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BE809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197F4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新增另一筆面</w:t>
            </w:r>
            <w:r>
              <w:rPr>
                <w:rFonts w:eastAsia="標楷體" w:hint="eastAsia"/>
                <w:color w:val="000000"/>
              </w:rPr>
              <w:t>催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6BCB21C3" w14:textId="77777777" w:rsidR="008D1B2A" w:rsidRDefault="008D1B2A" w:rsidP="008D1B2A"/>
    <w:p w14:paraId="6ADB2136" w14:textId="72AD2030" w:rsidR="008D1B2A" w:rsidRDefault="002B0E9A" w:rsidP="008D1B2A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畫面資料說明</w:t>
      </w:r>
      <w:r w:rsidR="001E16C3">
        <w:rPr>
          <w:rFonts w:hint="eastAsia"/>
        </w:rPr>
        <w:t>-</w:t>
      </w:r>
      <w:r w:rsidR="001E16C3">
        <w:rPr>
          <w:rFonts w:hint="eastAsia"/>
        </w:rPr>
        <w:t>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4"/>
        <w:gridCol w:w="1194"/>
        <w:gridCol w:w="992"/>
        <w:gridCol w:w="709"/>
        <w:gridCol w:w="2923"/>
        <w:gridCol w:w="456"/>
        <w:gridCol w:w="576"/>
        <w:gridCol w:w="3096"/>
      </w:tblGrid>
      <w:tr w:rsidR="008D1B2A" w14:paraId="259DFAA9" w14:textId="77777777" w:rsidTr="00C10B3E">
        <w:trPr>
          <w:trHeight w:val="388"/>
          <w:tblHeader/>
          <w:jc w:val="center"/>
        </w:trPr>
        <w:tc>
          <w:tcPr>
            <w:tcW w:w="4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395F9B1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</w:t>
            </w:r>
            <w:r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11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B98FCDA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欄位</w:t>
            </w:r>
          </w:p>
        </w:tc>
        <w:tc>
          <w:tcPr>
            <w:tcW w:w="565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7291349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0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DD59410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079E5" w14:paraId="23D6832D" w14:textId="77777777" w:rsidTr="00C10B3E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A5FEDC" w14:textId="77777777" w:rsidR="008D1B2A" w:rsidRDefault="008D1B2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2F131D" w14:textId="77777777" w:rsidR="008D1B2A" w:rsidRDefault="008D1B2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FFD2D87" w14:textId="5D87D756" w:rsidR="008D1B2A" w:rsidRDefault="008277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EC886C2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DE69DD7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3420106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62DF456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0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0340B6" w14:textId="77777777" w:rsidR="008D1B2A" w:rsidRDefault="008D1B2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079E5" w14:paraId="08F1F4B3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30EF7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120DB9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52C94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BF059" w14:textId="46200403" w:rsidR="008D1B2A" w:rsidRDefault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06437" w14:textId="5527B659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182AD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EE184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9E6768" w14:textId="3C75BB72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F079E5" w14:paraId="27E371C2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452A6E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988AB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CBF45" w14:textId="77777777" w:rsidR="00F079E5" w:rsidRDefault="00F079E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287EB" w14:textId="77777777" w:rsidR="00F079E5" w:rsidRDefault="00F079E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511A6" w14:textId="6F8B5E6E" w:rsidR="00F079E5" w:rsidRDefault="00F079E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2C787" w14:textId="77777777" w:rsidR="00F079E5" w:rsidRDefault="00F079E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D3EB1" w14:textId="77777777" w:rsidR="00F079E5" w:rsidRDefault="00F079E5" w:rsidP="00F079E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60E72B" w14:textId="77777777" w:rsidR="00DA006C" w:rsidRDefault="00DA006C" w:rsidP="00DA006C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F2ACC10" w14:textId="6F9083FB" w:rsidR="00F079E5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.</w:t>
            </w:r>
            <w:r w:rsidR="00F079E5">
              <w:rPr>
                <w:rFonts w:ascii="標楷體" w:eastAsia="標楷體" w:hAnsi="標楷體" w:cs="細明體" w:hint="eastAsia"/>
                <w:spacing w:val="15"/>
              </w:rPr>
              <w:t>Co</w:t>
            </w:r>
            <w:r w:rsidR="00F079E5">
              <w:rPr>
                <w:rFonts w:ascii="標楷體" w:eastAsia="標楷體" w:hAnsi="標楷體" w:cs="細明體"/>
                <w:spacing w:val="15"/>
              </w:rPr>
              <w:t>ll</w:t>
            </w:r>
            <w:r>
              <w:rPr>
                <w:rFonts w:ascii="標楷體" w:eastAsia="標楷體" w:hAnsi="標楷體" w:cs="細明體" w:hint="eastAsia"/>
                <w:spacing w:val="15"/>
              </w:rPr>
              <w:t>Me</w:t>
            </w:r>
            <w:r>
              <w:rPr>
                <w:rFonts w:ascii="標楷體" w:eastAsia="標楷體" w:hAnsi="標楷體" w:cs="細明體"/>
                <w:spacing w:val="15"/>
              </w:rPr>
              <w:t>et</w:t>
            </w:r>
            <w:r w:rsidR="00F079E5">
              <w:rPr>
                <w:rFonts w:ascii="標楷體" w:eastAsia="標楷體" w:hAnsi="標楷體" w:cs="細明體"/>
                <w:spacing w:val="15"/>
              </w:rPr>
              <w:t>.CaseCode</w:t>
            </w:r>
          </w:p>
        </w:tc>
      </w:tr>
      <w:tr w:rsidR="002D4D27" w14:paraId="0E7914E9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BD2C2" w14:textId="78A24715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155C9" w14:textId="538CC358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中文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4DCDB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996C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F923D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9E502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35611" w14:textId="5A2EDC63" w:rsidR="002D4D27" w:rsidRDefault="002D4D27" w:rsidP="002D4D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99E80" w14:textId="77777777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a</w:t>
            </w:r>
            <w:r>
              <w:rPr>
                <w:rFonts w:ascii="標楷體" w:eastAsia="標楷體" w:hAnsi="標楷體"/>
              </w:rPr>
              <w:t>seCode</w:t>
            </w:r>
          </w:p>
          <w:p w14:paraId="1BD27ADB" w14:textId="77777777" w:rsidR="002D4D27" w:rsidRDefault="002D4D27" w:rsidP="002D4D27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法催</w:t>
            </w:r>
          </w:p>
          <w:p w14:paraId="1879A9F0" w14:textId="74BFDBAD" w:rsidR="002D4D27" w:rsidRDefault="002D4D27" w:rsidP="002D4D27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債協</w:t>
            </w:r>
          </w:p>
        </w:tc>
      </w:tr>
      <w:tr w:rsidR="00E92DEB" w14:paraId="09AA5BFB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50822" w14:textId="7B0F646F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FEFC" w14:textId="4E6B8199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BC20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4E267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E6DE5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ADA49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F22C" w14:textId="73FAAD29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3FDA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EAB38AE" w14:textId="4AF33622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CustNo</w:t>
            </w:r>
          </w:p>
        </w:tc>
      </w:tr>
      <w:tr w:rsidR="00E92DEB" w14:paraId="24FA428A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3F8B3" w14:textId="4C68EE2C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8BD27" w14:textId="790E84DE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D37A5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C6A72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C3F0C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BB2F0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532A" w14:textId="3D0C225F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765C2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3FF5203" w14:textId="0D17A4D0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ame</w:t>
            </w:r>
          </w:p>
        </w:tc>
      </w:tr>
      <w:tr w:rsidR="00E92DEB" w14:paraId="79A8D04E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C0F5" w14:textId="1ECF2EF1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36035" w14:textId="3C8AEAB6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E85A0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4A0E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AC963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CADA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00CA" w14:textId="385B14EB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43B8A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05B4D13" w14:textId="4A1CEA75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FacmNo</w:t>
            </w:r>
          </w:p>
        </w:tc>
      </w:tr>
      <w:tr w:rsidR="00E92DEB" w14:paraId="62897CD7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8FE156" w14:textId="412CFAFF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4937C" w14:textId="5D8CCA1A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ABD76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214C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13AB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79EEE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8FFE1" w14:textId="0AAED71B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037A4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189D3867" w14:textId="7E234499" w:rsidR="00E92DEB" w:rsidRDefault="00E92DEB" w:rsidP="00E92DE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AccCollPsn</w:t>
            </w:r>
          </w:p>
        </w:tc>
      </w:tr>
      <w:tr w:rsidR="00E92DEB" w14:paraId="012112DB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73180" w14:textId="100B666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2DCD6" w14:textId="69AF2653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EAF59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9A63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BB29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E9CA0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3B7D32" w14:textId="586675F6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13D027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543E9D30" w14:textId="62251CC4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E92DEB" w14:paraId="4F5BBC27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D1BEB" w14:textId="71FE38C0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8507B2" w14:textId="73528FD7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30AB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91DD0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7A9E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1F93C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333C3" w14:textId="5EF6A191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9B46CA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B3585D2" w14:textId="74F760DD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LegalPsn</w:t>
            </w:r>
          </w:p>
        </w:tc>
      </w:tr>
      <w:tr w:rsidR="00E92DEB" w14:paraId="6F519093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0F8B" w14:textId="2243928D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70624" w14:textId="18751D69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姓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40DC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C1115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858AD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EBD0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6FA74" w14:textId="7ED34971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27A481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60531B77" w14:textId="76DECD6A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7D5CC1" w14:paraId="4A2B89D0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244A45" w14:textId="127630BB" w:rsidR="007D5CC1" w:rsidRDefault="00C10B3E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41FE14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03E8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BAF6E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5C1C3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73586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D2DCC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B6F77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31A2B5F7" w14:textId="271FF34F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evIntDate</w:t>
            </w:r>
          </w:p>
        </w:tc>
      </w:tr>
      <w:tr w:rsidR="007D5CC1" w14:paraId="11256E8F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52DC8A" w14:textId="5E2CE85F" w:rsidR="007D5CC1" w:rsidRDefault="00C10B3E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343CC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C9C49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48FAF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90D62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33627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014FEE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BBFA8C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46644E87" w14:textId="1E879E02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inBalance</w:t>
            </w:r>
          </w:p>
        </w:tc>
      </w:tr>
      <w:tr w:rsidR="007D5CC1" w14:paraId="3873E844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F0B6F" w14:textId="5CD4D182" w:rsidR="007D5CC1" w:rsidRDefault="00C10B3E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696F7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A3BF3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AB849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CAEA6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4DFF5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0A90C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0D9B19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676212B0" w14:textId="3403FD94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NextIntDate</w:t>
            </w:r>
          </w:p>
        </w:tc>
      </w:tr>
      <w:tr w:rsidR="00F079E5" w14:paraId="3164CA77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25BFB" w14:textId="6554F5FF" w:rsidR="008D1B2A" w:rsidRDefault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F9FDF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查詢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5193C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5E9DC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99FAB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F61FA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7B3A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3A3DE2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1電催明細資料查詢】</w:t>
            </w:r>
          </w:p>
        </w:tc>
      </w:tr>
      <w:tr w:rsidR="00F079E5" w14:paraId="05ED48FE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B7F606" w14:textId="27917239" w:rsidR="008D1B2A" w:rsidRDefault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1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5FFE5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查詢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6EB7A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49EC1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B40A1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5DB1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63D38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F77917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2面催明細資料查詢】</w:t>
            </w:r>
          </w:p>
        </w:tc>
      </w:tr>
      <w:tr w:rsidR="00F079E5" w14:paraId="2F3F7F78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15DF62" w14:textId="125B54E4" w:rsidR="008D1B2A" w:rsidRDefault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2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7ABC4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函催查詢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526BD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C04C5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FA074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B6665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40C08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E527E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3函催明細資料查詢】</w:t>
            </w:r>
          </w:p>
        </w:tc>
      </w:tr>
      <w:tr w:rsidR="00F079E5" w14:paraId="63950B18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9F450" w14:textId="01100B2D" w:rsidR="008D1B2A" w:rsidRDefault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3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E731C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查詢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2CF0A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D929D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E8506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217E9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C3297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8DA8E3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4法務進度明細資料查詢】</w:t>
            </w:r>
          </w:p>
        </w:tc>
      </w:tr>
      <w:tr w:rsidR="00F079E5" w14:paraId="7AFC462F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D77082" w14:textId="061D1790" w:rsidR="008D1B2A" w:rsidRDefault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4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40E6E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查詢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A7EAE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AC88E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CC648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71B4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9CD0D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C2A36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5提醒事項查</w:t>
            </w:r>
            <w:r>
              <w:rPr>
                <w:rFonts w:ascii="標楷體" w:eastAsia="標楷體" w:hAnsi="標楷體" w:hint="eastAsia"/>
              </w:rPr>
              <w:lastRenderedPageBreak/>
              <w:t>詢】</w:t>
            </w:r>
          </w:p>
        </w:tc>
      </w:tr>
      <w:tr w:rsidR="00F079E5" w14:paraId="3CAA2E61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D80EB" w14:textId="5D9316FB" w:rsidR="008D1B2A" w:rsidRDefault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15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79D58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登錄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C4156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37090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20280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6DF90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B62D7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BAF8B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605提醒事項登錄】</w:t>
            </w:r>
          </w:p>
        </w:tc>
      </w:tr>
      <w:tr w:rsidR="00F079E5" w14:paraId="46FF0BFE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212A2" w14:textId="70EE6CCA" w:rsidR="00F079E5" w:rsidRDefault="00C10B3E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6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1B110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日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26EFB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8678F" w14:textId="77777777" w:rsidR="00F079E5" w:rsidRDefault="00F079E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7A4B" w14:textId="463C7B31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56291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933C4E" w14:textId="77777777" w:rsidR="00F079E5" w:rsidRDefault="00F079E5" w:rsidP="00F079E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C03085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日期，檢核條件:</w:t>
            </w:r>
          </w:p>
          <w:p w14:paraId="18124D83" w14:textId="77777777" w:rsidR="00F079E5" w:rsidRDefault="00F079E5" w:rsidP="00F079E5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1346359" w14:textId="77777777" w:rsidR="00F079E5" w:rsidRDefault="00F079E5" w:rsidP="00F079E5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21D40F1F" w14:textId="77777777" w:rsidR="00F079E5" w:rsidRDefault="00F079E5" w:rsidP="00F079E5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264F305C" w14:textId="30F1DC26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ollMeet.MeetDate</w:t>
            </w:r>
          </w:p>
        </w:tc>
      </w:tr>
      <w:tr w:rsidR="00F079E5" w14:paraId="40B7ACD4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BEF8E" w14:textId="0F052AE4" w:rsidR="00F079E5" w:rsidRDefault="00C10B3E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7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20416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時間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83903E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1629C" w14:textId="77777777" w:rsidR="00F079E5" w:rsidRDefault="00F079E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A41C" w14:textId="77777777" w:rsidR="00F079E5" w:rsidRDefault="00F079E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548ACF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DE95C" w14:textId="77777777" w:rsidR="00F079E5" w:rsidRDefault="00F079E5" w:rsidP="00F079E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CDE63F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數字</w:t>
            </w:r>
          </w:p>
          <w:p w14:paraId="22909585" w14:textId="77777777" w:rsidR="00110A69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條件:</w:t>
            </w:r>
          </w:p>
          <w:p w14:paraId="505E961A" w14:textId="4ED3AF3D" w:rsidR="00F079E5" w:rsidRDefault="00110A69" w:rsidP="00110A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 w:rsidR="00F079E5">
              <w:rPr>
                <w:rFonts w:ascii="標楷體" w:eastAsia="標楷體" w:hAnsi="標楷體" w:hint="eastAsia"/>
              </w:rPr>
              <w:t>不可為0/V(2</w:t>
            </w:r>
            <w:r w:rsidR="00F079E5">
              <w:rPr>
                <w:rFonts w:ascii="標楷體" w:eastAsia="標楷體" w:hAnsi="標楷體"/>
              </w:rPr>
              <w:t>,0</w:t>
            </w:r>
            <w:r w:rsidR="00F079E5">
              <w:rPr>
                <w:rFonts w:ascii="標楷體" w:eastAsia="標楷體" w:hAnsi="標楷體" w:hint="eastAsia"/>
              </w:rPr>
              <w:t>)</w:t>
            </w:r>
          </w:p>
          <w:p w14:paraId="29F68564" w14:textId="27DEF179" w:rsidR="00110A69" w:rsidRDefault="00110A69" w:rsidP="00110A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檢查時間格式/</w:t>
            </w:r>
          </w:p>
          <w:p w14:paraId="2EE27072" w14:textId="4E88AC6E" w:rsidR="00110A69" w:rsidRDefault="00110A69" w:rsidP="00110A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/>
              </w:rPr>
              <w:t>A(TIME,HHmm)</w:t>
            </w:r>
          </w:p>
          <w:p w14:paraId="26345543" w14:textId="75172C61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ollMeet.MeetTime</w:t>
            </w:r>
          </w:p>
        </w:tc>
      </w:tr>
      <w:tr w:rsidR="00F079E5" w14:paraId="17EDC008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E1169" w14:textId="5530B811" w:rsidR="00F079E5" w:rsidRDefault="00C10B3E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8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EE586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對象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8339A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6055" w14:textId="77777777" w:rsidR="00F079E5" w:rsidRDefault="00F079E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640B5" w14:textId="15FD79B2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o</w:t>
            </w:r>
            <w:r>
              <w:rPr>
                <w:rFonts w:ascii="標楷體" w:eastAsia="標楷體" w:hAnsi="標楷體"/>
              </w:rPr>
              <w:t>ntactCode</w:t>
            </w:r>
          </w:p>
          <w:p w14:paraId="38324E9F" w14:textId="630DAB19" w:rsidR="006014B4" w:rsidRDefault="006014B4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5F5D56F7" w14:textId="77777777" w:rsidR="00F079E5" w:rsidRDefault="00F079E5" w:rsidP="00F079E5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借款人</w:t>
            </w:r>
          </w:p>
          <w:p w14:paraId="05BC5800" w14:textId="1ADE1B46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保證人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88B78B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F6042D" w14:textId="77777777" w:rsidR="00F079E5" w:rsidRDefault="00F079E5" w:rsidP="00F079E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60F8E" w14:textId="77777777" w:rsidR="00F079E5" w:rsidRDefault="00F079E5" w:rsidP="00F079E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必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4FF7EC6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A0C60E4" w14:textId="47BAC900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ollMeet.ContactCode</w:t>
            </w:r>
          </w:p>
        </w:tc>
      </w:tr>
      <w:tr w:rsidR="00F079E5" w14:paraId="4A31CDCE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CA509" w14:textId="67669335" w:rsidR="00F079E5" w:rsidRDefault="00C10B3E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9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84119B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晤人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A417C9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167DE" w14:textId="77777777" w:rsidR="00F079E5" w:rsidRDefault="00F079E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EEC5E" w14:textId="0632E645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Me</w:t>
            </w:r>
            <w:r>
              <w:rPr>
                <w:rFonts w:ascii="標楷體" w:eastAsia="標楷體" w:hAnsi="標楷體"/>
              </w:rPr>
              <w:t>etPsnCode</w:t>
            </w:r>
          </w:p>
          <w:p w14:paraId="69B89B89" w14:textId="1D5A72A6" w:rsidR="006014B4" w:rsidRPr="006014B4" w:rsidRDefault="006014B4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66CEB1AE" w14:textId="77777777" w:rsidR="00F079E5" w:rsidRDefault="00F079E5" w:rsidP="00F079E5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本人</w:t>
            </w:r>
          </w:p>
          <w:p w14:paraId="228350C1" w14:textId="77777777" w:rsidR="00F079E5" w:rsidRDefault="00F079E5" w:rsidP="00F079E5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親屬</w:t>
            </w:r>
          </w:p>
          <w:p w14:paraId="22BDCF36" w14:textId="77777777" w:rsidR="00F079E5" w:rsidRDefault="00F079E5" w:rsidP="00F079E5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3:朋友</w:t>
            </w:r>
          </w:p>
          <w:p w14:paraId="446A6E10" w14:textId="66C30EF3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:其他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D416A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3650A" w14:textId="77777777" w:rsidR="00F079E5" w:rsidRDefault="00F079E5" w:rsidP="00F079E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E2128" w14:textId="77777777" w:rsidR="00F079E5" w:rsidRDefault="00F079E5" w:rsidP="00F079E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必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5CAE615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C364CEB" w14:textId="0902E97B" w:rsidR="00F079E5" w:rsidRP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ollMeet.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MeetPsnCode</w:t>
            </w:r>
          </w:p>
        </w:tc>
      </w:tr>
      <w:tr w:rsidR="00F079E5" w14:paraId="5D7DC360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B12A2E" w14:textId="66E31317" w:rsidR="00F079E5" w:rsidRDefault="00C10B3E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C1873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2E9CA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FC785" w14:textId="77777777" w:rsidR="00F079E5" w:rsidRDefault="00F079E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6B549" w14:textId="0B0E8F6A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A</w:t>
            </w:r>
            <w:r>
              <w:rPr>
                <w:rFonts w:ascii="標楷體" w:eastAsia="標楷體" w:hAnsi="標楷體"/>
              </w:rPr>
              <w:t>ccCollPsnCode</w:t>
            </w:r>
          </w:p>
          <w:p w14:paraId="48A0901A" w14:textId="12622CE4" w:rsidR="006014B4" w:rsidRDefault="006014B4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76E577B9" w14:textId="77777777" w:rsidR="00F079E5" w:rsidRDefault="00F079E5" w:rsidP="00F079E5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本人</w:t>
            </w:r>
          </w:p>
          <w:p w14:paraId="68D60AB0" w14:textId="5C2EFBFA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代催收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64E5D0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161A3" w14:textId="77777777" w:rsidR="00F079E5" w:rsidRDefault="00F079E5" w:rsidP="00F079E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3A14C" w14:textId="77777777" w:rsidR="00F079E5" w:rsidRDefault="00F079E5" w:rsidP="00F079E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必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77FD0DA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7EA95B2" w14:textId="7C611896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ollMeet.CollPsnCode</w:t>
            </w:r>
          </w:p>
        </w:tc>
      </w:tr>
      <w:tr w:rsidR="006767F5" w14:paraId="7E42A4D2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A9AD4" w14:textId="77777777" w:rsidR="006767F5" w:rsidRDefault="006767F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28C22" w14:textId="5D53B51A" w:rsidR="006767F5" w:rsidRDefault="006767F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員工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6DB60" w14:textId="7249ECE9" w:rsidR="006767F5" w:rsidRDefault="006767F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AE8B6" w14:textId="77777777" w:rsidR="006767F5" w:rsidRDefault="006767F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E6B41" w14:textId="77777777" w:rsidR="006767F5" w:rsidRDefault="006767F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56DFC" w14:textId="77777777" w:rsidR="006767F5" w:rsidRDefault="006767F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9406D" w14:textId="0C460839" w:rsidR="006767F5" w:rsidRDefault="006767F5" w:rsidP="00F079E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7ECDD" w14:textId="77777777" w:rsidR="00110A69" w:rsidRDefault="006767F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若[催收人員]等於[1.本</w:t>
            </w:r>
          </w:p>
          <w:p w14:paraId="737A81B1" w14:textId="4C3ECD53" w:rsidR="006767F5" w:rsidRDefault="006767F5" w:rsidP="00110A69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人]時不需輸入</w:t>
            </w:r>
          </w:p>
          <w:p w14:paraId="29B4ECF8" w14:textId="77777777" w:rsidR="006767F5" w:rsidRDefault="006767F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催收人員]等於[2.代催</w:t>
            </w:r>
          </w:p>
          <w:p w14:paraId="1B112521" w14:textId="77777777" w:rsidR="00110A69" w:rsidRDefault="006767F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收]時必須輸入文字，檢核</w:t>
            </w:r>
          </w:p>
          <w:p w14:paraId="21F979D8" w14:textId="47D59601" w:rsidR="006767F5" w:rsidRDefault="006767F5" w:rsidP="00110A69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條件: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52897462" w14:textId="66C448CD" w:rsidR="001E16C3" w:rsidRDefault="001E16C3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Meet.CollPsnName</w:t>
            </w:r>
          </w:p>
        </w:tc>
      </w:tr>
      <w:tr w:rsidR="006767F5" w14:paraId="7678D8D7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64036" w14:textId="77777777" w:rsidR="006767F5" w:rsidRDefault="006767F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A1F19" w14:textId="176F194B" w:rsidR="006767F5" w:rsidRDefault="006767F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員工姓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7E6DB" w14:textId="77777777" w:rsidR="006767F5" w:rsidRDefault="006767F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06B87" w14:textId="77777777" w:rsidR="006767F5" w:rsidRDefault="006767F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9D936" w14:textId="77777777" w:rsidR="006767F5" w:rsidRDefault="006767F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EA4D1" w14:textId="77777777" w:rsidR="006767F5" w:rsidRDefault="006767F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5A23E" w14:textId="744EA1E1" w:rsidR="006767F5" w:rsidRDefault="006767F5" w:rsidP="00F079E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06D5" w14:textId="06DD6CEC" w:rsidR="006767F5" w:rsidRDefault="001E16C3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F079E5" w14:paraId="1FEFB41C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D216D" w14:textId="1C37CAA0" w:rsidR="00F079E5" w:rsidRDefault="00F079E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B82D7C" w14:textId="63580BFE" w:rsidR="00F079E5" w:rsidRDefault="006767F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徵地區別查詢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B5D48D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7EB47" w14:textId="77777777" w:rsidR="00F079E5" w:rsidRDefault="00F079E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FCA1" w14:textId="77777777" w:rsidR="00F079E5" w:rsidRDefault="00F079E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D6D74" w14:textId="77777777" w:rsidR="00F079E5" w:rsidRDefault="00F079E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CC120" w14:textId="77777777" w:rsidR="00F079E5" w:rsidRDefault="00F079E5" w:rsidP="00F079E5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9C0A0" w14:textId="103E988A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74地區別資料查詢】供帶回「催收人員</w:t>
            </w:r>
            <w:r w:rsidR="006767F5">
              <w:rPr>
                <w:rFonts w:ascii="標楷體" w:eastAsia="標楷體" w:hAnsi="標楷體" w:hint="eastAsia"/>
              </w:rPr>
              <w:t>員工編號</w:t>
            </w:r>
            <w:r>
              <w:rPr>
                <w:rFonts w:ascii="標楷體" w:eastAsia="標楷體" w:hAnsi="標楷體" w:hint="eastAsia"/>
              </w:rPr>
              <w:t>」</w:t>
            </w:r>
          </w:p>
        </w:tc>
      </w:tr>
      <w:tr w:rsidR="00F079E5" w14:paraId="39968FA5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DD64EC" w14:textId="4538292C" w:rsidR="00F079E5" w:rsidRDefault="00C10B3E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1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587E7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地點類別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EB7E6A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D65A6" w14:textId="77777777" w:rsidR="00F079E5" w:rsidRDefault="00F079E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2D6A3D" w14:textId="7929592D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</w:t>
            </w:r>
            <w:r>
              <w:rPr>
                <w:rFonts w:ascii="標楷體" w:eastAsia="標楷體" w:hAnsi="標楷體"/>
              </w:rPr>
              <w:t>MeetPlaceCode</w:t>
            </w:r>
          </w:p>
          <w:p w14:paraId="424F132D" w14:textId="14F3F46C" w:rsidR="006014B4" w:rsidRDefault="006014B4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5A516A58" w14:textId="47254451" w:rsidR="00F079E5" w:rsidRDefault="00F079E5" w:rsidP="00F079E5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戶籍地址</w:t>
            </w:r>
          </w:p>
          <w:p w14:paraId="0F54DBD0" w14:textId="77777777" w:rsidR="00F079E5" w:rsidRDefault="00F079E5" w:rsidP="00F079E5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通訊地址</w:t>
            </w:r>
          </w:p>
          <w:p w14:paraId="755441E3" w14:textId="77777777" w:rsidR="00F079E5" w:rsidRDefault="00F079E5" w:rsidP="00F079E5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3:擔保品地址</w:t>
            </w:r>
          </w:p>
          <w:p w14:paraId="7B117388" w14:textId="514106C4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:其他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A2DA0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551D4" w14:textId="77777777" w:rsidR="00F079E5" w:rsidRDefault="00F079E5" w:rsidP="00F079E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4AF190" w14:textId="77777777" w:rsidR="00F079E5" w:rsidRDefault="00F079E5" w:rsidP="00F079E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必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5F21E56C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4234EE5" w14:textId="2AFDBB93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ollMeet.MeetPlaceCode</w:t>
            </w:r>
          </w:p>
        </w:tc>
      </w:tr>
      <w:tr w:rsidR="00F079E5" w14:paraId="13F873DA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117F5C" w14:textId="74F15061" w:rsidR="00F079E5" w:rsidRDefault="00C10B3E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2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FE522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地點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614BC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6196F" w14:textId="77777777" w:rsidR="00F079E5" w:rsidRDefault="00F079E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A8674" w14:textId="77777777" w:rsidR="00F079E5" w:rsidRDefault="00F079E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4BC6D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D627D" w14:textId="77777777" w:rsidR="00F079E5" w:rsidRDefault="00F079E5" w:rsidP="00F079E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BD145" w14:textId="1878C22F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文字，檢核條件:</w:t>
            </w:r>
          </w:p>
          <w:p w14:paraId="6BBE5133" w14:textId="75CDAB02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  <w:p w14:paraId="3CA7FF43" w14:textId="233CAA6D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ollMeet.MeetPlace</w:t>
            </w:r>
          </w:p>
        </w:tc>
      </w:tr>
      <w:tr w:rsidR="00F079E5" w14:paraId="1CC5C311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8122C0" w14:textId="419F7B3F" w:rsidR="00F079E5" w:rsidRDefault="00C10B3E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3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1EEE34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記錄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4FB30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5200E" w14:textId="77777777" w:rsidR="00F079E5" w:rsidRDefault="00F079E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B74BA" w14:textId="77777777" w:rsidR="00F079E5" w:rsidRDefault="00F079E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F3E3" w14:textId="77777777" w:rsidR="00F079E5" w:rsidRDefault="00F079E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E3017" w14:textId="77777777" w:rsidR="00F079E5" w:rsidRDefault="00F079E5" w:rsidP="00F079E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C7E063" w14:textId="2CFACE3D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文字</w:t>
            </w:r>
          </w:p>
          <w:p w14:paraId="38F7FD86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ollMeet.Remark</w:t>
            </w:r>
          </w:p>
        </w:tc>
      </w:tr>
      <w:tr w:rsidR="00F079E5" w14:paraId="78C45AB3" w14:textId="77777777" w:rsidTr="00C10B3E">
        <w:trPr>
          <w:trHeight w:val="244"/>
          <w:jc w:val="center"/>
        </w:trPr>
        <w:tc>
          <w:tcPr>
            <w:tcW w:w="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D91E4B" w14:textId="05A72F96" w:rsidR="00F079E5" w:rsidRDefault="00C10B3E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4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C0926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D1D8" w14:textId="77777777" w:rsidR="00F079E5" w:rsidRDefault="00F079E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A198B" w14:textId="77777777" w:rsidR="00F079E5" w:rsidRDefault="00F079E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CDAD" w14:textId="77777777" w:rsidR="00F079E5" w:rsidRDefault="00F079E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93A11" w14:textId="77777777" w:rsidR="00F079E5" w:rsidRDefault="00F079E5" w:rsidP="00F079E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757E4F" w14:textId="77777777" w:rsidR="00F079E5" w:rsidRDefault="00F079E5" w:rsidP="00F079E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B7857" w14:textId="77777777" w:rsidR="00F079E5" w:rsidRDefault="00F079E5" w:rsidP="00F079E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</w:tbl>
    <w:p w14:paraId="1FD86E9B" w14:textId="77777777" w:rsidR="008D1B2A" w:rsidRDefault="008D1B2A" w:rsidP="008D1B2A">
      <w:pPr>
        <w:rPr>
          <w:lang w:val="x-none" w:eastAsia="x-none"/>
        </w:rPr>
      </w:pPr>
    </w:p>
    <w:p w14:paraId="4D17ECC6" w14:textId="77777777" w:rsidR="008D1B2A" w:rsidRDefault="008D1B2A" w:rsidP="008D1B2A">
      <w:r>
        <w:br w:type="page"/>
      </w:r>
    </w:p>
    <w:p w14:paraId="60268620" w14:textId="1AE6F382" w:rsidR="002A6E55" w:rsidRDefault="002A6E55" w:rsidP="002A6E55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lastRenderedPageBreak/>
        <w:t>畫面資料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380A4EDC" w14:textId="75609BA4" w:rsidR="008D1B2A" w:rsidRDefault="008D1B2A" w:rsidP="008D1B2A">
      <w:pPr>
        <w:pStyle w:val="a"/>
        <w:numPr>
          <w:ilvl w:val="0"/>
          <w:numId w:val="0"/>
        </w:numPr>
        <w:tabs>
          <w:tab w:val="left" w:pos="480"/>
        </w:tabs>
        <w:rPr>
          <w:rFonts w:hAnsi="標楷體"/>
          <w:noProof/>
        </w:rPr>
      </w:pPr>
      <w:r>
        <w:rPr>
          <w:noProof/>
        </w:rPr>
        <w:drawing>
          <wp:inline distT="0" distB="0" distL="0" distR="0" wp14:anchorId="434060A1" wp14:editId="1FB4C7C5">
            <wp:extent cx="6477000" cy="3629025"/>
            <wp:effectExtent l="0" t="0" r="0" b="9525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23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801912" w14:textId="77777777" w:rsidR="008D1B2A" w:rsidRDefault="008D1B2A" w:rsidP="008D1B2A"/>
    <w:p w14:paraId="134ECEDD" w14:textId="77777777" w:rsidR="008D1B2A" w:rsidRDefault="008D1B2A" w:rsidP="008D1B2A"/>
    <w:p w14:paraId="5162A98F" w14:textId="2B0F6332" w:rsidR="008D1B2A" w:rsidRDefault="008D1B2A" w:rsidP="008D1B2A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2A6E55">
        <w:rPr>
          <w:rFonts w:hint="eastAsia"/>
        </w:rPr>
        <w:t>-</w:t>
      </w:r>
      <w:r w:rsidR="002A6E55">
        <w:rPr>
          <w:rFonts w:hint="eastAsia"/>
        </w:rPr>
        <w:t>修改</w:t>
      </w:r>
    </w:p>
    <w:p w14:paraId="510FB268" w14:textId="77777777" w:rsidR="008D1B2A" w:rsidRDefault="008D1B2A" w:rsidP="008D1B2A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8D1B2A" w14:paraId="7C04BE49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23C295A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90B5F47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452EAC2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D1B2A" w14:paraId="143CDB2C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DDFE" w14:textId="77777777" w:rsidR="008D1B2A" w:rsidRDefault="008D1B2A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553A2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D53D2" w14:textId="77777777" w:rsidR="00031065" w:rsidRDefault="008D1B2A" w:rsidP="00031065">
            <w:pPr>
              <w:ind w:left="314" w:hangingChars="131" w:hanging="314"/>
              <w:rPr>
                <w:rFonts w:eastAsia="標楷體"/>
                <w:color w:val="000000"/>
              </w:rPr>
            </w:pPr>
            <w:r>
              <w:rPr>
                <w:rFonts w:eastAsia="標楷體"/>
                <w:color w:val="000000"/>
              </w:rPr>
              <w:t>1.</w:t>
            </w:r>
            <w:r>
              <w:rPr>
                <w:rFonts w:eastAsia="標楷體" w:hint="eastAsia"/>
                <w:color w:val="000000"/>
              </w:rPr>
              <w:t>【</w:t>
            </w:r>
            <w:r>
              <w:rPr>
                <w:rFonts w:ascii="標楷體" w:eastAsia="標楷體" w:hAnsi="標楷體" w:hint="eastAsia"/>
                <w:color w:val="000000"/>
              </w:rPr>
              <w:t>L5962面催明細資料查詢</w:t>
            </w:r>
            <w:r>
              <w:rPr>
                <w:rFonts w:eastAsia="標楷體" w:hint="eastAsia"/>
                <w:color w:val="000000"/>
              </w:rPr>
              <w:t>】點「修改」</w:t>
            </w:r>
            <w:r>
              <w:rPr>
                <w:rFonts w:eastAsia="標楷體" w:hint="eastAsia"/>
                <w:color w:val="000000"/>
                <w:lang w:eastAsia="zh-HK"/>
              </w:rPr>
              <w:t>時顯示</w:t>
            </w:r>
            <w:r>
              <w:rPr>
                <w:rFonts w:eastAsia="標楷體" w:hint="eastAsia"/>
                <w:color w:val="000000"/>
              </w:rPr>
              <w:t>。</w:t>
            </w:r>
          </w:p>
          <w:p w14:paraId="4C8A5DD7" w14:textId="2171E43A" w:rsidR="00031065" w:rsidRPr="00031065" w:rsidRDefault="00031065" w:rsidP="00031065">
            <w:pPr>
              <w:ind w:left="314" w:hangingChars="131" w:hanging="314"/>
              <w:rPr>
                <w:rFonts w:eastAsia="標楷體"/>
                <w:color w:val="000000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33ED77F" w14:textId="6BBE0843" w:rsidR="00031065" w:rsidRDefault="00031065" w:rsidP="0003106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 [法催紀錄</w:t>
            </w:r>
            <w:r w:rsidR="00DA006C">
              <w:rPr>
                <w:rFonts w:ascii="標楷體" w:eastAsia="標楷體" w:hAnsi="標楷體" w:hint="eastAsia"/>
              </w:rPr>
              <w:t>面</w:t>
            </w:r>
            <w:r>
              <w:rPr>
                <w:rFonts w:ascii="標楷體" w:eastAsia="標楷體" w:hAnsi="標楷體" w:hint="eastAsia"/>
              </w:rPr>
              <w:t>催檔(</w:t>
            </w:r>
            <w:r>
              <w:rPr>
                <w:rFonts w:ascii="標楷體" w:eastAsia="標楷體" w:hAnsi="標楷體"/>
              </w:rPr>
              <w:t>Coll</w:t>
            </w:r>
            <w:r w:rsidR="00DA006C">
              <w:rPr>
                <w:rFonts w:ascii="標楷體" w:eastAsia="標楷體" w:hAnsi="標楷體" w:hint="eastAsia"/>
              </w:rPr>
              <w:t>Me</w:t>
            </w:r>
            <w:r w:rsidR="00DA006C">
              <w:rPr>
                <w:rFonts w:ascii="標楷體" w:eastAsia="標楷體" w:hAnsi="標楷體"/>
              </w:rPr>
              <w:t>et</w:t>
            </w:r>
            <w:r>
              <w:rPr>
                <w:rFonts w:ascii="標楷體" w:eastAsia="標楷體" w:hAnsi="標楷體" w:hint="eastAsia"/>
              </w:rPr>
              <w:t>)]該[案件種類(</w:t>
            </w:r>
            <w:r>
              <w:rPr>
                <w:rFonts w:ascii="標楷體" w:eastAsia="標楷體" w:hAnsi="標楷體"/>
              </w:rPr>
              <w:t>Case</w:t>
            </w: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de)</w:t>
            </w:r>
            <w:r>
              <w:rPr>
                <w:rFonts w:ascii="標楷體" w:eastAsia="標楷體" w:hAnsi="標楷體" w:hint="eastAsia"/>
              </w:rPr>
              <w:t>]、</w:t>
            </w:r>
          </w:p>
          <w:p w14:paraId="4CDE0D89" w14:textId="77777777" w:rsidR="00031065" w:rsidRDefault="00031065" w:rsidP="0003106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戶號(</w:t>
            </w:r>
            <w:r>
              <w:rPr>
                <w:rFonts w:ascii="標楷體" w:eastAsia="標楷體" w:hAnsi="標楷體"/>
              </w:rPr>
              <w:t>CustNo)]</w:t>
            </w:r>
            <w:r>
              <w:rPr>
                <w:rFonts w:ascii="標楷體" w:eastAsia="標楷體" w:hAnsi="標楷體" w:hint="eastAsia"/>
              </w:rPr>
              <w:t>、[額度編號(</w:t>
            </w:r>
            <w:r>
              <w:rPr>
                <w:rFonts w:ascii="標楷體" w:eastAsia="標楷體" w:hAnsi="標楷體"/>
              </w:rPr>
              <w:t>FacmNo)]</w:t>
            </w:r>
            <w:r>
              <w:rPr>
                <w:rFonts w:ascii="標楷體" w:eastAsia="標楷體" w:hAnsi="標楷體" w:hint="eastAsia"/>
              </w:rPr>
              <w:t>、[作業日期(</w:t>
            </w:r>
            <w:r>
              <w:rPr>
                <w:rFonts w:ascii="標楷體" w:eastAsia="標楷體" w:hAnsi="標楷體"/>
              </w:rPr>
              <w:t>AcDate)]</w:t>
            </w:r>
            <w:r>
              <w:rPr>
                <w:rFonts w:ascii="標楷體" w:eastAsia="標楷體" w:hAnsi="標楷體" w:hint="eastAsia"/>
              </w:rPr>
              <w:t>、</w:t>
            </w:r>
          </w:p>
          <w:p w14:paraId="5B2C1A04" w14:textId="77777777" w:rsidR="00525BDD" w:rsidRDefault="00031065" w:rsidP="0003106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525BDD">
              <w:rPr>
                <w:rFonts w:ascii="標楷體" w:eastAsia="標楷體" w:hAnsi="標楷體" w:hint="eastAsia"/>
              </w:rPr>
              <w:t>增修人員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TitaTlr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</w:t>
            </w:r>
            <w:r w:rsidR="00525BDD">
              <w:rPr>
                <w:rFonts w:ascii="標楷體" w:eastAsia="標楷體" w:hAnsi="標楷體" w:hint="eastAsia"/>
              </w:rPr>
              <w:t>登放</w:t>
            </w:r>
            <w:r>
              <w:rPr>
                <w:rFonts w:ascii="標楷體" w:eastAsia="標楷體" w:hAnsi="標楷體" w:hint="eastAsia"/>
              </w:rPr>
              <w:t>序號(Ti</w:t>
            </w:r>
            <w:r>
              <w:rPr>
                <w:rFonts w:ascii="標楷體" w:eastAsia="標楷體" w:hAnsi="標楷體"/>
              </w:rPr>
              <w:t>taTxtNo)]</w:t>
            </w:r>
            <w:r>
              <w:rPr>
                <w:rFonts w:ascii="標楷體" w:eastAsia="標楷體" w:hAnsi="標楷體" w:hint="eastAsia"/>
              </w:rPr>
              <w:t>是否存在，</w:t>
            </w:r>
          </w:p>
          <w:p w14:paraId="673428FF" w14:textId="30E449B0" w:rsidR="00031065" w:rsidRPr="00EE5675" w:rsidRDefault="00031065" w:rsidP="0003106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3:修改資料不存在</w:t>
            </w:r>
            <w:r>
              <w:rPr>
                <w:rFonts w:ascii="標楷體" w:eastAsia="標楷體" w:hAnsi="標楷體"/>
              </w:rPr>
              <w:t>”</w:t>
            </w:r>
          </w:p>
          <w:p w14:paraId="03E21BE3" w14:textId="5ED55DCC" w:rsidR="00031065" w:rsidRPr="00031065" w:rsidRDefault="00031065" w:rsidP="00031065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C689C31" w14:textId="779B1E81" w:rsidR="008D1B2A" w:rsidRDefault="00031065">
            <w:pPr>
              <w:rPr>
                <w:rFonts w:eastAsia="標楷體"/>
                <w:color w:val="000000"/>
                <w:lang w:eastAsia="zh-HK"/>
              </w:rPr>
            </w:pPr>
            <w:r>
              <w:rPr>
                <w:rFonts w:eastAsia="標楷體" w:hint="eastAsia"/>
                <w:color w:val="000000"/>
              </w:rPr>
              <w:t>3</w:t>
            </w:r>
            <w:r w:rsidR="008D1B2A">
              <w:rPr>
                <w:rFonts w:eastAsia="標楷體"/>
                <w:color w:val="000000"/>
              </w:rPr>
              <w:t>.</w:t>
            </w:r>
            <w:r w:rsidR="008D1B2A">
              <w:rPr>
                <w:rFonts w:eastAsia="標楷體" w:hint="eastAsia"/>
                <w:color w:val="000000"/>
                <w:lang w:eastAsia="zh-HK"/>
              </w:rPr>
              <w:t>修改</w:t>
            </w:r>
            <w:r w:rsidR="009B693A">
              <w:rPr>
                <w:rFonts w:eastAsia="標楷體" w:hint="eastAsia"/>
                <w:color w:val="000000"/>
                <w:lang w:eastAsia="zh-HK"/>
              </w:rPr>
              <w:t>該筆</w:t>
            </w:r>
            <w:r w:rsidR="008D1B2A">
              <w:rPr>
                <w:rFonts w:ascii="標楷體" w:eastAsia="標楷體" w:hAnsi="標楷體" w:hint="eastAsia"/>
                <w:color w:val="000000"/>
              </w:rPr>
              <w:t>面催</w:t>
            </w:r>
            <w:r w:rsidR="008D1B2A">
              <w:rPr>
                <w:rFonts w:eastAsia="標楷體" w:hint="eastAsia"/>
                <w:color w:val="000000"/>
                <w:lang w:eastAsia="zh-HK"/>
              </w:rPr>
              <w:t>資料</w:t>
            </w:r>
            <w:r w:rsidR="008D1B2A">
              <w:rPr>
                <w:rFonts w:eastAsia="標楷體" w:hint="eastAsia"/>
                <w:color w:val="000000"/>
              </w:rPr>
              <w:t>。</w:t>
            </w:r>
          </w:p>
        </w:tc>
      </w:tr>
      <w:tr w:rsidR="008D1B2A" w14:paraId="2EF67A6A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B0D284" w14:textId="77777777" w:rsidR="008D1B2A" w:rsidRDefault="008D1B2A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90040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B591D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eastAsia="標楷體" w:hint="eastAsia"/>
                <w:color w:val="000000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40C2F5EC" w14:textId="77777777" w:rsidR="008D1B2A" w:rsidRDefault="008D1B2A" w:rsidP="008D1B2A"/>
    <w:p w14:paraId="1261282B" w14:textId="490FB445" w:rsidR="008D1B2A" w:rsidRDefault="002B0E9A" w:rsidP="008D1B2A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畫面資料說明</w:t>
      </w:r>
      <w:r w:rsidR="00DF4D7F">
        <w:rPr>
          <w:rFonts w:hint="eastAsia"/>
        </w:rPr>
        <w:t>-</w:t>
      </w:r>
      <w:r w:rsidR="00DF4D7F">
        <w:rPr>
          <w:rFonts w:hint="eastAsia"/>
        </w:rPr>
        <w:t>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4"/>
        <w:gridCol w:w="1012"/>
        <w:gridCol w:w="782"/>
        <w:gridCol w:w="781"/>
        <w:gridCol w:w="2856"/>
        <w:gridCol w:w="486"/>
        <w:gridCol w:w="593"/>
        <w:gridCol w:w="3366"/>
      </w:tblGrid>
      <w:tr w:rsidR="008D1B2A" w14:paraId="1E580C96" w14:textId="77777777" w:rsidTr="003D713D">
        <w:trPr>
          <w:trHeight w:val="388"/>
          <w:tblHeader/>
          <w:jc w:val="center"/>
        </w:trPr>
        <w:tc>
          <w:tcPr>
            <w:tcW w:w="54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44EAD66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1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95EE93C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49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9269210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7BE65E6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A6E55" w14:paraId="305F18A6" w14:textId="77777777" w:rsidTr="003D713D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E79CC7" w14:textId="77777777" w:rsidR="008D1B2A" w:rsidRDefault="008D1B2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1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76404D" w14:textId="77777777" w:rsidR="008D1B2A" w:rsidRDefault="008D1B2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58DCB27" w14:textId="1B62012C" w:rsidR="008D1B2A" w:rsidRDefault="008277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BB75056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291E3C9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1DC691D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FB9683C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E09273" w14:textId="77777777" w:rsidR="008D1B2A" w:rsidRDefault="008D1B2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A6E55" w14:paraId="00C74C9E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16E19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298E19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D26D4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7360" w14:textId="5E7EFB67" w:rsidR="008D1B2A" w:rsidRDefault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1F3FA" w14:textId="7887492A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9B04F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B586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97B97" w14:textId="2418F678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A6E55" w14:paraId="2A7CC1DB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2E711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774AE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</w:t>
            </w:r>
            <w:r>
              <w:rPr>
                <w:rFonts w:ascii="標楷體" w:eastAsia="標楷體" w:hAnsi="標楷體" w:hint="eastAsia"/>
              </w:rPr>
              <w:lastRenderedPageBreak/>
              <w:t>類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4262E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98CED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02E3F" w14:textId="00F301AB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B1209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0FB384" w14:textId="77777777" w:rsidR="002A6E55" w:rsidRDefault="002A6E55" w:rsidP="002A6E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84ADA6" w14:textId="77777777" w:rsidR="00DA006C" w:rsidRDefault="00DA006C" w:rsidP="00DA006C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3266BD66" w14:textId="4F881E19" w:rsidR="002A6E55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lastRenderedPageBreak/>
              <w:t>2.Co</w:t>
            </w:r>
            <w:r>
              <w:rPr>
                <w:rFonts w:ascii="標楷體" w:eastAsia="標楷體" w:hAnsi="標楷體" w:cs="細明體"/>
                <w:spacing w:val="15"/>
              </w:rPr>
              <w:t>ll</w:t>
            </w:r>
            <w:r>
              <w:rPr>
                <w:rFonts w:ascii="標楷體" w:eastAsia="標楷體" w:hAnsi="標楷體" w:cs="細明體" w:hint="eastAsia"/>
                <w:spacing w:val="15"/>
              </w:rPr>
              <w:t>Me</w:t>
            </w:r>
            <w:r>
              <w:rPr>
                <w:rFonts w:ascii="標楷體" w:eastAsia="標楷體" w:hAnsi="標楷體" w:cs="細明體"/>
                <w:spacing w:val="15"/>
              </w:rPr>
              <w:t>et</w:t>
            </w:r>
            <w:r w:rsidR="002A6E55">
              <w:rPr>
                <w:rFonts w:ascii="標楷體" w:eastAsia="標楷體" w:hAnsi="標楷體" w:cs="細明體"/>
                <w:spacing w:val="15"/>
              </w:rPr>
              <w:t>.CaseCode</w:t>
            </w:r>
          </w:p>
        </w:tc>
      </w:tr>
      <w:tr w:rsidR="002D4D27" w14:paraId="6CA7D3C9" w14:textId="77777777" w:rsidTr="00C10B3E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5B332" w14:textId="3C7BFBDE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84754" w14:textId="54CD8BF0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中文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523E7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F2C35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FDE8C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96CEA" w14:textId="77777777" w:rsidR="002D4D27" w:rsidRDefault="002D4D27" w:rsidP="002D4D27">
            <w:pPr>
              <w:rPr>
                <w:rFonts w:ascii="標楷體" w:eastAsia="標楷體" w:hAnsi="標楷體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640E7F" w14:textId="45CDE2D6" w:rsidR="002D4D27" w:rsidRDefault="002D4D27" w:rsidP="002D4D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309553" w14:textId="77777777" w:rsidR="002D4D27" w:rsidRDefault="002D4D27" w:rsidP="002D4D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a</w:t>
            </w:r>
            <w:r>
              <w:rPr>
                <w:rFonts w:ascii="標楷體" w:eastAsia="標楷體" w:hAnsi="標楷體"/>
              </w:rPr>
              <w:t>seCode</w:t>
            </w:r>
          </w:p>
          <w:p w14:paraId="55DD51AA" w14:textId="77777777" w:rsidR="002D4D27" w:rsidRDefault="002D4D27" w:rsidP="002D4D27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法催</w:t>
            </w:r>
          </w:p>
          <w:p w14:paraId="4F8CEE89" w14:textId="2692CFA9" w:rsidR="002D4D27" w:rsidRDefault="002D4D27" w:rsidP="002D4D2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債協</w:t>
            </w:r>
          </w:p>
        </w:tc>
      </w:tr>
      <w:tr w:rsidR="00E92DEB" w14:paraId="6AB4880A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992D2" w14:textId="0D133358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269D8" w14:textId="00D93DF9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337FE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7F1C6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3255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CC12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4F70" w14:textId="3BAEDE07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DEEFF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3B1333BC" w14:textId="27AEC9CF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ollMeet.CustNo</w:t>
            </w:r>
          </w:p>
        </w:tc>
      </w:tr>
      <w:tr w:rsidR="00E92DEB" w14:paraId="6C3B99AA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89AAB" w14:textId="3555B4E0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27015" w14:textId="158A33C7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名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2A71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06EC0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5965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5523C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09E57" w14:textId="71F126D7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1F35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59174193" w14:textId="2FF1210D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ame</w:t>
            </w:r>
          </w:p>
        </w:tc>
      </w:tr>
      <w:tr w:rsidR="00E92DEB" w14:paraId="73172075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60C29" w14:textId="3486BFFC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D46E2" w14:textId="0A37F6A7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4F23D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DF976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7DB8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E1567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7CE58" w14:textId="1FFE29C1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EFC0E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2213F7D3" w14:textId="617E9842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ollMeet.FacmNo</w:t>
            </w:r>
          </w:p>
        </w:tc>
      </w:tr>
      <w:tr w:rsidR="00E92DEB" w14:paraId="0028D8CC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606A8" w14:textId="7D4F649A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A2B6E" w14:textId="0367073C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0F0FB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994BD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C026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53169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57CFD" w14:textId="228D3BFA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FC08D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2368A258" w14:textId="4BCACFAB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AccCollPsn</w:t>
            </w:r>
          </w:p>
        </w:tc>
      </w:tr>
      <w:tr w:rsidR="00E92DEB" w14:paraId="36E79280" w14:textId="77777777" w:rsidTr="00C10B3E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4B3F0" w14:textId="73494BA6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7EA03" w14:textId="4286D828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93740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97B00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091D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76243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15B91" w14:textId="2E5B1E2F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5BC1C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1FA27823" w14:textId="08FE5E75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E92DEB" w14:paraId="40945C63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C0124" w14:textId="3C0DBB17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F4B2EC" w14:textId="3AF12108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0D07E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B3390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5E13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E0D3E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ECC95" w14:textId="6D158016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670D3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062B276E" w14:textId="02033D1A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LegalPsn</w:t>
            </w:r>
          </w:p>
        </w:tc>
      </w:tr>
      <w:tr w:rsidR="00E92DEB" w14:paraId="2830478A" w14:textId="77777777" w:rsidTr="00C10B3E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90900" w14:textId="44D9776B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AFFF7" w14:textId="4B182E1B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姓名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AA510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B13E1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67A00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334FC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45900" w14:textId="1569B345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FDD7A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3F472A58" w14:textId="0740889C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7D5CC1" w14:paraId="34A285DE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353D3E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B51A3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79316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287AA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B41FA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ED6A8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DC5C5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D051F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3A8FA98" w14:textId="44CA50C6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evIntDate</w:t>
            </w:r>
          </w:p>
        </w:tc>
      </w:tr>
      <w:tr w:rsidR="007D5CC1" w14:paraId="1F6E85B5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F657CF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388F3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9A991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B10F8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6C625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C614B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D4ACB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B05C4D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63BB31B3" w14:textId="17D1EDF0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inBalance</w:t>
            </w:r>
          </w:p>
        </w:tc>
      </w:tr>
      <w:tr w:rsidR="007D5CC1" w14:paraId="4D329958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0C36E2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A27CE7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E8D0D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5EB1D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984A2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23789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E93FD6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F8F3C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B42D000" w14:textId="6DE6BC3F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NextIntDate</w:t>
            </w:r>
          </w:p>
        </w:tc>
      </w:tr>
      <w:tr w:rsidR="002A6E55" w14:paraId="4A2C38D8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19CDD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5B803B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查詢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34F3F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3E873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93EF9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19CF8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F86A5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D5CC2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1電催明細資料查詢】</w:t>
            </w:r>
          </w:p>
        </w:tc>
      </w:tr>
      <w:tr w:rsidR="002A6E55" w14:paraId="53336DCA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DA36B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302DB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查詢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51743C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F21E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95E4F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3EEBD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AB408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997BEA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2面催明細資料查詢】</w:t>
            </w:r>
          </w:p>
        </w:tc>
      </w:tr>
      <w:tr w:rsidR="002A6E55" w14:paraId="285DA727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07B78B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9558A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函催查詢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F38DB0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F6AD6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25BAD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3BDB5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BBFE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65E70C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3函催明細資料查詢】</w:t>
            </w:r>
          </w:p>
        </w:tc>
      </w:tr>
      <w:tr w:rsidR="002A6E55" w14:paraId="57935DA7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25D4F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266E2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查詢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1B503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9DD73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168CE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E937C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CBE36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9E001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4法務進度明細資料查詢】</w:t>
            </w:r>
          </w:p>
        </w:tc>
      </w:tr>
      <w:tr w:rsidR="002A6E55" w14:paraId="12DEDD46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7CC0F6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03696C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查詢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F015B8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2A9C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55267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07F2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8902D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FF034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5提醒事項查詢】</w:t>
            </w:r>
          </w:p>
        </w:tc>
      </w:tr>
      <w:tr w:rsidR="002A6E55" w14:paraId="7E654A2D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DB8CDE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5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B7CA3C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登錄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D6325E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7206F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40576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2501D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856FA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0DAAFB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605提醒事項登錄】</w:t>
            </w:r>
          </w:p>
        </w:tc>
      </w:tr>
      <w:tr w:rsidR="00525BDD" w14:paraId="7CE34FAC" w14:textId="77777777" w:rsidTr="009F1E39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F7AB8" w14:textId="77777777" w:rsidR="00525BDD" w:rsidRDefault="00525BDD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9876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EB51" w14:textId="766107DE" w:rsidR="00525BDD" w:rsidRPr="00525BDD" w:rsidRDefault="00525BDD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 [法催紀錄面催檔(</w:t>
            </w:r>
            <w:r>
              <w:rPr>
                <w:rFonts w:ascii="標楷體" w:eastAsia="標楷體" w:hAnsi="標楷體"/>
              </w:rPr>
              <w:t>Coll</w:t>
            </w:r>
            <w:r>
              <w:rPr>
                <w:rFonts w:ascii="標楷體" w:eastAsia="標楷體" w:hAnsi="標楷體" w:hint="eastAsia"/>
              </w:rPr>
              <w:t>Me</w:t>
            </w:r>
            <w:r>
              <w:rPr>
                <w:rFonts w:ascii="標楷體" w:eastAsia="標楷體" w:hAnsi="標楷體"/>
              </w:rPr>
              <w:t>et</w:t>
            </w:r>
            <w:r>
              <w:rPr>
                <w:rFonts w:ascii="標楷體" w:eastAsia="標楷體" w:hAnsi="標楷體" w:hint="eastAsia"/>
              </w:rPr>
              <w:t>)]該[案件種類(</w:t>
            </w:r>
            <w:r>
              <w:rPr>
                <w:rFonts w:ascii="標楷體" w:eastAsia="標楷體" w:hAnsi="標楷體"/>
              </w:rPr>
              <w:t>Case</w:t>
            </w: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de)</w:t>
            </w:r>
            <w:r>
              <w:rPr>
                <w:rFonts w:ascii="標楷體" w:eastAsia="標楷體" w:hAnsi="標楷體" w:hint="eastAsia"/>
              </w:rPr>
              <w:t>]、[戶號(</w:t>
            </w:r>
            <w:r>
              <w:rPr>
                <w:rFonts w:ascii="標楷體" w:eastAsia="標楷體" w:hAnsi="標楷體"/>
              </w:rPr>
              <w:t>CustNo)]</w:t>
            </w:r>
            <w:r>
              <w:rPr>
                <w:rFonts w:ascii="標楷體" w:eastAsia="標楷體" w:hAnsi="標楷體" w:hint="eastAsia"/>
              </w:rPr>
              <w:t>、[額度編號(</w:t>
            </w:r>
            <w:r>
              <w:rPr>
                <w:rFonts w:ascii="標楷體" w:eastAsia="標楷體" w:hAnsi="標楷體"/>
              </w:rPr>
              <w:t>FacmNo)]</w:t>
            </w:r>
            <w:r>
              <w:rPr>
                <w:rFonts w:ascii="標楷體" w:eastAsia="標楷體" w:hAnsi="標楷體" w:hint="eastAsia"/>
              </w:rPr>
              <w:t>、[作業日期(</w:t>
            </w:r>
            <w:r>
              <w:rPr>
                <w:rFonts w:ascii="標楷體" w:eastAsia="標楷體" w:hAnsi="標楷體"/>
              </w:rPr>
              <w:t>AcDate)]</w:t>
            </w:r>
            <w:r>
              <w:rPr>
                <w:rFonts w:ascii="標楷體" w:eastAsia="標楷體" w:hAnsi="標楷體" w:hint="eastAsia"/>
              </w:rPr>
              <w:t>、[增修人員(</w:t>
            </w:r>
            <w:r>
              <w:rPr>
                <w:rFonts w:ascii="標楷體" w:eastAsia="標楷體" w:hAnsi="標楷體"/>
              </w:rPr>
              <w:t>TitaTlr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登放序號(Ti</w:t>
            </w:r>
            <w:r>
              <w:rPr>
                <w:rFonts w:ascii="標楷體" w:eastAsia="標楷體" w:hAnsi="標楷體"/>
              </w:rPr>
              <w:t>taTxtNo)]</w:t>
            </w:r>
            <w:r>
              <w:rPr>
                <w:rFonts w:ascii="標楷體" w:eastAsia="標楷體" w:hAnsi="標楷體" w:hint="eastAsia"/>
              </w:rPr>
              <w:t>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:查詢資料不存在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2A6E55" w14:paraId="48FE29CA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DBAF3D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E79A0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日期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ECA706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57FD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C5156" w14:textId="3C3D614F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93492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2A732" w14:textId="77777777" w:rsidR="002A6E55" w:rsidRDefault="002A6E55" w:rsidP="002A6E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78963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日</w:t>
            </w:r>
          </w:p>
          <w:p w14:paraId="57EB2A44" w14:textId="4408DA89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73C14EF0" w14:textId="77777777" w:rsidR="002A6E55" w:rsidRDefault="002A6E55" w:rsidP="002A6E55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59FE3E07" w14:textId="77777777" w:rsidR="002A6E55" w:rsidRDefault="002A6E55" w:rsidP="002A6E55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099E81AA" w14:textId="77777777" w:rsidR="002A6E55" w:rsidRDefault="002A6E55" w:rsidP="002A6E55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3401ED6C" w14:textId="20E1188C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ollMeet.MeetDate</w:t>
            </w:r>
          </w:p>
        </w:tc>
      </w:tr>
      <w:tr w:rsidR="002A6E55" w14:paraId="160B2EFA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961741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06EF87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時間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002DC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6C4B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93FD4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D285E7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67B940" w14:textId="77777777" w:rsidR="002A6E55" w:rsidRDefault="002A6E55" w:rsidP="002A6E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EB8EF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447B9083" w14:textId="22018271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96042E3" w14:textId="77777777" w:rsidR="00110A69" w:rsidRDefault="00110A69" w:rsidP="00110A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條件:</w:t>
            </w:r>
          </w:p>
          <w:p w14:paraId="3CF2DEAC" w14:textId="77777777" w:rsidR="00110A69" w:rsidRDefault="00110A69" w:rsidP="00110A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C554F04" w14:textId="77777777" w:rsidR="00110A69" w:rsidRDefault="00110A69" w:rsidP="00110A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檢查時間格式/</w:t>
            </w:r>
          </w:p>
          <w:p w14:paraId="7FC520D2" w14:textId="77777777" w:rsidR="00110A69" w:rsidRDefault="00110A69" w:rsidP="00110A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/>
              </w:rPr>
              <w:t>A(TIME,HHmm)</w:t>
            </w:r>
          </w:p>
          <w:p w14:paraId="72071DB2" w14:textId="16A556FF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ollMeet.MeetTime</w:t>
            </w:r>
          </w:p>
        </w:tc>
      </w:tr>
      <w:tr w:rsidR="002A6E55" w14:paraId="32885CD7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5E34B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D901C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對象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E502D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68532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C66CD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o</w:t>
            </w:r>
            <w:r>
              <w:rPr>
                <w:rFonts w:ascii="標楷體" w:eastAsia="標楷體" w:hAnsi="標楷體"/>
              </w:rPr>
              <w:t>ntactCode</w:t>
            </w:r>
          </w:p>
          <w:p w14:paraId="7630B43D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457F8C55" w14:textId="77777777" w:rsidR="002A6E55" w:rsidRDefault="002A6E55" w:rsidP="002A6E55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借款人</w:t>
            </w:r>
          </w:p>
          <w:p w14:paraId="7E10A780" w14:textId="4937829A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保證人</w:t>
            </w: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6DF9F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DB5FF" w14:textId="77777777" w:rsidR="002A6E55" w:rsidRDefault="002A6E55" w:rsidP="002A6E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58BDF4" w14:textId="77777777" w:rsidR="002A6E55" w:rsidRDefault="002A6E55" w:rsidP="002A6E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</w:t>
            </w:r>
          </w:p>
          <w:p w14:paraId="41E351D3" w14:textId="69B07A8E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DEC04FF" w14:textId="48C6E138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ollMeet.ContactCode</w:t>
            </w:r>
          </w:p>
        </w:tc>
      </w:tr>
      <w:tr w:rsidR="002A6E55" w14:paraId="4D977278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E7268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7D281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晤人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366B9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88219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7C66E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Me</w:t>
            </w:r>
            <w:r>
              <w:rPr>
                <w:rFonts w:ascii="標楷體" w:eastAsia="標楷體" w:hAnsi="標楷體"/>
              </w:rPr>
              <w:t>etPsnCode</w:t>
            </w:r>
          </w:p>
          <w:p w14:paraId="6E4459FA" w14:textId="77777777" w:rsidR="002A6E55" w:rsidRPr="006014B4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4F3CBADD" w14:textId="77777777" w:rsidR="002A6E55" w:rsidRDefault="002A6E55" w:rsidP="002A6E55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本人</w:t>
            </w:r>
          </w:p>
          <w:p w14:paraId="67D9919D" w14:textId="77777777" w:rsidR="002A6E55" w:rsidRDefault="002A6E55" w:rsidP="002A6E55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親屬</w:t>
            </w:r>
          </w:p>
          <w:p w14:paraId="20B4325E" w14:textId="77777777" w:rsidR="002A6E55" w:rsidRDefault="002A6E55" w:rsidP="002A6E55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3:朋友</w:t>
            </w:r>
          </w:p>
          <w:p w14:paraId="50A3F071" w14:textId="3BFCFD11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:其他</w:t>
            </w: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4C0674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A05D17" w14:textId="77777777" w:rsidR="002A6E55" w:rsidRDefault="002A6E55" w:rsidP="002A6E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EFEDA" w14:textId="77777777" w:rsidR="002A6E55" w:rsidRDefault="002A6E55" w:rsidP="002A6E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</w:t>
            </w:r>
          </w:p>
          <w:p w14:paraId="38C3A51F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9BE1E26" w14:textId="34C9D001" w:rsidR="002A6E55" w:rsidRDefault="002A6E55" w:rsidP="002A6E55">
            <w:pPr>
              <w:rPr>
                <w:rFonts w:ascii="標楷體" w:eastAsia="標楷體" w:hAnsi="標楷體"/>
                <w:b/>
                <w:bCs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ollMeet.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MeetPsnCode</w:t>
            </w:r>
          </w:p>
        </w:tc>
      </w:tr>
      <w:tr w:rsidR="002A6E55" w14:paraId="41FF7AE6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F3731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52539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1CE0E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ABA77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5513B9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A</w:t>
            </w:r>
            <w:r>
              <w:rPr>
                <w:rFonts w:ascii="標楷體" w:eastAsia="標楷體" w:hAnsi="標楷體"/>
              </w:rPr>
              <w:t>ccCollPsnCode</w:t>
            </w:r>
          </w:p>
          <w:p w14:paraId="0CE2775A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限[啟用記號(Enable)]=[Y.啟用]</w:t>
            </w:r>
          </w:p>
          <w:p w14:paraId="670974AF" w14:textId="77777777" w:rsidR="002A6E55" w:rsidRDefault="002A6E55" w:rsidP="002A6E55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本人</w:t>
            </w:r>
          </w:p>
          <w:p w14:paraId="299036BB" w14:textId="70CE583B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代催收</w:t>
            </w: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0730F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9AD918" w14:textId="77777777" w:rsidR="002A6E55" w:rsidRDefault="002A6E55" w:rsidP="002A6E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BA962" w14:textId="77777777" w:rsidR="002A6E55" w:rsidRDefault="002A6E55" w:rsidP="002A6E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</w:t>
            </w:r>
          </w:p>
          <w:p w14:paraId="069DDD96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97F4179" w14:textId="025BA635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CollMeet.CollPsnCode</w:t>
            </w:r>
          </w:p>
        </w:tc>
      </w:tr>
      <w:tr w:rsidR="002A6E55" w14:paraId="12948C05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DA157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36FCF" w14:textId="4D2E8EDA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員工編號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50C94" w14:textId="0E2B2155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03BF9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96765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6069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F95DE" w14:textId="27AA6F14" w:rsidR="002A6E55" w:rsidRDefault="002A6E55" w:rsidP="002A6E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ECD8D" w14:textId="5756BCFB" w:rsidR="00DF4D7F" w:rsidRDefault="00DF4D7F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</w:p>
          <w:p w14:paraId="50742AC1" w14:textId="16509FC2" w:rsidR="002A6E55" w:rsidRDefault="00DF4D7F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A6E55">
              <w:rPr>
                <w:rFonts w:ascii="標楷體" w:eastAsia="標楷體" w:hAnsi="標楷體" w:hint="eastAsia"/>
              </w:rPr>
              <w:t xml:space="preserve">.若[催收人員]等於[1.本人] </w:t>
            </w:r>
          </w:p>
          <w:p w14:paraId="13991BD0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時不需輸入</w:t>
            </w:r>
          </w:p>
          <w:p w14:paraId="73CCAB0A" w14:textId="2E9F57A2" w:rsidR="002A6E55" w:rsidRDefault="00DF4D7F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A6E55">
              <w:rPr>
                <w:rFonts w:ascii="標楷體" w:eastAsia="標楷體" w:hAnsi="標楷體" w:hint="eastAsia"/>
              </w:rPr>
              <w:t>.若[催收人員]等於[2.代催</w:t>
            </w:r>
          </w:p>
          <w:p w14:paraId="0DCA8C7B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收]時必須輸入文字，檢核條</w:t>
            </w:r>
          </w:p>
          <w:p w14:paraId="2E7C0940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件: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9252F4E" w14:textId="58DE7E39" w:rsidR="002A6E55" w:rsidRDefault="00DF4D7F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2A6E55">
              <w:rPr>
                <w:rFonts w:ascii="標楷體" w:eastAsia="標楷體" w:hAnsi="標楷體"/>
              </w:rPr>
              <w:t>.</w:t>
            </w:r>
            <w:r w:rsidR="002A6E55">
              <w:rPr>
                <w:rFonts w:ascii="標楷體" w:eastAsia="標楷體" w:hAnsi="標楷體" w:hint="eastAsia"/>
              </w:rPr>
              <w:t>Co</w:t>
            </w:r>
            <w:r w:rsidR="002A6E55">
              <w:rPr>
                <w:rFonts w:ascii="標楷體" w:eastAsia="標楷體" w:hAnsi="標楷體"/>
              </w:rPr>
              <w:t>llMeet.CollPsnName</w:t>
            </w:r>
          </w:p>
        </w:tc>
      </w:tr>
      <w:tr w:rsidR="002A6E55" w14:paraId="3F6799A6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4C377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B79A3" w14:textId="0E1F97E3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員工姓名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07AE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17129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EE84B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25A23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8E933" w14:textId="6D129868" w:rsidR="002A6E55" w:rsidRDefault="002A6E55" w:rsidP="002A6E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7265E" w14:textId="7D6DCFC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A6E55" w14:paraId="21064AFD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AAF63" w14:textId="46480EB2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C716AB" w14:textId="53BF210E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徵地區別查詢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BD96AF" w14:textId="2303A841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A80A2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57E25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55398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4B554" w14:textId="77777777" w:rsidR="002A6E55" w:rsidRDefault="002A6E55" w:rsidP="002A6E55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D1973" w14:textId="22272F4D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74地區別資料查詢】供帶回</w:t>
            </w:r>
            <w:r w:rsidR="00DF4D7F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催收人員員工編號</w:t>
            </w:r>
            <w:r w:rsidR="00DF4D7F">
              <w:rPr>
                <w:rFonts w:ascii="標楷體" w:eastAsia="標楷體" w:hAnsi="標楷體" w:hint="eastAsia"/>
              </w:rPr>
              <w:t>]</w:t>
            </w:r>
          </w:p>
        </w:tc>
      </w:tr>
      <w:tr w:rsidR="002A6E55" w14:paraId="31F42AE9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78948" w14:textId="1C41197B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DA3991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地點類別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F422C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6B4D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8CC7E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</w:t>
            </w:r>
            <w:r>
              <w:rPr>
                <w:rFonts w:ascii="標楷體" w:eastAsia="標楷體" w:hAnsi="標楷體"/>
              </w:rPr>
              <w:t>MeetPlaceCode</w:t>
            </w:r>
          </w:p>
          <w:p w14:paraId="7709D86F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4FC11249" w14:textId="77777777" w:rsidR="002A6E55" w:rsidRDefault="002A6E55" w:rsidP="002A6E55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戶籍地址</w:t>
            </w:r>
          </w:p>
          <w:p w14:paraId="3CE74D04" w14:textId="77777777" w:rsidR="002A6E55" w:rsidRDefault="002A6E55" w:rsidP="002A6E55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通訊地址</w:t>
            </w:r>
          </w:p>
          <w:p w14:paraId="10826BC5" w14:textId="77777777" w:rsidR="002A6E55" w:rsidRDefault="002A6E55" w:rsidP="002A6E55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3:擔保品地址</w:t>
            </w:r>
          </w:p>
          <w:p w14:paraId="3FF3303B" w14:textId="766D2BD2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:其他</w:t>
            </w: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E174E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0FD4D" w14:textId="77777777" w:rsidR="002A6E55" w:rsidRDefault="002A6E55" w:rsidP="002A6E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CBB512" w14:textId="77777777" w:rsidR="002A6E55" w:rsidRDefault="002A6E55" w:rsidP="002A6E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</w:t>
            </w:r>
          </w:p>
          <w:p w14:paraId="5481ABB5" w14:textId="7D7D770C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E1FB874" w14:textId="0DA52290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ollMeet.MeetPlaceCode</w:t>
            </w:r>
          </w:p>
        </w:tc>
      </w:tr>
      <w:tr w:rsidR="002A6E55" w14:paraId="1E8FAA59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1EEE47" w14:textId="39368308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81E7D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地點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A695A0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6EA67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B2BA4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5EB39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FDCFD6" w14:textId="77777777" w:rsidR="002A6E55" w:rsidRDefault="002A6E55" w:rsidP="002A6E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22389" w14:textId="77777777" w:rsidR="00DF4D7F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F4D7F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081B0E53" w14:textId="0BD913FF" w:rsidR="002A6E55" w:rsidRDefault="00DF4D7F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110147DE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條件:</w:t>
            </w:r>
          </w:p>
          <w:p w14:paraId="792ECE96" w14:textId="2F1DDAA9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110A69">
              <w:rPr>
                <w:rFonts w:ascii="標楷體" w:eastAsia="標楷體" w:hAnsi="標楷體" w:hint="eastAsia"/>
              </w:rPr>
              <w:t>不可為空白/</w:t>
            </w:r>
            <w:r>
              <w:rPr>
                <w:rFonts w:ascii="標楷體" w:eastAsia="標楷體" w:hAnsi="標楷體" w:hint="eastAsia"/>
              </w:rPr>
              <w:t>V(7)</w:t>
            </w:r>
          </w:p>
          <w:p w14:paraId="13B84083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ollMeet.MeetPlace</w:t>
            </w:r>
          </w:p>
        </w:tc>
      </w:tr>
      <w:tr w:rsidR="002A6E55" w14:paraId="251C69D5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86DA1F" w14:textId="4E5D5C8E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A9D2C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記錄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1C6684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0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5C55E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AB40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72B7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E4C6BA" w14:textId="77777777" w:rsidR="002A6E55" w:rsidRDefault="002A6E55" w:rsidP="002A6E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4D200" w14:textId="77777777" w:rsidR="00DF4D7F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F4D7F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26A884CB" w14:textId="5365920B" w:rsidR="002A6E55" w:rsidRDefault="00DF4D7F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9FB3491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ollMeet.Remark</w:t>
            </w:r>
          </w:p>
        </w:tc>
      </w:tr>
      <w:tr w:rsidR="002A6E55" w14:paraId="5430EE1A" w14:textId="77777777" w:rsidTr="002A6E55">
        <w:trPr>
          <w:trHeight w:val="244"/>
          <w:jc w:val="center"/>
        </w:trPr>
        <w:tc>
          <w:tcPr>
            <w:tcW w:w="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4CAF9" w14:textId="646A6540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B8DF3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14E70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AEA25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3D8C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EEDC" w14:textId="77777777" w:rsidR="002A6E55" w:rsidRDefault="002A6E55" w:rsidP="002A6E55">
            <w:pPr>
              <w:rPr>
                <w:rFonts w:ascii="標楷體" w:eastAsia="標楷體" w:hAnsi="標楷體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7672CF" w14:textId="77777777" w:rsidR="002A6E55" w:rsidRDefault="002A6E55" w:rsidP="002A6E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1F3B41" w14:textId="77777777" w:rsidR="002A6E55" w:rsidRDefault="002A6E55" w:rsidP="002A6E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</w:tbl>
    <w:p w14:paraId="742B2BD7" w14:textId="77777777" w:rsidR="008D1B2A" w:rsidRDefault="008D1B2A" w:rsidP="008D1B2A">
      <w:pPr>
        <w:rPr>
          <w:lang w:val="x-none" w:eastAsia="x-none"/>
        </w:rPr>
      </w:pPr>
    </w:p>
    <w:p w14:paraId="752BB3B2" w14:textId="41389B27" w:rsidR="00DF4D7F" w:rsidRDefault="00DF4D7F" w:rsidP="00DF4D7F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3C812DCD" w14:textId="5107A9A8" w:rsidR="008D1B2A" w:rsidRDefault="008D1B2A" w:rsidP="008D1B2A">
      <w:pPr>
        <w:pStyle w:val="a"/>
        <w:numPr>
          <w:ilvl w:val="0"/>
          <w:numId w:val="0"/>
        </w:numPr>
        <w:tabs>
          <w:tab w:val="left" w:pos="480"/>
        </w:tabs>
        <w:rPr>
          <w:rFonts w:hAnsi="標楷體"/>
          <w:noProof/>
        </w:rPr>
      </w:pPr>
      <w:r>
        <w:rPr>
          <w:noProof/>
        </w:rPr>
        <w:drawing>
          <wp:inline distT="0" distB="0" distL="0" distR="0" wp14:anchorId="17C7CCEB" wp14:editId="52F9B7A9">
            <wp:extent cx="6479540" cy="3482340"/>
            <wp:effectExtent l="0" t="0" r="0" b="381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24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3482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C6F760" w14:textId="77777777" w:rsidR="008D1B2A" w:rsidRDefault="008D1B2A" w:rsidP="008D1B2A"/>
    <w:p w14:paraId="660CF8E9" w14:textId="77777777" w:rsidR="008D1B2A" w:rsidRDefault="008D1B2A" w:rsidP="008D1B2A"/>
    <w:p w14:paraId="51D4C4CF" w14:textId="0C88C998" w:rsidR="008D1B2A" w:rsidRDefault="008D1B2A" w:rsidP="008D1B2A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3D713D">
        <w:rPr>
          <w:rFonts w:hint="eastAsia"/>
        </w:rPr>
        <w:t>-</w:t>
      </w:r>
      <w:r w:rsidR="003D713D">
        <w:rPr>
          <w:rFonts w:hint="eastAsia"/>
        </w:rPr>
        <w:t>複製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8D1B2A" w14:paraId="63BAEB96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A8F0D6B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D02A202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90DDBED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DF4D7F" w14:paraId="5B58DAE0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CC731" w14:textId="77777777" w:rsidR="00DF4D7F" w:rsidRDefault="00DF4D7F" w:rsidP="00DF4D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A25347" w14:textId="77777777" w:rsidR="00DF4D7F" w:rsidRDefault="00DF4D7F" w:rsidP="00DF4D7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56669" w14:textId="620C2E7F" w:rsidR="003D713D" w:rsidRDefault="00DF4D7F" w:rsidP="00DF4D7F">
            <w:pPr>
              <w:rPr>
                <w:rFonts w:eastAsia="標楷體"/>
                <w:color w:val="000000"/>
              </w:rPr>
            </w:pPr>
            <w:r>
              <w:rPr>
                <w:rFonts w:eastAsia="標楷體"/>
                <w:color w:val="000000"/>
              </w:rPr>
              <w:t>1.</w:t>
            </w:r>
            <w:r w:rsidR="003D713D">
              <w:rPr>
                <w:rFonts w:eastAsia="標楷體" w:hint="eastAsia"/>
                <w:color w:val="000000"/>
              </w:rPr>
              <w:t>【</w:t>
            </w:r>
            <w:r w:rsidR="003D713D">
              <w:rPr>
                <w:rFonts w:ascii="標楷體" w:eastAsia="標楷體" w:hAnsi="標楷體" w:hint="eastAsia"/>
                <w:color w:val="000000"/>
              </w:rPr>
              <w:t>L5962面催明細資料查詢</w:t>
            </w:r>
            <w:r w:rsidR="003D713D">
              <w:rPr>
                <w:rFonts w:eastAsia="標楷體" w:hint="eastAsia"/>
                <w:color w:val="000000"/>
              </w:rPr>
              <w:t>】點「複製」</w:t>
            </w:r>
            <w:r w:rsidR="003D713D">
              <w:rPr>
                <w:rFonts w:eastAsia="標楷體" w:hint="eastAsia"/>
                <w:color w:val="000000"/>
                <w:lang w:eastAsia="zh-HK"/>
              </w:rPr>
              <w:t>時顯示</w:t>
            </w:r>
            <w:r w:rsidR="003D713D">
              <w:rPr>
                <w:rFonts w:eastAsia="標楷體" w:hint="eastAsia"/>
                <w:color w:val="000000"/>
              </w:rPr>
              <w:t>。</w:t>
            </w:r>
          </w:p>
          <w:p w14:paraId="7F367017" w14:textId="5D08CD36" w:rsidR="00DF4D7F" w:rsidRPr="002C21BA" w:rsidRDefault="00DF4D7F" w:rsidP="00DF4D7F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66772CAC" w14:textId="77777777" w:rsidR="00DF4D7F" w:rsidRDefault="00DF4D7F" w:rsidP="00DF4D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尋找[法催紀錄清單檔(</w:t>
            </w:r>
            <w:r>
              <w:rPr>
                <w:rFonts w:ascii="標楷體" w:eastAsia="標楷體" w:hAnsi="標楷體"/>
              </w:rPr>
              <w:t>CollList</w:t>
            </w:r>
            <w:r>
              <w:rPr>
                <w:rFonts w:ascii="標楷體" w:eastAsia="標楷體" w:hAnsi="標楷體" w:hint="eastAsia"/>
              </w:rPr>
              <w:t>)]是否有同[擔保品戶號</w:t>
            </w:r>
          </w:p>
          <w:p w14:paraId="04F9A851" w14:textId="77777777" w:rsidR="00DF4D7F" w:rsidRDefault="00DF4D7F" w:rsidP="00DF4D7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lCustNo)</w:t>
            </w:r>
            <w:r>
              <w:rPr>
                <w:rFonts w:ascii="標楷體" w:eastAsia="標楷體" w:hAnsi="標楷體" w:hint="eastAsia"/>
              </w:rPr>
              <w:t>]與[擔保品額度(</w:t>
            </w:r>
            <w:r>
              <w:rPr>
                <w:rFonts w:ascii="標楷體" w:eastAsia="標楷體" w:hAnsi="標楷體"/>
              </w:rPr>
              <w:t>ClFacmNo</w:t>
            </w:r>
            <w:r>
              <w:rPr>
                <w:rFonts w:ascii="標楷體" w:eastAsia="標楷體" w:hAnsi="標楷體" w:hint="eastAsia"/>
              </w:rPr>
              <w:t>)]若查無資料，則顯示</w:t>
            </w:r>
          </w:p>
          <w:p w14:paraId="78BAD921" w14:textId="77777777" w:rsidR="00DF4D7F" w:rsidRPr="00EE5675" w:rsidRDefault="00DF4D7F" w:rsidP="00DF4D7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發生錯誤</w:t>
            </w:r>
            <w:r>
              <w:rPr>
                <w:rFonts w:ascii="標楷體" w:eastAsia="標楷體" w:hAnsi="標楷體"/>
              </w:rPr>
              <w:t>”</w:t>
            </w:r>
          </w:p>
          <w:p w14:paraId="3328BF8D" w14:textId="77777777" w:rsidR="00DF4D7F" w:rsidRPr="002C21BA" w:rsidRDefault="00DF4D7F" w:rsidP="00DF4D7F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D4941BD" w14:textId="77777777" w:rsidR="00DF4D7F" w:rsidRPr="005B02C7" w:rsidRDefault="00DF4D7F" w:rsidP="00DF4D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Pr="005B02C7">
              <w:rPr>
                <w:rFonts w:ascii="標楷體" w:eastAsia="標楷體" w:hAnsi="標楷體" w:hint="eastAsia"/>
              </w:rPr>
              <w:t>新增面催資料</w:t>
            </w:r>
          </w:p>
          <w:p w14:paraId="3E6BCE5F" w14:textId="77777777" w:rsidR="00DF4D7F" w:rsidRDefault="00DF4D7F" w:rsidP="00DF4D7F">
            <w:pPr>
              <w:rPr>
                <w:rFonts w:ascii="標楷體" w:eastAsia="標楷體" w:hAnsi="標楷體"/>
              </w:rPr>
            </w:pPr>
            <w:r w:rsidRPr="00EE5675">
              <w:rPr>
                <w:rFonts w:ascii="標楷體" w:eastAsia="標楷體" w:hAnsi="標楷體" w:hint="eastAsia"/>
              </w:rPr>
              <w:t>4.若該筆[戶號(</w:t>
            </w:r>
            <w:r w:rsidRPr="00EE5675">
              <w:rPr>
                <w:rFonts w:ascii="標楷體" w:eastAsia="標楷體" w:hAnsi="標楷體"/>
              </w:rPr>
              <w:t>CustNo</w:t>
            </w:r>
            <w:r w:rsidRPr="00EE5675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、[額度(</w:t>
            </w:r>
            <w:r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相同[擔保品戶號</w:t>
            </w:r>
          </w:p>
          <w:p w14:paraId="48D8DCC4" w14:textId="77777777" w:rsidR="00DF4D7F" w:rsidRDefault="00DF4D7F" w:rsidP="00DF4D7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lCustNo)</w:t>
            </w:r>
            <w:r>
              <w:rPr>
                <w:rFonts w:ascii="標楷體" w:eastAsia="標楷體" w:hAnsi="標楷體" w:hint="eastAsia"/>
              </w:rPr>
              <w:t>]與[擔保品額度(</w:t>
            </w:r>
            <w:r>
              <w:rPr>
                <w:rFonts w:ascii="標楷體" w:eastAsia="標楷體" w:hAnsi="標楷體"/>
              </w:rPr>
              <w:t>ClFacmNo</w:t>
            </w:r>
            <w:r>
              <w:rPr>
                <w:rFonts w:ascii="標楷體" w:eastAsia="標楷體" w:hAnsi="標楷體" w:hint="eastAsia"/>
              </w:rPr>
              <w:t>)]，會同時以該相同[擔</w:t>
            </w:r>
          </w:p>
          <w:p w14:paraId="429A2544" w14:textId="77777777" w:rsidR="00DF4D7F" w:rsidRDefault="00DF4D7F" w:rsidP="00DF4D7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保品戶號(</w:t>
            </w:r>
            <w:r>
              <w:rPr>
                <w:rFonts w:ascii="標楷體" w:eastAsia="標楷體" w:hAnsi="標楷體"/>
              </w:rPr>
              <w:t>ClCustNo)</w:t>
            </w:r>
            <w:r>
              <w:rPr>
                <w:rFonts w:ascii="標楷體" w:eastAsia="標楷體" w:hAnsi="標楷體" w:hint="eastAsia"/>
              </w:rPr>
              <w:t>]之[戶號(CustNo)]、[額度(</w:t>
            </w:r>
            <w:r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 w:hint="eastAsia"/>
              </w:rPr>
              <w:t>)]與面</w:t>
            </w:r>
          </w:p>
          <w:p w14:paraId="2E948848" w14:textId="77777777" w:rsidR="00DF4D7F" w:rsidRPr="005B02C7" w:rsidRDefault="00DF4D7F" w:rsidP="00DF4D7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資料做新增</w:t>
            </w:r>
          </w:p>
          <w:p w14:paraId="133CFF30" w14:textId="77777777" w:rsidR="00DF4D7F" w:rsidRDefault="00DF4D7F" w:rsidP="00DF4D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.將[法催紀錄清單檔(</w:t>
            </w:r>
            <w:r>
              <w:rPr>
                <w:rFonts w:ascii="標楷體" w:eastAsia="標楷體" w:hAnsi="標楷體"/>
              </w:rPr>
              <w:t>CollList</w:t>
            </w:r>
            <w:r>
              <w:rPr>
                <w:rFonts w:ascii="標楷體" w:eastAsia="標楷體" w:hAnsi="標楷體" w:hint="eastAsia"/>
              </w:rPr>
              <w:t>)]中包含相同[擔保品戶號</w:t>
            </w:r>
          </w:p>
          <w:p w14:paraId="26167D6D" w14:textId="77777777" w:rsidR="00DF4D7F" w:rsidRDefault="00DF4D7F" w:rsidP="00DF4D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lCustNo)</w:t>
            </w:r>
            <w:r>
              <w:rPr>
                <w:rFonts w:ascii="標楷體" w:eastAsia="標楷體" w:hAnsi="標楷體" w:hint="eastAsia"/>
              </w:rPr>
              <w:t>]與[擔保品額度(</w:t>
            </w:r>
            <w:r>
              <w:rPr>
                <w:rFonts w:ascii="標楷體" w:eastAsia="標楷體" w:hAnsi="標楷體"/>
              </w:rPr>
              <w:t>ClFacmNo</w:t>
            </w:r>
            <w:r>
              <w:rPr>
                <w:rFonts w:ascii="標楷體" w:eastAsia="標楷體" w:hAnsi="標楷體" w:hint="eastAsia"/>
              </w:rPr>
              <w:t>)]資料之[作業項目</w:t>
            </w:r>
          </w:p>
          <w:p w14:paraId="5FF529FE" w14:textId="47D67FC9" w:rsidR="00DF4D7F" w:rsidRDefault="00DF4D7F" w:rsidP="00DF4D7F">
            <w:pPr>
              <w:rPr>
                <w:rFonts w:eastAsia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Tx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)]更新為[4.面催登錄]</w:t>
            </w:r>
          </w:p>
        </w:tc>
      </w:tr>
      <w:tr w:rsidR="008D1B2A" w14:paraId="29F3E50D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1A8E6" w14:textId="77777777" w:rsidR="008D1B2A" w:rsidRDefault="008D1B2A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9847A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6C1F27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8D1B2A" w14:paraId="557FF1CF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A6DAF3" w14:textId="77777777" w:rsidR="008D1B2A" w:rsidRDefault="008D1B2A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2A4ABB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1D974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面催資料</w:t>
            </w:r>
          </w:p>
        </w:tc>
      </w:tr>
    </w:tbl>
    <w:p w14:paraId="286C74A8" w14:textId="77777777" w:rsidR="008D1B2A" w:rsidRDefault="008D1B2A" w:rsidP="008D1B2A"/>
    <w:p w14:paraId="63C41E6E" w14:textId="262BE376" w:rsidR="008D1B2A" w:rsidRDefault="002B0E9A" w:rsidP="008D1B2A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lastRenderedPageBreak/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50"/>
        <w:gridCol w:w="1401"/>
        <w:gridCol w:w="1134"/>
        <w:gridCol w:w="851"/>
        <w:gridCol w:w="2268"/>
        <w:gridCol w:w="534"/>
        <w:gridCol w:w="586"/>
        <w:gridCol w:w="3096"/>
      </w:tblGrid>
      <w:tr w:rsidR="008D1B2A" w14:paraId="07FC70E1" w14:textId="77777777" w:rsidTr="003D713D">
        <w:trPr>
          <w:trHeight w:val="388"/>
          <w:tblHeader/>
          <w:jc w:val="center"/>
        </w:trPr>
        <w:tc>
          <w:tcPr>
            <w:tcW w:w="5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5D05426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4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4392F1D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7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0D1485F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0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7D2405F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D1B2A" w14:paraId="7BFD6F11" w14:textId="77777777" w:rsidTr="003D713D">
        <w:trPr>
          <w:trHeight w:val="244"/>
          <w:tblHeader/>
          <w:jc w:val="center"/>
        </w:trPr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831E95" w14:textId="77777777" w:rsidR="008D1B2A" w:rsidRDefault="008D1B2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3938D6" w14:textId="77777777" w:rsidR="008D1B2A" w:rsidRDefault="008D1B2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5462337" w14:textId="69D852AE" w:rsidR="008D1B2A" w:rsidRDefault="008277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EC1B4AB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83CED19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4609DEA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996FEF0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0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BF0A5D" w14:textId="77777777" w:rsidR="008D1B2A" w:rsidRDefault="008D1B2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D1B2A" w14:paraId="1A219FAC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9AE4D9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4A3479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BBF0E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D3F4C" w14:textId="04BA172F" w:rsidR="008D1B2A" w:rsidRDefault="00DF4D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21DD4" w14:textId="614F7D4D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11FA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73FF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8BBEBF" w14:textId="29F7C651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DF4D7F" w14:paraId="47C99DB8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74DBF" w14:textId="77777777" w:rsidR="00DF4D7F" w:rsidRDefault="00DF4D7F" w:rsidP="00DF4D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E5E12" w14:textId="77777777" w:rsidR="00DF4D7F" w:rsidRDefault="00DF4D7F" w:rsidP="00DF4D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AF88" w14:textId="77777777" w:rsidR="00DF4D7F" w:rsidRDefault="00DF4D7F" w:rsidP="00DF4D7F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9C9D4" w14:textId="77777777" w:rsidR="00DF4D7F" w:rsidRDefault="00DF4D7F" w:rsidP="00DF4D7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08030" w14:textId="5E6834EC" w:rsidR="00DF4D7F" w:rsidRDefault="00DF4D7F" w:rsidP="00DF4D7F">
            <w:pPr>
              <w:rPr>
                <w:rFonts w:ascii="標楷體" w:eastAsia="標楷體" w:hAnsi="標楷體"/>
              </w:rPr>
            </w:pP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297C9" w14:textId="77777777" w:rsidR="00DF4D7F" w:rsidRDefault="00DF4D7F" w:rsidP="00DF4D7F">
            <w:pPr>
              <w:rPr>
                <w:rFonts w:ascii="標楷體" w:eastAsia="標楷體" w:hAnsi="標楷體"/>
              </w:rPr>
            </w:pP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5FEDE" w14:textId="77777777" w:rsidR="00DF4D7F" w:rsidRDefault="00DF4D7F" w:rsidP="00DF4D7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35071" w14:textId="77777777" w:rsidR="00DA006C" w:rsidRDefault="00DA006C" w:rsidP="00DA006C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16BF6670" w14:textId="13F083E3" w:rsidR="00DF4D7F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.Co</w:t>
            </w:r>
            <w:r>
              <w:rPr>
                <w:rFonts w:ascii="標楷體" w:eastAsia="標楷體" w:hAnsi="標楷體" w:cs="細明體"/>
                <w:spacing w:val="15"/>
              </w:rPr>
              <w:t>ll</w:t>
            </w:r>
            <w:r>
              <w:rPr>
                <w:rFonts w:ascii="標楷體" w:eastAsia="標楷體" w:hAnsi="標楷體" w:cs="細明體" w:hint="eastAsia"/>
                <w:spacing w:val="15"/>
              </w:rPr>
              <w:t>Me</w:t>
            </w:r>
            <w:r>
              <w:rPr>
                <w:rFonts w:ascii="標楷體" w:eastAsia="標楷體" w:hAnsi="標楷體" w:cs="細明體"/>
                <w:spacing w:val="15"/>
              </w:rPr>
              <w:t>et</w:t>
            </w:r>
            <w:r w:rsidR="00DF4D7F">
              <w:rPr>
                <w:rFonts w:ascii="標楷體" w:eastAsia="標楷體" w:hAnsi="標楷體" w:cs="細明體"/>
                <w:spacing w:val="15"/>
              </w:rPr>
              <w:t>.CaseCode</w:t>
            </w:r>
          </w:p>
        </w:tc>
      </w:tr>
      <w:tr w:rsidR="00C10B3E" w14:paraId="5DF53344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47D2E" w14:textId="2499BD6F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2FF50" w14:textId="14E59424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中文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98357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0944B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5EC78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D8EA9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16C5C8" w14:textId="739EBBAF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C9A974" w14:textId="77777777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a</w:t>
            </w:r>
            <w:r>
              <w:rPr>
                <w:rFonts w:ascii="標楷體" w:eastAsia="標楷體" w:hAnsi="標楷體"/>
              </w:rPr>
              <w:t>seCode</w:t>
            </w:r>
          </w:p>
          <w:p w14:paraId="1E76A1CE" w14:textId="77777777" w:rsidR="00C10B3E" w:rsidRDefault="00C10B3E" w:rsidP="00C10B3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法催</w:t>
            </w:r>
          </w:p>
          <w:p w14:paraId="15AE6213" w14:textId="482A2D6F" w:rsidR="00C10B3E" w:rsidRDefault="00C10B3E" w:rsidP="00C10B3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債協</w:t>
            </w:r>
          </w:p>
        </w:tc>
      </w:tr>
      <w:tr w:rsidR="00E92DEB" w14:paraId="6C82E095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0331F" w14:textId="151DCDC0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62B7E" w14:textId="336AEABC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F4495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6F0B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DFF4B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78D20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DFD43" w14:textId="27BBF9AD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70364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37B9C337" w14:textId="196E725F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ollMeet.CustNo</w:t>
            </w:r>
          </w:p>
        </w:tc>
      </w:tr>
      <w:tr w:rsidR="00E92DEB" w14:paraId="6F9418CE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3F94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E817D" w14:textId="787FF274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名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A85CE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112C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B7697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13BC7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EE842" w14:textId="5F854526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9D6DA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0B30F0D7" w14:textId="0A0465BB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ame</w:t>
            </w:r>
          </w:p>
        </w:tc>
      </w:tr>
      <w:tr w:rsidR="00E92DEB" w14:paraId="63ED7ED3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81E35" w14:textId="121DA056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B8F87" w14:textId="159CCFBF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DF15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001B3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E163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7A5FC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77224" w14:textId="3BDA9752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33E7C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5128E64" w14:textId="0ACDF5C6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ollMeet.FacmNo</w:t>
            </w:r>
          </w:p>
        </w:tc>
      </w:tr>
      <w:tr w:rsidR="00E92DEB" w14:paraId="475A3679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AF1A9" w14:textId="383530EB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A5A0" w14:textId="6BA28029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FE50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2520D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2970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2336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8F48" w14:textId="541B8819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E08BE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5A248DA1" w14:textId="71E20390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AccCollPsn</w:t>
            </w:r>
          </w:p>
        </w:tc>
      </w:tr>
      <w:tr w:rsidR="00E92DEB" w14:paraId="254C34F4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C92AB" w14:textId="3EA18ED1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53713B" w14:textId="6CCD934E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BA660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A5E5C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2ACB7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8B24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C7C99" w14:textId="7A48FBFC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FAA16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5474F0F1" w14:textId="2BBCD447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E92DEB" w14:paraId="6C8E02DC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84197" w14:textId="2016DADE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92C9A" w14:textId="056F142E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0D56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7B8DE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BFE6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C9D5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E366E" w14:textId="0A4CFFAB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6FDEA6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3C6AE989" w14:textId="79BD65D6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LegalPsn</w:t>
            </w:r>
          </w:p>
        </w:tc>
      </w:tr>
      <w:tr w:rsidR="00E92DEB" w14:paraId="7C2A3F13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10A6D0" w14:textId="1DA8B2A8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DC3AD3" w14:textId="3C3C752A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姓名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99283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6679B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1921B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EE5C1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1160C" w14:textId="7F22B85B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2CAC3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707AAA4" w14:textId="1F29938D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7D5CC1" w14:paraId="148521B9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2B283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73A1B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D1B05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23002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8A87A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42284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D05C3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762B0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6872BB37" w14:textId="0A41C851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evIntDate</w:t>
            </w:r>
          </w:p>
        </w:tc>
      </w:tr>
      <w:tr w:rsidR="007D5CC1" w14:paraId="6B475ACB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B6988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BC7080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4E67F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B63B0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30B5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53418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C5A3A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4175D8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115E574A" w14:textId="5F52E776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inBalance</w:t>
            </w:r>
          </w:p>
        </w:tc>
      </w:tr>
      <w:tr w:rsidR="007D5CC1" w14:paraId="5D4567A8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2FE55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3BB99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0C9AE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5DDAC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5D193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5AFD2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6E6B5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FA0B6B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145D6055" w14:textId="2194F8F1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NextIntDate</w:t>
            </w:r>
          </w:p>
        </w:tc>
      </w:tr>
      <w:tr w:rsidR="008D1B2A" w14:paraId="3AD9E446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67C82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037751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查詢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55470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529D2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25506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4AB35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8FCE6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1AEBEF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1電催明細資料查詢】</w:t>
            </w:r>
          </w:p>
        </w:tc>
      </w:tr>
      <w:tr w:rsidR="008D1B2A" w14:paraId="027CCADA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730F7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E54EA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查詢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C5F09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6C7CB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B8354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9D30F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29A01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ACAA3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2面催明細資料查詢】</w:t>
            </w:r>
          </w:p>
        </w:tc>
      </w:tr>
      <w:tr w:rsidR="008D1B2A" w14:paraId="16285FBE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EB596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8EB4E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函催查詢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7AF18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51D45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8980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7DE80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FA50C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BBA151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3函催明細資料查詢】</w:t>
            </w:r>
          </w:p>
        </w:tc>
      </w:tr>
      <w:tr w:rsidR="008D1B2A" w14:paraId="0E4206FB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EDC229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E69F9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查詢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44F72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A805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2BF54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2C87E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24E7C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B9B42E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4法務進度明</w:t>
            </w:r>
            <w:r>
              <w:rPr>
                <w:rFonts w:ascii="標楷體" w:eastAsia="標楷體" w:hAnsi="標楷體" w:hint="eastAsia"/>
              </w:rPr>
              <w:lastRenderedPageBreak/>
              <w:t>細資料查詢】</w:t>
            </w:r>
          </w:p>
        </w:tc>
      </w:tr>
      <w:tr w:rsidR="008D1B2A" w14:paraId="27C5FC93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27C7D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3E8ED1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查詢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9C5BD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3A706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4FF8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BF2D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F245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42180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5提醒事項查詢】</w:t>
            </w:r>
          </w:p>
        </w:tc>
      </w:tr>
      <w:tr w:rsidR="008D1B2A" w14:paraId="64832488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75B68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A93FA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登錄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BA693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23D8E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0367F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76BAB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A6E8B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F81CB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605提醒事項登錄】</w:t>
            </w:r>
          </w:p>
        </w:tc>
      </w:tr>
      <w:tr w:rsidR="00525BDD" w14:paraId="12C1A942" w14:textId="77777777" w:rsidTr="004F2B2B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A3D0C" w14:textId="77777777" w:rsidR="00525BDD" w:rsidRDefault="00525BDD" w:rsidP="00525BDD">
            <w:pPr>
              <w:rPr>
                <w:rFonts w:ascii="標楷體" w:eastAsia="標楷體" w:hAnsi="標楷體"/>
              </w:rPr>
            </w:pPr>
          </w:p>
        </w:tc>
        <w:tc>
          <w:tcPr>
            <w:tcW w:w="987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4976A" w14:textId="30E51681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 [法催紀錄面催檔(</w:t>
            </w:r>
            <w:r>
              <w:rPr>
                <w:rFonts w:ascii="標楷體" w:eastAsia="標楷體" w:hAnsi="標楷體"/>
              </w:rPr>
              <w:t>Coll</w:t>
            </w:r>
            <w:r>
              <w:rPr>
                <w:rFonts w:ascii="標楷體" w:eastAsia="標楷體" w:hAnsi="標楷體" w:hint="eastAsia"/>
              </w:rPr>
              <w:t>Me</w:t>
            </w:r>
            <w:r>
              <w:rPr>
                <w:rFonts w:ascii="標楷體" w:eastAsia="標楷體" w:hAnsi="標楷體"/>
              </w:rPr>
              <w:t>et</w:t>
            </w:r>
            <w:r>
              <w:rPr>
                <w:rFonts w:ascii="標楷體" w:eastAsia="標楷體" w:hAnsi="標楷體" w:hint="eastAsia"/>
              </w:rPr>
              <w:t>)]該[案件種類(</w:t>
            </w:r>
            <w:r>
              <w:rPr>
                <w:rFonts w:ascii="標楷體" w:eastAsia="標楷體" w:hAnsi="標楷體"/>
              </w:rPr>
              <w:t>Case</w:t>
            </w: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de)</w:t>
            </w:r>
            <w:r>
              <w:rPr>
                <w:rFonts w:ascii="標楷體" w:eastAsia="標楷體" w:hAnsi="標楷體" w:hint="eastAsia"/>
              </w:rPr>
              <w:t>]、[戶號(</w:t>
            </w:r>
            <w:r>
              <w:rPr>
                <w:rFonts w:ascii="標楷體" w:eastAsia="標楷體" w:hAnsi="標楷體"/>
              </w:rPr>
              <w:t>CustNo)]</w:t>
            </w:r>
            <w:r>
              <w:rPr>
                <w:rFonts w:ascii="標楷體" w:eastAsia="標楷體" w:hAnsi="標楷體" w:hint="eastAsia"/>
              </w:rPr>
              <w:t>、[額度編號(</w:t>
            </w:r>
            <w:r>
              <w:rPr>
                <w:rFonts w:ascii="標楷體" w:eastAsia="標楷體" w:hAnsi="標楷體"/>
              </w:rPr>
              <w:t>FacmNo)]</w:t>
            </w:r>
            <w:r>
              <w:rPr>
                <w:rFonts w:ascii="標楷體" w:eastAsia="標楷體" w:hAnsi="標楷體" w:hint="eastAsia"/>
              </w:rPr>
              <w:t>、[作業日期(</w:t>
            </w:r>
            <w:r>
              <w:rPr>
                <w:rFonts w:ascii="標楷體" w:eastAsia="標楷體" w:hAnsi="標楷體"/>
              </w:rPr>
              <w:t>AcDate)]</w:t>
            </w:r>
            <w:r>
              <w:rPr>
                <w:rFonts w:ascii="標楷體" w:eastAsia="標楷體" w:hAnsi="標楷體" w:hint="eastAsia"/>
              </w:rPr>
              <w:t>、[增修人員(</w:t>
            </w:r>
            <w:r>
              <w:rPr>
                <w:rFonts w:ascii="標楷體" w:eastAsia="標楷體" w:hAnsi="標楷體"/>
              </w:rPr>
              <w:t>TitaTlr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登放序號(Ti</w:t>
            </w:r>
            <w:r>
              <w:rPr>
                <w:rFonts w:ascii="標楷體" w:eastAsia="標楷體" w:hAnsi="標楷體"/>
              </w:rPr>
              <w:t>taTxtNo)]</w:t>
            </w:r>
            <w:r>
              <w:rPr>
                <w:rFonts w:ascii="標楷體" w:eastAsia="標楷體" w:hAnsi="標楷體" w:hint="eastAsia"/>
              </w:rPr>
              <w:t>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:查詢資料不存在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525BDD" w14:paraId="3719DD80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D62CE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6433CF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日期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243DCE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3C4C1" w14:textId="77777777" w:rsidR="00525BDD" w:rsidRDefault="00525BDD" w:rsidP="00525BDD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FFBD4" w14:textId="027127F4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CB415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548B8" w14:textId="77777777" w:rsidR="00525BDD" w:rsidRDefault="00525BDD" w:rsidP="00525BD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90EEF0" w14:textId="1249418F" w:rsidR="00525BDD" w:rsidRPr="003D713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面催資料</w:t>
            </w:r>
          </w:p>
          <w:p w14:paraId="5D09350B" w14:textId="49E8DB0F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必須輸入日期，檢核條件:</w:t>
            </w:r>
          </w:p>
          <w:p w14:paraId="4544D8E3" w14:textId="77777777" w:rsidR="00525BDD" w:rsidRDefault="00525BDD" w:rsidP="00525BDD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7D4159E6" w14:textId="77777777" w:rsidR="00525BDD" w:rsidRDefault="00525BDD" w:rsidP="00525BDD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4F22B9CD" w14:textId="77777777" w:rsidR="00525BDD" w:rsidRDefault="00525BDD" w:rsidP="00525BDD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1E3374F0" w14:textId="4F74C251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ollMeet.MeetDate</w:t>
            </w:r>
          </w:p>
        </w:tc>
      </w:tr>
      <w:tr w:rsidR="00525BDD" w14:paraId="3988734B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347D2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F738B3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時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71D24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5E07F" w14:textId="77777777" w:rsidR="00525BDD" w:rsidRDefault="00525BDD" w:rsidP="00525BDD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229B2" w14:textId="77777777" w:rsidR="00525BDD" w:rsidRDefault="00525BDD" w:rsidP="00525BDD">
            <w:pPr>
              <w:rPr>
                <w:rFonts w:ascii="標楷體" w:eastAsia="標楷體" w:hAnsi="標楷體"/>
              </w:rPr>
            </w:pP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68F64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7E796" w14:textId="77777777" w:rsidR="00525BDD" w:rsidRDefault="00525BDD" w:rsidP="00525BD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8A73C" w14:textId="6DB14D9E" w:rsidR="00525BDD" w:rsidRPr="003D713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面催資料</w:t>
            </w:r>
          </w:p>
          <w:p w14:paraId="07DA5BE0" w14:textId="49ABED00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必須輸入數字</w:t>
            </w:r>
          </w:p>
          <w:p w14:paraId="64772C8B" w14:textId="5A4DF9A9" w:rsidR="00110A69" w:rsidRDefault="00525BDD" w:rsidP="00110A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 w:rsidR="00110A69">
              <w:rPr>
                <w:rFonts w:ascii="標楷體" w:eastAsia="標楷體" w:hAnsi="標楷體" w:hint="eastAsia"/>
              </w:rPr>
              <w:t>檢核條件:</w:t>
            </w:r>
          </w:p>
          <w:p w14:paraId="4AF4CA67" w14:textId="77777777" w:rsidR="00110A69" w:rsidRDefault="00110A69" w:rsidP="00110A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2C05BF90" w14:textId="77777777" w:rsidR="00110A69" w:rsidRDefault="00110A69" w:rsidP="00110A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檢查時間格式/</w:t>
            </w:r>
          </w:p>
          <w:p w14:paraId="7392D199" w14:textId="77777777" w:rsidR="00110A69" w:rsidRDefault="00110A69" w:rsidP="00110A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/>
              </w:rPr>
              <w:t>A(TIME,HHmm)</w:t>
            </w:r>
          </w:p>
          <w:p w14:paraId="554B0194" w14:textId="627FD610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CollMeet.MeetTime</w:t>
            </w:r>
          </w:p>
        </w:tc>
      </w:tr>
      <w:tr w:rsidR="00525BDD" w14:paraId="297A8F34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BC6A2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00C25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對象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EB25F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B290" w14:textId="77777777" w:rsidR="00525BDD" w:rsidRDefault="00525BDD" w:rsidP="00525BDD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26C32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o</w:t>
            </w:r>
            <w:r>
              <w:rPr>
                <w:rFonts w:ascii="標楷體" w:eastAsia="標楷體" w:hAnsi="標楷體"/>
              </w:rPr>
              <w:t>ntactCode</w:t>
            </w:r>
          </w:p>
          <w:p w14:paraId="0F4DAD7B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32051011" w14:textId="77777777" w:rsidR="00525BDD" w:rsidRDefault="00525BDD" w:rsidP="00525BDD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借款人</w:t>
            </w:r>
          </w:p>
          <w:p w14:paraId="75282629" w14:textId="0746217D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保證人</w:t>
            </w: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CE9CF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B267DE" w14:textId="77777777" w:rsidR="00525BDD" w:rsidRDefault="00525BDD" w:rsidP="00525BD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6FC25A" w14:textId="7949C010" w:rsidR="00525BDD" w:rsidRPr="003D713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面催資料</w:t>
            </w:r>
          </w:p>
          <w:p w14:paraId="007FD135" w14:textId="7C00AD14" w:rsidR="00525BDD" w:rsidRDefault="00525BDD" w:rsidP="00525BD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必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428994A7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038AE10" w14:textId="17C3F03C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ollMeet.ContactCode</w:t>
            </w:r>
          </w:p>
        </w:tc>
      </w:tr>
      <w:tr w:rsidR="00525BDD" w14:paraId="55D9A0E9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48D3D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3B44B6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晤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C7D502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36DDD" w14:textId="77777777" w:rsidR="00525BDD" w:rsidRDefault="00525BDD" w:rsidP="00525BDD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493F9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Me</w:t>
            </w:r>
            <w:r>
              <w:rPr>
                <w:rFonts w:ascii="標楷體" w:eastAsia="標楷體" w:hAnsi="標楷體"/>
              </w:rPr>
              <w:t>etPsnCode</w:t>
            </w:r>
          </w:p>
          <w:p w14:paraId="025D9220" w14:textId="77777777" w:rsidR="00525BDD" w:rsidRPr="006014B4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</w:t>
            </w:r>
            <w:r>
              <w:rPr>
                <w:rFonts w:ascii="標楷體" w:eastAsia="標楷體" w:hAnsi="標楷體" w:hint="eastAsia"/>
              </w:rPr>
              <w:lastRenderedPageBreak/>
              <w:t>用]</w:t>
            </w:r>
          </w:p>
          <w:p w14:paraId="5ABB80DB" w14:textId="77777777" w:rsidR="00525BDD" w:rsidRDefault="00525BDD" w:rsidP="00525BDD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本人</w:t>
            </w:r>
          </w:p>
          <w:p w14:paraId="664B4A58" w14:textId="77777777" w:rsidR="00525BDD" w:rsidRDefault="00525BDD" w:rsidP="00525BDD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親屬</w:t>
            </w:r>
          </w:p>
          <w:p w14:paraId="716FFB51" w14:textId="77777777" w:rsidR="00525BDD" w:rsidRDefault="00525BDD" w:rsidP="00525BDD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3:朋友</w:t>
            </w:r>
          </w:p>
          <w:p w14:paraId="00DAA3B7" w14:textId="70093B19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:其他</w:t>
            </w: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7413A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E2C2F" w14:textId="77777777" w:rsidR="00525BDD" w:rsidRDefault="00525BDD" w:rsidP="00525BD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FB12CD" w14:textId="5285529C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面催資料</w:t>
            </w:r>
          </w:p>
          <w:p w14:paraId="00303061" w14:textId="643F4F86" w:rsidR="00525BDD" w:rsidRDefault="00525BDD" w:rsidP="00525BD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必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53BC9E07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0D85FA" w14:textId="7E88AFB6" w:rsidR="00525BDD" w:rsidRDefault="00525BDD" w:rsidP="00525BDD">
            <w:pPr>
              <w:rPr>
                <w:rFonts w:ascii="標楷體" w:eastAsia="標楷體" w:hAnsi="標楷體"/>
                <w:b/>
                <w:bCs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ollMeet.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MeetPsnCode</w:t>
            </w:r>
          </w:p>
        </w:tc>
      </w:tr>
      <w:tr w:rsidR="00525BDD" w14:paraId="6E3BC983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EE35D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51CAA" w14:textId="76B9B9EC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0949E0" w14:textId="02C497DF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3DEFA" w14:textId="77777777" w:rsidR="00525BDD" w:rsidRDefault="00525BDD" w:rsidP="00525BDD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F92448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A</w:t>
            </w:r>
            <w:r>
              <w:rPr>
                <w:rFonts w:ascii="標楷體" w:eastAsia="標楷體" w:hAnsi="標楷體"/>
              </w:rPr>
              <w:t>ccCollPsnCode</w:t>
            </w:r>
          </w:p>
          <w:p w14:paraId="2FF1C7E2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698DE7E4" w14:textId="77777777" w:rsidR="00525BDD" w:rsidRDefault="00525BDD" w:rsidP="00525BDD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本人</w:t>
            </w:r>
          </w:p>
          <w:p w14:paraId="206E1D66" w14:textId="0405F7EA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代催收</w:t>
            </w: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AA035" w14:textId="6A45791B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0D60B" w14:textId="789A30C3" w:rsidR="00525BDD" w:rsidRDefault="00525BDD" w:rsidP="00525BD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0CCEE8" w14:textId="446FA5FC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面催資料</w:t>
            </w:r>
          </w:p>
          <w:p w14:paraId="4A5B129A" w14:textId="66732D00" w:rsidR="00525BDD" w:rsidRDefault="00525BDD" w:rsidP="00525BD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必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2E577C9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1AE7E9B" w14:textId="7A466B85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ollMeet.CollPsnCode</w:t>
            </w:r>
          </w:p>
        </w:tc>
      </w:tr>
      <w:tr w:rsidR="00525BDD" w14:paraId="18DCFE70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FDF22" w14:textId="77777777" w:rsidR="00525BDD" w:rsidRDefault="00525BDD" w:rsidP="00525BDD">
            <w:pPr>
              <w:rPr>
                <w:rFonts w:ascii="標楷體" w:eastAsia="標楷體" w:hAnsi="標楷體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194E" w14:textId="31BDCFD4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員工編號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7AC24" w14:textId="59DAC2F1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39CA5" w14:textId="77777777" w:rsidR="00525BDD" w:rsidRDefault="00525BDD" w:rsidP="00525BDD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4F4B" w14:textId="77777777" w:rsidR="00525BDD" w:rsidRDefault="00525BDD" w:rsidP="00525BDD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7B28F" w14:textId="77777777" w:rsidR="00525BDD" w:rsidRDefault="00525BDD" w:rsidP="00525BDD">
            <w:pPr>
              <w:rPr>
                <w:rFonts w:ascii="標楷體" w:eastAsia="標楷體" w:hAnsi="標楷體"/>
              </w:rPr>
            </w:pP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9E845" w14:textId="387589F8" w:rsidR="00525BDD" w:rsidRDefault="00525BDD" w:rsidP="00525BD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47AB" w14:textId="5F8F32FA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面催資料</w:t>
            </w:r>
          </w:p>
          <w:p w14:paraId="5CCAC379" w14:textId="77777777" w:rsidR="00110A69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若[催收人員]等於[1.本</w:t>
            </w:r>
          </w:p>
          <w:p w14:paraId="02D4F5DA" w14:textId="1E3A4108" w:rsidR="00525BDD" w:rsidRDefault="00110A69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25BDD">
              <w:rPr>
                <w:rFonts w:ascii="標楷體" w:eastAsia="標楷體" w:hAnsi="標楷體" w:hint="eastAsia"/>
              </w:rPr>
              <w:t>人]時不需輸入</w:t>
            </w:r>
          </w:p>
          <w:p w14:paraId="2FC751A5" w14:textId="77777777" w:rsidR="00110A69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若[催收人員]等於[2.代</w:t>
            </w:r>
          </w:p>
          <w:p w14:paraId="46C498D7" w14:textId="77777777" w:rsidR="00110A69" w:rsidRDefault="00110A69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25BDD">
              <w:rPr>
                <w:rFonts w:ascii="標楷體" w:eastAsia="標楷體" w:hAnsi="標楷體" w:hint="eastAsia"/>
              </w:rPr>
              <w:t>催收]時必須輸入文字，檢</w:t>
            </w:r>
          </w:p>
          <w:p w14:paraId="764BEEC5" w14:textId="07F4A9BD" w:rsidR="00525BDD" w:rsidRDefault="00110A69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25BDD">
              <w:rPr>
                <w:rFonts w:ascii="標楷體" w:eastAsia="標楷體" w:hAnsi="標楷體" w:hint="eastAsia"/>
              </w:rPr>
              <w:t>核條件:不可為空白/V</w:t>
            </w:r>
            <w:r w:rsidR="00525BDD">
              <w:rPr>
                <w:rFonts w:ascii="標楷體" w:eastAsia="標楷體" w:hAnsi="標楷體"/>
              </w:rPr>
              <w:t>(7)</w:t>
            </w:r>
          </w:p>
          <w:p w14:paraId="6CD0947A" w14:textId="493078F5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</w:t>
            </w: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Meet.CollPsnName</w:t>
            </w:r>
          </w:p>
        </w:tc>
      </w:tr>
      <w:tr w:rsidR="00525BDD" w14:paraId="6C5CAD36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CDD27" w14:textId="77777777" w:rsidR="00525BDD" w:rsidRDefault="00525BDD" w:rsidP="00525BDD">
            <w:pPr>
              <w:rPr>
                <w:rFonts w:ascii="標楷體" w:eastAsia="標楷體" w:hAnsi="標楷體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C4FC" w14:textId="1BA5E564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員工姓名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DCAA4" w14:textId="77777777" w:rsidR="00525BDD" w:rsidRDefault="00525BDD" w:rsidP="00525BDD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3E046" w14:textId="77777777" w:rsidR="00525BDD" w:rsidRDefault="00525BDD" w:rsidP="00525BDD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FD072" w14:textId="77777777" w:rsidR="00525BDD" w:rsidRDefault="00525BDD" w:rsidP="00525BDD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C785D" w14:textId="77777777" w:rsidR="00525BDD" w:rsidRDefault="00525BDD" w:rsidP="00525BDD">
            <w:pPr>
              <w:rPr>
                <w:rFonts w:ascii="標楷體" w:eastAsia="標楷體" w:hAnsi="標楷體"/>
              </w:rPr>
            </w:pP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23E2F" w14:textId="465DE201" w:rsidR="00525BDD" w:rsidRDefault="00525BDD" w:rsidP="00525BD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865F8" w14:textId="1D79619A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25BDD" w14:paraId="5CFBADB4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81F4E" w14:textId="77777777" w:rsidR="00525BDD" w:rsidRDefault="00525BDD" w:rsidP="00525BDD">
            <w:pPr>
              <w:rPr>
                <w:rFonts w:ascii="標楷體" w:eastAsia="標楷體" w:hAnsi="標楷體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5E35B" w14:textId="089AC2DF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徵地區別查詢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FE2BC" w14:textId="343292DE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A4DD8" w14:textId="77777777" w:rsidR="00525BDD" w:rsidRDefault="00525BDD" w:rsidP="00525BDD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92193" w14:textId="77777777" w:rsidR="00525BDD" w:rsidRDefault="00525BDD" w:rsidP="00525BDD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9D089" w14:textId="77777777" w:rsidR="00525BDD" w:rsidRDefault="00525BDD" w:rsidP="00525BDD">
            <w:pPr>
              <w:rPr>
                <w:rFonts w:ascii="標楷體" w:eastAsia="標楷體" w:hAnsi="標楷體"/>
              </w:rPr>
            </w:pP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1B9DC" w14:textId="77777777" w:rsidR="00525BDD" w:rsidRDefault="00525BDD" w:rsidP="00525BDD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41F8F" w14:textId="65F53BE3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74地區別資料查詢】供帶回「催收人員員工編號」</w:t>
            </w:r>
          </w:p>
        </w:tc>
      </w:tr>
      <w:tr w:rsidR="00525BDD" w14:paraId="6DC41AED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B66B6" w14:textId="7A1A17AA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010BB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地點類別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7ED41E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C31E1" w14:textId="77777777" w:rsidR="00525BDD" w:rsidRDefault="00525BDD" w:rsidP="00525BDD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7D151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</w:t>
            </w:r>
            <w:r>
              <w:rPr>
                <w:rFonts w:ascii="標楷體" w:eastAsia="標楷體" w:hAnsi="標楷體"/>
              </w:rPr>
              <w:t>MeetPlaceCode</w:t>
            </w:r>
          </w:p>
          <w:p w14:paraId="3D360D56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5DAA5EDA" w14:textId="77777777" w:rsidR="00525BDD" w:rsidRDefault="00525BDD" w:rsidP="00525BDD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戶籍地址</w:t>
            </w:r>
          </w:p>
          <w:p w14:paraId="6C05BD64" w14:textId="77777777" w:rsidR="00525BDD" w:rsidRDefault="00525BDD" w:rsidP="00525BDD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通訊地址</w:t>
            </w:r>
          </w:p>
          <w:p w14:paraId="333F8A42" w14:textId="77777777" w:rsidR="00525BDD" w:rsidRDefault="00525BDD" w:rsidP="00525BDD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3:擔保品地址</w:t>
            </w:r>
          </w:p>
          <w:p w14:paraId="09325A4F" w14:textId="27A7D33B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:其他</w:t>
            </w: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F4CCF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27F50" w14:textId="77777777" w:rsidR="00525BDD" w:rsidRDefault="00525BDD" w:rsidP="00525BD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8FEAB" w14:textId="1FA08473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面催資料</w:t>
            </w:r>
          </w:p>
          <w:p w14:paraId="060AD8F0" w14:textId="50D36E00" w:rsidR="00525BDD" w:rsidRDefault="00525BDD" w:rsidP="00331DE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新增、刪除、複製時必須輸入</w:t>
            </w:r>
          </w:p>
          <w:p w14:paraId="69311D7E" w14:textId="2A751C86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檢核條件:</w:t>
            </w:r>
            <w:r w:rsidR="00110A69">
              <w:rPr>
                <w:rFonts w:ascii="標楷體" w:eastAsia="標楷體" w:hAnsi="標楷體" w:hint="eastAsia"/>
              </w:rPr>
              <w:t>依選單/</w:t>
            </w:r>
            <w:r w:rsidR="00110A69">
              <w:rPr>
                <w:rFonts w:ascii="標楷體" w:eastAsia="標楷體" w:hAnsi="標楷體"/>
              </w:rPr>
              <w:t>V(H)</w:t>
            </w:r>
          </w:p>
          <w:p w14:paraId="29DBBBE5" w14:textId="54A767E6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CollMeet.MeetPlaceCode</w:t>
            </w:r>
          </w:p>
        </w:tc>
      </w:tr>
      <w:tr w:rsidR="00525BDD" w14:paraId="5B8A0DD6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9F507" w14:textId="0C72E7C9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2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9DBFF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地點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97FEF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DB370" w14:textId="77777777" w:rsidR="00525BDD" w:rsidRDefault="00525BDD" w:rsidP="00525BDD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9B1B2" w14:textId="77777777" w:rsidR="00525BDD" w:rsidRDefault="00525BDD" w:rsidP="00525BDD">
            <w:pPr>
              <w:rPr>
                <w:rFonts w:ascii="標楷體" w:eastAsia="標楷體" w:hAnsi="標楷體"/>
              </w:rPr>
            </w:pP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82C39E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768F4" w14:textId="77777777" w:rsidR="00525BDD" w:rsidRDefault="00525BDD" w:rsidP="00525BD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37AE2" w14:textId="176DA716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面催資料</w:t>
            </w:r>
          </w:p>
          <w:p w14:paraId="78D092DA" w14:textId="565CA81C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必須輸入文字，檢核條件:</w:t>
            </w:r>
          </w:p>
          <w:p w14:paraId="749EB9D1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  <w:p w14:paraId="1B63B7AC" w14:textId="2C2D81B5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ollMeet.MeetPlace</w:t>
            </w:r>
          </w:p>
        </w:tc>
      </w:tr>
      <w:tr w:rsidR="00525BDD" w14:paraId="7E65B3EC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41A81A" w14:textId="43600784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AD3B9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記錄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937BA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940B" w14:textId="77777777" w:rsidR="00525BDD" w:rsidRDefault="00525BDD" w:rsidP="00525BDD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B29AF" w14:textId="77777777" w:rsidR="00525BDD" w:rsidRDefault="00525BDD" w:rsidP="00525BDD">
            <w:pPr>
              <w:rPr>
                <w:rFonts w:ascii="標楷體" w:eastAsia="標楷體" w:hAnsi="標楷體"/>
              </w:rPr>
            </w:pP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078D" w14:textId="77777777" w:rsidR="00525BDD" w:rsidRDefault="00525BDD" w:rsidP="00525BDD">
            <w:pPr>
              <w:rPr>
                <w:rFonts w:ascii="標楷體" w:eastAsia="標楷體" w:hAnsi="標楷體"/>
              </w:rPr>
            </w:pP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2D720F" w14:textId="77777777" w:rsidR="00525BDD" w:rsidRDefault="00525BDD" w:rsidP="00525BD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3E78B8" w14:textId="6B352884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面催資料</w:t>
            </w:r>
          </w:p>
          <w:p w14:paraId="0536A636" w14:textId="6A6E14D3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自行輸入文字</w:t>
            </w:r>
          </w:p>
          <w:p w14:paraId="500C2EA1" w14:textId="2D545EE2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ollMeet.Remark</w:t>
            </w:r>
          </w:p>
        </w:tc>
      </w:tr>
      <w:tr w:rsidR="00525BDD" w14:paraId="1C68FE5C" w14:textId="77777777" w:rsidTr="003D713D">
        <w:trPr>
          <w:trHeight w:val="244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451FB" w14:textId="597F1514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9DDBC" w14:textId="77777777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C16B8" w14:textId="77777777" w:rsidR="00525BDD" w:rsidRDefault="00525BDD" w:rsidP="00525BDD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044C4" w14:textId="77777777" w:rsidR="00525BDD" w:rsidRDefault="00525BDD" w:rsidP="00525BDD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B0EAF" w14:textId="77777777" w:rsidR="00525BDD" w:rsidRDefault="00525BDD" w:rsidP="00525BDD">
            <w:pPr>
              <w:rPr>
                <w:rFonts w:ascii="標楷體" w:eastAsia="標楷體" w:hAnsi="標楷體"/>
              </w:rPr>
            </w:pP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F369A" w14:textId="77777777" w:rsidR="00525BDD" w:rsidRDefault="00525BDD" w:rsidP="00525BDD">
            <w:pPr>
              <w:rPr>
                <w:rFonts w:ascii="標楷體" w:eastAsia="標楷體" w:hAnsi="標楷體"/>
              </w:rPr>
            </w:pPr>
          </w:p>
        </w:tc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E826B" w14:textId="77777777" w:rsidR="00525BDD" w:rsidRDefault="00525BDD" w:rsidP="00525BD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8E1FDC" w14:textId="7DE9457F" w:rsidR="00525BDD" w:rsidRDefault="00525BDD" w:rsidP="00525B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</w:tbl>
    <w:p w14:paraId="02F2D52F" w14:textId="77777777" w:rsidR="008D1B2A" w:rsidRDefault="008D1B2A" w:rsidP="008D1B2A">
      <w:pPr>
        <w:widowControl/>
        <w:rPr>
          <w:rFonts w:ascii="標楷體" w:eastAsia="標楷體" w:hAnsi="標楷體"/>
          <w:sz w:val="32"/>
          <w:szCs w:val="20"/>
          <w:lang w:val="x-none"/>
        </w:rPr>
      </w:pPr>
    </w:p>
    <w:p w14:paraId="23A06218" w14:textId="5E012778" w:rsidR="003D713D" w:rsidRDefault="003D713D" w:rsidP="003D713D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696FB4CD" w14:textId="2F283F70" w:rsidR="008D1B2A" w:rsidRDefault="008D1B2A" w:rsidP="008D1B2A">
      <w:pPr>
        <w:pStyle w:val="a"/>
        <w:numPr>
          <w:ilvl w:val="0"/>
          <w:numId w:val="0"/>
        </w:numPr>
        <w:tabs>
          <w:tab w:val="left" w:pos="480"/>
        </w:tabs>
        <w:rPr>
          <w:rFonts w:hAnsi="標楷體"/>
          <w:noProof/>
        </w:rPr>
      </w:pPr>
      <w:r>
        <w:rPr>
          <w:noProof/>
        </w:rPr>
        <w:drawing>
          <wp:inline distT="0" distB="0" distL="0" distR="0" wp14:anchorId="670D1156" wp14:editId="476CACA6">
            <wp:extent cx="6477000" cy="3524250"/>
            <wp:effectExtent l="0" t="0" r="0" b="0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27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780D89" w14:textId="77777777" w:rsidR="008D1B2A" w:rsidRDefault="008D1B2A" w:rsidP="008D1B2A"/>
    <w:p w14:paraId="01AC44A6" w14:textId="77777777" w:rsidR="008D1B2A" w:rsidRDefault="008D1B2A" w:rsidP="008D1B2A"/>
    <w:p w14:paraId="48D23BCB" w14:textId="77777777" w:rsidR="008D1B2A" w:rsidRDefault="008D1B2A" w:rsidP="008D1B2A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444CAA06" w14:textId="77777777" w:rsidR="008D1B2A" w:rsidRDefault="008D1B2A" w:rsidP="008D1B2A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8D1B2A" w14:paraId="7B49A660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C237967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7F53A5D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5CCC25F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D1B2A" w14:paraId="256EB4A9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0B858" w14:textId="77777777" w:rsidR="008D1B2A" w:rsidRDefault="008D1B2A" w:rsidP="00F34F53">
            <w:pPr>
              <w:ind w:left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2CF165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578F9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231586D2" w14:textId="77777777" w:rsidR="008D1B2A" w:rsidRDefault="008D1B2A" w:rsidP="008D1B2A"/>
    <w:p w14:paraId="0BE1EE73" w14:textId="3528E638" w:rsidR="008D1B2A" w:rsidRDefault="002B0E9A" w:rsidP="008D1B2A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1"/>
        <w:gridCol w:w="1594"/>
        <w:gridCol w:w="1275"/>
        <w:gridCol w:w="1134"/>
        <w:gridCol w:w="1843"/>
        <w:gridCol w:w="501"/>
        <w:gridCol w:w="576"/>
        <w:gridCol w:w="2856"/>
      </w:tblGrid>
      <w:tr w:rsidR="008D1B2A" w14:paraId="7D1D0B86" w14:textId="77777777" w:rsidTr="006569FE">
        <w:trPr>
          <w:trHeight w:val="388"/>
          <w:tblHeader/>
          <w:jc w:val="center"/>
        </w:trPr>
        <w:tc>
          <w:tcPr>
            <w:tcW w:w="64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585622E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序號</w:t>
            </w:r>
          </w:p>
        </w:tc>
        <w:tc>
          <w:tcPr>
            <w:tcW w:w="15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9146597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2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E8A1478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28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240056D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D1B2A" w14:paraId="1E2C72F1" w14:textId="77777777" w:rsidTr="006569FE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500738" w14:textId="77777777" w:rsidR="008D1B2A" w:rsidRDefault="008D1B2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31CCC8" w14:textId="77777777" w:rsidR="008D1B2A" w:rsidRDefault="008D1B2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489DB89" w14:textId="418EA82C" w:rsidR="008D1B2A" w:rsidRDefault="008277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7B81087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B5EEB54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376B8A7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C96AEEB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28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C13573" w14:textId="77777777" w:rsidR="008D1B2A" w:rsidRDefault="008D1B2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D1B2A" w14:paraId="0D085B9C" w14:textId="77777777" w:rsidTr="006569FE">
        <w:trPr>
          <w:trHeight w:val="244"/>
          <w:jc w:val="center"/>
        </w:trPr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24C30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718F99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EC955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E992B" w14:textId="43BE0111" w:rsidR="008D1B2A" w:rsidRDefault="003D713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6F7EA" w14:textId="6DCBC3DF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1980F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35F4C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1BDD60" w14:textId="78AA62AC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D1B2A" w14:paraId="294823AB" w14:textId="77777777" w:rsidTr="006569FE">
        <w:trPr>
          <w:trHeight w:val="244"/>
          <w:jc w:val="center"/>
        </w:trPr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F17D6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322E02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BBE38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D4CB9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54201" w14:textId="3D262C56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1F04F" w14:textId="77777777" w:rsidR="008D1B2A" w:rsidRDefault="008D1B2A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CFFA2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E7CA48" w14:textId="71F2A981" w:rsidR="008D1B2A" w:rsidRDefault="003D713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Meet.CaseCode</w:t>
            </w:r>
          </w:p>
        </w:tc>
      </w:tr>
      <w:tr w:rsidR="00C10B3E" w14:paraId="7AD11F27" w14:textId="77777777" w:rsidTr="006569FE">
        <w:trPr>
          <w:trHeight w:val="244"/>
          <w:jc w:val="center"/>
        </w:trPr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D262B" w14:textId="0CF61882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E31A9" w14:textId="04F032C9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中文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40BC4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44348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5FC45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BB81D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D2EA3A" w14:textId="59751922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115F3" w14:textId="77777777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a</w:t>
            </w:r>
            <w:r>
              <w:rPr>
                <w:rFonts w:ascii="標楷體" w:eastAsia="標楷體" w:hAnsi="標楷體"/>
              </w:rPr>
              <w:t>seCode</w:t>
            </w:r>
          </w:p>
          <w:p w14:paraId="7D03FDB0" w14:textId="77777777" w:rsidR="00C10B3E" w:rsidRDefault="00C10B3E" w:rsidP="00C10B3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法催</w:t>
            </w:r>
          </w:p>
          <w:p w14:paraId="2170AE08" w14:textId="1D28573B" w:rsidR="00C10B3E" w:rsidRDefault="00C10B3E" w:rsidP="00C10B3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債協</w:t>
            </w:r>
          </w:p>
        </w:tc>
      </w:tr>
      <w:tr w:rsidR="00C10B3E" w14:paraId="1C9D9B1E" w14:textId="77777777" w:rsidTr="006569FE">
        <w:trPr>
          <w:trHeight w:val="244"/>
          <w:jc w:val="center"/>
        </w:trPr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A5087D" w14:textId="3A0A3175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37DDA" w14:textId="1B8FFAAA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FD0E4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D733F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B2F79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90AE7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840081" w14:textId="1B86CCB5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444BB" w14:textId="69912A45" w:rsidR="00C10B3E" w:rsidRDefault="00E92DEB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Meet</w:t>
            </w:r>
            <w:r w:rsidR="00C10B3E">
              <w:rPr>
                <w:rFonts w:ascii="標楷體" w:eastAsia="標楷體" w:hAnsi="標楷體"/>
              </w:rPr>
              <w:t>.CustNo</w:t>
            </w:r>
          </w:p>
        </w:tc>
      </w:tr>
      <w:tr w:rsidR="00C10B3E" w14:paraId="311D3E96" w14:textId="77777777" w:rsidTr="006569FE">
        <w:trPr>
          <w:trHeight w:val="244"/>
          <w:jc w:val="center"/>
        </w:trPr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1DFBC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107DD" w14:textId="24174E36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名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77797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38837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D6DD7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B8C00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6ACFF" w14:textId="2D2040A4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79A0A" w14:textId="495C90F2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ame</w:t>
            </w:r>
          </w:p>
        </w:tc>
      </w:tr>
      <w:tr w:rsidR="00C10B3E" w14:paraId="2E8E61A9" w14:textId="77777777" w:rsidTr="006569FE">
        <w:trPr>
          <w:trHeight w:val="244"/>
          <w:jc w:val="center"/>
        </w:trPr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84D33" w14:textId="7F3164AF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7FC2" w14:textId="24F0866F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0146A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BDF4E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28109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D1DF9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39BEB" w14:textId="3A6229B7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164A1" w14:textId="3AFE1F2C" w:rsidR="00C10B3E" w:rsidRDefault="00E92DEB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Meet</w:t>
            </w:r>
            <w:r w:rsidR="00C10B3E">
              <w:rPr>
                <w:rFonts w:ascii="標楷體" w:eastAsia="標楷體" w:hAnsi="標楷體"/>
              </w:rPr>
              <w:t>.FacmNo</w:t>
            </w:r>
          </w:p>
        </w:tc>
      </w:tr>
      <w:tr w:rsidR="00C10B3E" w14:paraId="485B2FF0" w14:textId="77777777" w:rsidTr="006569FE">
        <w:trPr>
          <w:trHeight w:val="244"/>
          <w:jc w:val="center"/>
        </w:trPr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D92E" w14:textId="57B82E81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7908D" w14:textId="4FDCFD34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15F11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8F3F5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3BD3E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FD90D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6A65C" w14:textId="6BEA94C5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8DAB5" w14:textId="215A4473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llList.AccCollPsn</w:t>
            </w:r>
          </w:p>
        </w:tc>
      </w:tr>
      <w:tr w:rsidR="00C10B3E" w14:paraId="438FAC19" w14:textId="77777777" w:rsidTr="006569FE">
        <w:trPr>
          <w:trHeight w:val="244"/>
          <w:jc w:val="center"/>
        </w:trPr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9D0BC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99C5B" w14:textId="1F00C56C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023A8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49A47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F831D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5C9FA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23884" w14:textId="7BA28B4F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ED860" w14:textId="25C7560E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C10B3E" w14:paraId="477914E8" w14:textId="77777777" w:rsidTr="006569FE">
        <w:trPr>
          <w:trHeight w:val="244"/>
          <w:jc w:val="center"/>
        </w:trPr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5497ED" w14:textId="20AB3DE6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554A9E" w14:textId="148F603B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C8256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0FA8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287E3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3B981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03985" w14:textId="45A8DF05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7B7660" w14:textId="32FB2B39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llList.LegalPsn</w:t>
            </w:r>
          </w:p>
        </w:tc>
      </w:tr>
      <w:tr w:rsidR="00C10B3E" w14:paraId="6B670464" w14:textId="77777777" w:rsidTr="006569FE">
        <w:trPr>
          <w:trHeight w:val="244"/>
          <w:jc w:val="center"/>
        </w:trPr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23EA2E" w14:textId="68B5ED5D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B9311" w14:textId="4D654229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姓名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5E166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4C106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DDB25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CFDB8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E6F9B" w14:textId="05E182C7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C7F92" w14:textId="6038F332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7D5CC1" w14:paraId="4D9E55B6" w14:textId="77777777" w:rsidTr="006569FE">
        <w:trPr>
          <w:trHeight w:val="244"/>
          <w:jc w:val="center"/>
        </w:trPr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04FEF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77B55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36137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56634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EAFF6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12664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6AA2BF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F239C1" w14:textId="577AF0B2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List.PrevIntDate</w:t>
            </w:r>
          </w:p>
        </w:tc>
      </w:tr>
      <w:tr w:rsidR="007D5CC1" w14:paraId="634545AF" w14:textId="77777777" w:rsidTr="006569FE">
        <w:trPr>
          <w:trHeight w:val="244"/>
          <w:jc w:val="center"/>
        </w:trPr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B1496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1A6CB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88D98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CBD83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F1466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E3D4F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2D8A3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EDD65B" w14:textId="63231B28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List.PrinBalance</w:t>
            </w:r>
          </w:p>
        </w:tc>
      </w:tr>
      <w:tr w:rsidR="007D5CC1" w14:paraId="73B1C048" w14:textId="77777777" w:rsidTr="006569FE">
        <w:trPr>
          <w:trHeight w:val="244"/>
          <w:jc w:val="center"/>
        </w:trPr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8F48AD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40996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09954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7238E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BB1C4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F6201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F83E0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2F51A" w14:textId="524A61C0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List.NextIntDate</w:t>
            </w:r>
          </w:p>
        </w:tc>
      </w:tr>
      <w:tr w:rsidR="00CF239E" w14:paraId="19522ABB" w14:textId="77777777" w:rsidTr="0051529E">
        <w:trPr>
          <w:trHeight w:val="244"/>
          <w:jc w:val="center"/>
        </w:trPr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3A94C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9779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D9B79" w14:textId="1E2ED0C8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 [法催紀錄面催檔(</w:t>
            </w:r>
            <w:r>
              <w:rPr>
                <w:rFonts w:ascii="標楷體" w:eastAsia="標楷體" w:hAnsi="標楷體"/>
              </w:rPr>
              <w:t>Coll</w:t>
            </w:r>
            <w:r>
              <w:rPr>
                <w:rFonts w:ascii="標楷體" w:eastAsia="標楷體" w:hAnsi="標楷體" w:hint="eastAsia"/>
              </w:rPr>
              <w:t>Me</w:t>
            </w:r>
            <w:r>
              <w:rPr>
                <w:rFonts w:ascii="標楷體" w:eastAsia="標楷體" w:hAnsi="標楷體"/>
              </w:rPr>
              <w:t>et</w:t>
            </w:r>
            <w:r>
              <w:rPr>
                <w:rFonts w:ascii="標楷體" w:eastAsia="標楷體" w:hAnsi="標楷體" w:hint="eastAsia"/>
              </w:rPr>
              <w:t>)]該[案件種類(</w:t>
            </w:r>
            <w:r>
              <w:rPr>
                <w:rFonts w:ascii="標楷體" w:eastAsia="標楷體" w:hAnsi="標楷體"/>
              </w:rPr>
              <w:t>Case</w:t>
            </w: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de)</w:t>
            </w:r>
            <w:r>
              <w:rPr>
                <w:rFonts w:ascii="標楷體" w:eastAsia="標楷體" w:hAnsi="標楷體" w:hint="eastAsia"/>
              </w:rPr>
              <w:t>]、[戶號(</w:t>
            </w:r>
            <w:r>
              <w:rPr>
                <w:rFonts w:ascii="標楷體" w:eastAsia="標楷體" w:hAnsi="標楷體"/>
              </w:rPr>
              <w:t>CustNo)]</w:t>
            </w:r>
            <w:r>
              <w:rPr>
                <w:rFonts w:ascii="標楷體" w:eastAsia="標楷體" w:hAnsi="標楷體" w:hint="eastAsia"/>
              </w:rPr>
              <w:t>、[額度編號(</w:t>
            </w:r>
            <w:r>
              <w:rPr>
                <w:rFonts w:ascii="標楷體" w:eastAsia="標楷體" w:hAnsi="標楷體"/>
              </w:rPr>
              <w:t>FacmNo)]</w:t>
            </w:r>
            <w:r>
              <w:rPr>
                <w:rFonts w:ascii="標楷體" w:eastAsia="標楷體" w:hAnsi="標楷體" w:hint="eastAsia"/>
              </w:rPr>
              <w:t>、[作業日期(</w:t>
            </w:r>
            <w:r>
              <w:rPr>
                <w:rFonts w:ascii="標楷體" w:eastAsia="標楷體" w:hAnsi="標楷體"/>
              </w:rPr>
              <w:t>AcDate)]</w:t>
            </w:r>
            <w:r>
              <w:rPr>
                <w:rFonts w:ascii="標楷體" w:eastAsia="標楷體" w:hAnsi="標楷體" w:hint="eastAsia"/>
              </w:rPr>
              <w:t>、[增修人員(</w:t>
            </w:r>
            <w:r>
              <w:rPr>
                <w:rFonts w:ascii="標楷體" w:eastAsia="標楷體" w:hAnsi="標楷體"/>
              </w:rPr>
              <w:t>TitaTlr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登放序號(Ti</w:t>
            </w:r>
            <w:r>
              <w:rPr>
                <w:rFonts w:ascii="標楷體" w:eastAsia="標楷體" w:hAnsi="標楷體"/>
              </w:rPr>
              <w:t>taTxtNo)]</w:t>
            </w:r>
            <w:r>
              <w:rPr>
                <w:rFonts w:ascii="標楷體" w:eastAsia="標楷體" w:hAnsi="標楷體" w:hint="eastAsia"/>
              </w:rPr>
              <w:t>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:查詢資料不存在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CF239E" w14:paraId="0716EA2C" w14:textId="77777777" w:rsidTr="006569FE">
        <w:trPr>
          <w:trHeight w:val="244"/>
          <w:jc w:val="center"/>
        </w:trPr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2A8232" w14:textId="77777777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D16B57" w14:textId="77777777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日期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FC4C4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7D13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734FE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8CE1E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80036" w14:textId="77777777" w:rsidR="00CF239E" w:rsidRDefault="00CF239E" w:rsidP="00CF239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CCAA5" w14:textId="4198962F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Meet.MeetDate</w:t>
            </w:r>
          </w:p>
        </w:tc>
      </w:tr>
      <w:tr w:rsidR="00CF239E" w14:paraId="65DB92FD" w14:textId="77777777" w:rsidTr="006569FE">
        <w:trPr>
          <w:trHeight w:val="244"/>
          <w:jc w:val="center"/>
        </w:trPr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223F60" w14:textId="77777777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611DA" w14:textId="77777777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時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7B913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408CA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1DCAA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B30D7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D6731" w14:textId="77777777" w:rsidR="00CF239E" w:rsidRDefault="00CF239E" w:rsidP="00CF239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CC0C2" w14:textId="1CEB25A2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Meet.MeetTime</w:t>
            </w:r>
          </w:p>
        </w:tc>
      </w:tr>
      <w:tr w:rsidR="00CF239E" w14:paraId="2DB8978A" w14:textId="77777777" w:rsidTr="006569FE">
        <w:trPr>
          <w:trHeight w:val="244"/>
          <w:jc w:val="center"/>
        </w:trPr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2DCD0" w14:textId="77777777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DD66E" w14:textId="77777777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對象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7FCA5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4391B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FA19E" w14:textId="582C431D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7F7F3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EFFF0C" w14:textId="77777777" w:rsidR="00CF239E" w:rsidRDefault="00CF239E" w:rsidP="00CF239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813B3" w14:textId="0732BBAC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Meet.ContactCode</w:t>
            </w:r>
          </w:p>
        </w:tc>
      </w:tr>
      <w:tr w:rsidR="00CF239E" w14:paraId="01B34F28" w14:textId="77777777" w:rsidTr="006569FE">
        <w:trPr>
          <w:trHeight w:val="244"/>
          <w:jc w:val="center"/>
        </w:trPr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9A56FC" w14:textId="77777777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7D0D2" w14:textId="77777777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晤人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2E8DF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C9206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AAFF1" w14:textId="35178FAB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CA07E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B5E9FF" w14:textId="77777777" w:rsidR="00CF239E" w:rsidRDefault="00CF239E" w:rsidP="00CF239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ECEE0" w14:textId="37EEA85F" w:rsidR="00CF239E" w:rsidRDefault="00CF239E" w:rsidP="00CF239E">
            <w:pPr>
              <w:rPr>
                <w:rFonts w:ascii="標楷體" w:eastAsia="標楷體" w:hAnsi="標楷體"/>
                <w:b/>
                <w:bCs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Meet.MeetPsnCode</w:t>
            </w:r>
          </w:p>
        </w:tc>
      </w:tr>
      <w:tr w:rsidR="00CF239E" w14:paraId="0E8FD461" w14:textId="77777777" w:rsidTr="006569FE">
        <w:trPr>
          <w:trHeight w:val="244"/>
          <w:jc w:val="center"/>
        </w:trPr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05499" w14:textId="77777777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EA4BB9" w14:textId="77777777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7D665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8A087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351F4" w14:textId="63EF6EAE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BE199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A69E6" w14:textId="77777777" w:rsidR="00CF239E" w:rsidRDefault="00CF239E" w:rsidP="00CF239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D62B1" w14:textId="62BCE214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Meet.MeetPsnCode</w:t>
            </w:r>
          </w:p>
        </w:tc>
      </w:tr>
      <w:tr w:rsidR="00CF239E" w14:paraId="412EFE7F" w14:textId="77777777" w:rsidTr="006569FE">
        <w:trPr>
          <w:trHeight w:val="244"/>
          <w:jc w:val="center"/>
        </w:trPr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88AFD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8CB12" w14:textId="73362A15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員工編號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7675" w14:textId="4E7B1E2D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46FB2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DEFFA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54BD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BA782" w14:textId="23438160" w:rsidR="00CF239E" w:rsidRDefault="00CF239E" w:rsidP="00CF239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5FFB1" w14:textId="7903A86C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Meet.CollPsnName</w:t>
            </w:r>
          </w:p>
        </w:tc>
      </w:tr>
      <w:tr w:rsidR="00CF239E" w14:paraId="31DC5B37" w14:textId="77777777" w:rsidTr="006569FE">
        <w:trPr>
          <w:trHeight w:val="244"/>
          <w:jc w:val="center"/>
        </w:trPr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C1823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6E023" w14:textId="59CD1B48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員工姓名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18E6F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20B7F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FD270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90196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E8460" w14:textId="2C9C8DBF" w:rsidR="00CF239E" w:rsidRDefault="00CF239E" w:rsidP="00CF239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92925" w14:textId="0CF6A425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F239E" w14:paraId="13632005" w14:textId="77777777" w:rsidTr="006569FE">
        <w:trPr>
          <w:trHeight w:val="244"/>
          <w:jc w:val="center"/>
        </w:trPr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349EE" w14:textId="77777777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80E3F" w14:textId="77777777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地點類別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7581B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C001E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D3F90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47C9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5AC701" w14:textId="77777777" w:rsidR="00CF239E" w:rsidRDefault="00CF239E" w:rsidP="00CF239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15B29" w14:textId="28B6ACCB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Meet.MeetPlaceCode</w:t>
            </w:r>
          </w:p>
        </w:tc>
      </w:tr>
      <w:tr w:rsidR="00CF239E" w14:paraId="7B937345" w14:textId="77777777" w:rsidTr="006569FE">
        <w:trPr>
          <w:trHeight w:val="244"/>
          <w:jc w:val="center"/>
        </w:trPr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D0177D" w14:textId="77777777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1EEAD" w14:textId="77777777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地點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E3BA3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2BF6B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65898" w14:textId="73760810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8834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2E339" w14:textId="77777777" w:rsidR="00CF239E" w:rsidRDefault="00CF239E" w:rsidP="00CF239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E3BB41" w14:textId="289B8A39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Meet.MeetPlace</w:t>
            </w:r>
          </w:p>
        </w:tc>
      </w:tr>
      <w:tr w:rsidR="00CF239E" w14:paraId="39151AC4" w14:textId="77777777" w:rsidTr="006569FE">
        <w:trPr>
          <w:trHeight w:val="244"/>
          <w:jc w:val="center"/>
        </w:trPr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A19EC" w14:textId="77777777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815651" w14:textId="77777777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記錄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92443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0F915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04CD6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055AE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23C6F0" w14:textId="77777777" w:rsidR="00CF239E" w:rsidRDefault="00CF239E" w:rsidP="00CF239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39DB0" w14:textId="59DB5E75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Meet.Remark</w:t>
            </w:r>
          </w:p>
        </w:tc>
      </w:tr>
      <w:tr w:rsidR="00CF239E" w14:paraId="1E8B5222" w14:textId="77777777" w:rsidTr="006569FE">
        <w:trPr>
          <w:trHeight w:val="244"/>
          <w:jc w:val="center"/>
        </w:trPr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0A306" w14:textId="77777777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B0482" w14:textId="77777777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8B54A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F84FD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DC517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EBB68" w14:textId="77777777" w:rsidR="00CF239E" w:rsidRDefault="00CF239E" w:rsidP="00CF239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83329" w14:textId="77777777" w:rsidR="00CF239E" w:rsidRDefault="00CF239E" w:rsidP="00CF239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F9672" w14:textId="400C1895" w:rsidR="00CF239E" w:rsidRDefault="00CF239E" w:rsidP="00CF23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Meet.</w:t>
            </w:r>
            <w:r>
              <w:rPr>
                <w:rFonts w:ascii="標楷體" w:eastAsia="標楷體" w:hAnsi="標楷體" w:hint="eastAsia"/>
              </w:rPr>
              <w:t>Ed</w:t>
            </w:r>
            <w:r>
              <w:rPr>
                <w:rFonts w:ascii="標楷體" w:eastAsia="標楷體" w:hAnsi="標楷體"/>
              </w:rPr>
              <w:t>itEmpNo</w:t>
            </w:r>
          </w:p>
        </w:tc>
      </w:tr>
    </w:tbl>
    <w:p w14:paraId="58E4A314" w14:textId="3770E215" w:rsidR="00932B7A" w:rsidRPr="00AF1A82" w:rsidRDefault="00932B7A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lastRenderedPageBreak/>
        <w:t>L</w:t>
      </w:r>
      <w:r w:rsidR="00F524A1" w:rsidRPr="00AF1A82">
        <w:rPr>
          <w:rFonts w:ascii="標楷體" w:hAnsi="標楷體" w:hint="eastAsia"/>
          <w:lang w:eastAsia="zh-TW"/>
        </w:rPr>
        <w:t>5963</w:t>
      </w:r>
      <w:r w:rsidRPr="00AF1A82">
        <w:rPr>
          <w:rFonts w:ascii="標楷體" w:hAnsi="標楷體" w:hint="eastAsia"/>
        </w:rPr>
        <w:t>函催明細資料查詢</w:t>
      </w:r>
      <w:r w:rsidR="00CC277C">
        <w:rPr>
          <w:rFonts w:ascii="標楷體" w:hAnsi="標楷體" w:hint="eastAsia"/>
          <w:lang w:eastAsia="zh-TW"/>
        </w:rPr>
        <w:t xml:space="preserve"> </w:t>
      </w:r>
      <w:r w:rsidR="00CC277C">
        <w:rPr>
          <w:rFonts w:ascii="標楷體" w:hAnsi="標楷體"/>
          <w:lang w:eastAsia="zh-TW"/>
        </w:rPr>
        <w:t>***</w:t>
      </w:r>
    </w:p>
    <w:p w14:paraId="52068D99" w14:textId="77777777" w:rsidR="008D1B2A" w:rsidRDefault="008D1B2A" w:rsidP="008D1B2A">
      <w:pPr>
        <w:pStyle w:val="a"/>
        <w:numPr>
          <w:ilvl w:val="0"/>
          <w:numId w:val="31"/>
        </w:numPr>
        <w:ind w:left="1418"/>
        <w:rPr>
          <w:lang w:eastAsia="x-none"/>
        </w:rPr>
      </w:pPr>
      <w:r>
        <w:rPr>
          <w:rFonts w:ascii="標楷體" w:hAnsi="標楷體" w:hint="eastAsia"/>
        </w:rPr>
        <w:t xml:space="preserve"> </w:t>
      </w: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8D1B2A" w14:paraId="1F61809F" w14:textId="77777777" w:rsidTr="00A73046">
        <w:trPr>
          <w:trHeight w:val="277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072F4CE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功能名稱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52674F4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函催明細資料</w:t>
            </w:r>
            <w:r>
              <w:rPr>
                <w:rFonts w:ascii="標楷體" w:eastAsia="標楷體" w:hAnsi="標楷體" w:hint="eastAsia"/>
                <w:lang w:val="x-none" w:eastAsia="x-none"/>
              </w:rPr>
              <w:t>查詢</w:t>
            </w:r>
          </w:p>
        </w:tc>
      </w:tr>
      <w:tr w:rsidR="00A73046" w14:paraId="7BA0267D" w14:textId="77777777" w:rsidTr="00A73046">
        <w:trPr>
          <w:trHeight w:val="277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A900E47" w14:textId="77777777" w:rsidR="00A73046" w:rsidRDefault="00A73046" w:rsidP="00A7304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56E75D" w14:textId="6060B329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函催明細資料時</w:t>
            </w:r>
          </w:p>
          <w:p w14:paraId="42F68C2A" w14:textId="799748B3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由【L5960案件資料查詢】點擊「函催查詢」進入</w:t>
            </w:r>
          </w:p>
          <w:p w14:paraId="076BF5A3" w14:textId="32420D01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由【L5601電催登錄】點擊「函催查詢」進入</w:t>
            </w:r>
          </w:p>
          <w:p w14:paraId="53BB218A" w14:textId="4A595871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由【L560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面催登錄】點擊「函催查詢」進入</w:t>
            </w:r>
          </w:p>
          <w:p w14:paraId="4D02953B" w14:textId="4A680393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由【L560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函催登錄】點擊「函催查詢」進入</w:t>
            </w:r>
          </w:p>
          <w:p w14:paraId="7723DA10" w14:textId="6A90FE90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.由【L560</w:t>
            </w: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法務進度登錄】點擊「函催查詢」進入</w:t>
            </w:r>
          </w:p>
          <w:p w14:paraId="0380B4AE" w14:textId="6A9D969E" w:rsidR="00A73046" w:rsidRDefault="00A73046" w:rsidP="00A7304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.由【L560</w:t>
            </w: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提醒事項登錄】點擊「函催查詢」進入</w:t>
            </w:r>
          </w:p>
        </w:tc>
      </w:tr>
      <w:tr w:rsidR="008D1B2A" w14:paraId="3C65040F" w14:textId="77777777" w:rsidTr="00A73046">
        <w:trPr>
          <w:trHeight w:val="773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9F17ADA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基本流程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A04F23" w14:textId="77777777" w:rsidR="00965996" w:rsidRDefault="00965996" w:rsidP="009659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參考「作業流程.法催作業」流程</w:t>
            </w:r>
          </w:p>
          <w:p w14:paraId="180BC56D" w14:textId="6509BE00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詢</w:t>
            </w:r>
            <w:r w:rsidR="0021418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法催紀錄函催檔(CollLetter)</w:t>
            </w:r>
            <w:r w:rsidR="00214187">
              <w:rPr>
                <w:rFonts w:ascii="標楷體" w:eastAsia="標楷體" w:hAnsi="標楷體" w:hint="eastAsia"/>
              </w:rPr>
              <w:t>]</w:t>
            </w:r>
          </w:p>
          <w:p w14:paraId="445129FD" w14:textId="4D043C4A" w:rsidR="003A78AB" w:rsidRDefault="003A78AB" w:rsidP="003A78A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="006B42E6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8C4B2DD" w14:textId="77777777" w:rsidR="003A78AB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案件種類(CaseCode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= 輸入條件[案件種類]</w:t>
            </w:r>
          </w:p>
          <w:p w14:paraId="2D0EADF7" w14:textId="77777777" w:rsidR="003A78AB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戶號(CustNo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= 輸入條件[借款人戶號]</w:t>
            </w:r>
          </w:p>
          <w:p w14:paraId="2734A2F1" w14:textId="77777777" w:rsidR="003A78AB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額度編號(FacmNo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= 輸入條件[額度編號]</w:t>
            </w:r>
          </w:p>
          <w:p w14:paraId="295BB299" w14:textId="77777777" w:rsidR="003A78AB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並依輸入條件[項目]篩選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作業日期(AcDate)</w:t>
            </w:r>
            <w:r>
              <w:rPr>
                <w:rFonts w:ascii="標楷體" w:eastAsia="標楷體" w:hAnsi="標楷體"/>
              </w:rPr>
              <w:t>]</w:t>
            </w:r>
          </w:p>
          <w:p w14:paraId="3DDF5027" w14:textId="77777777" w:rsidR="003A78AB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資料排序:</w:t>
            </w:r>
          </w:p>
          <w:p w14:paraId="6C4C0B93" w14:textId="230E468C" w:rsidR="008D1B2A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依[發函日期(</w:t>
            </w:r>
            <w:r>
              <w:rPr>
                <w:rFonts w:ascii="標楷體" w:eastAsia="標楷體" w:hAnsi="標楷體"/>
              </w:rPr>
              <w:t>MailDate)</w:t>
            </w:r>
            <w:r>
              <w:rPr>
                <w:rFonts w:ascii="標楷體" w:eastAsia="標楷體" w:hAnsi="標楷體" w:hint="eastAsia"/>
              </w:rPr>
              <w:t>]由大至小排序</w:t>
            </w:r>
          </w:p>
        </w:tc>
      </w:tr>
      <w:tr w:rsidR="008D1B2A" w14:paraId="253437A0" w14:textId="77777777" w:rsidTr="00A73046">
        <w:trPr>
          <w:trHeight w:val="321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597E75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54FB2A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8D1B2A" w14:paraId="093A5B0A" w14:textId="77777777" w:rsidTr="00A73046">
        <w:trPr>
          <w:trHeight w:val="1311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46C5E5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922DB0D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8D1B2A" w14:paraId="3C7353FE" w14:textId="77777777" w:rsidTr="00A73046">
        <w:trPr>
          <w:trHeight w:val="278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EC355E4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執行後狀況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6C2DBB4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8D1B2A" w14:paraId="7129B839" w14:textId="77777777" w:rsidTr="00A73046">
        <w:trPr>
          <w:trHeight w:val="358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F6A1BAE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B4A4FA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8D1B2A" w14:paraId="062AD289" w14:textId="77777777" w:rsidTr="00A73046">
        <w:trPr>
          <w:trHeight w:val="278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88D65C1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參考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85917B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3DB83BF" w14:textId="77777777" w:rsidR="008D1B2A" w:rsidRDefault="008D1B2A" w:rsidP="008D1B2A">
      <w:pPr>
        <w:pStyle w:val="a"/>
        <w:numPr>
          <w:ilvl w:val="0"/>
          <w:numId w:val="0"/>
        </w:numPr>
        <w:ind w:left="1418"/>
      </w:pPr>
    </w:p>
    <w:p w14:paraId="075A1626" w14:textId="4818EA46" w:rsidR="008D1B2A" w:rsidRDefault="008D1B2A" w:rsidP="008D1B2A">
      <w:pPr>
        <w:pStyle w:val="a"/>
        <w:numPr>
          <w:ilvl w:val="0"/>
          <w:numId w:val="31"/>
        </w:numPr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D1B2A" w14:paraId="7D455A32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6106887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E86C9C6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3F79CC0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D1B2A" w14:paraId="2F13DD3A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A23875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5CC9EE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Lette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BB78BE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法催紀錄</w:t>
            </w:r>
            <w:r>
              <w:rPr>
                <w:rFonts w:ascii="標楷體" w:eastAsia="標楷體" w:hAnsi="標楷體" w:hint="eastAsia"/>
              </w:rPr>
              <w:t>函</w:t>
            </w:r>
            <w:r>
              <w:rPr>
                <w:rFonts w:ascii="標楷體" w:eastAsia="標楷體" w:hAnsi="標楷體" w:hint="eastAsia"/>
                <w:lang w:eastAsia="zh-HK"/>
              </w:rPr>
              <w:t>催檔</w:t>
            </w:r>
          </w:p>
        </w:tc>
      </w:tr>
      <w:tr w:rsidR="008D1B2A" w14:paraId="5EDCDAF7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AC97F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B0D54B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F37503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3A78AB" w14:paraId="6F859235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C91EA1" w14:textId="1C467190" w:rsidR="003A78AB" w:rsidRDefault="003A78AB" w:rsidP="003A78AB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A8EBB8" w14:textId="557F65F2" w:rsidR="003A78AB" w:rsidRDefault="003A78AB" w:rsidP="003A78AB">
            <w:pPr>
              <w:widowControl/>
              <w:rPr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/>
              </w:rPr>
              <w:t>C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7B487" w14:textId="1376DD71" w:rsidR="003A78AB" w:rsidRDefault="003A78AB" w:rsidP="003A78AB">
            <w:pPr>
              <w:widowControl/>
              <w:rPr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246DC0F" w14:textId="77777777" w:rsidR="008D1B2A" w:rsidRDefault="008D1B2A" w:rsidP="008D1B2A">
      <w:pPr>
        <w:rPr>
          <w:rFonts w:ascii="標楷體" w:eastAsia="標楷體" w:hAnsi="標楷體"/>
          <w:lang w:eastAsia="x-none"/>
        </w:rPr>
      </w:pPr>
    </w:p>
    <w:p w14:paraId="5F410C9F" w14:textId="10D8B043" w:rsidR="008D1B2A" w:rsidRPr="003A78AB" w:rsidRDefault="008D1B2A" w:rsidP="003A78AB">
      <w:pPr>
        <w:pStyle w:val="af9"/>
        <w:numPr>
          <w:ilvl w:val="0"/>
          <w:numId w:val="31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</w:p>
    <w:p w14:paraId="5D8E27CC" w14:textId="35E8D2EB" w:rsidR="008D1B2A" w:rsidRDefault="008D1B2A" w:rsidP="008D1B2A">
      <w:pPr>
        <w:rPr>
          <w:rFonts w:ascii="標楷體" w:eastAsia="標楷體" w:hAnsi="標楷體"/>
          <w:lang w:eastAsia="x-none"/>
        </w:rPr>
      </w:pPr>
      <w:r>
        <w:rPr>
          <w:noProof/>
        </w:rPr>
        <w:lastRenderedPageBreak/>
        <w:drawing>
          <wp:inline distT="0" distB="0" distL="0" distR="0" wp14:anchorId="2E16E371" wp14:editId="3BEBC549">
            <wp:extent cx="6479540" cy="1541145"/>
            <wp:effectExtent l="0" t="0" r="0" b="1905"/>
            <wp:docPr id="60" name="圖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6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1541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999680" w14:textId="5D692DBF" w:rsidR="008D1B2A" w:rsidRDefault="008D1B2A" w:rsidP="008D1B2A">
      <w:pPr>
        <w:pStyle w:val="a"/>
        <w:numPr>
          <w:ilvl w:val="0"/>
          <w:numId w:val="31"/>
        </w:numPr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6C2F7AB9" w14:textId="77777777" w:rsidR="008D1B2A" w:rsidRDefault="008D1B2A" w:rsidP="008D1B2A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8D1B2A" w14:paraId="1B74E04B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483FD52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69A2535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29223D0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040F2" w14:paraId="51C2899C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D6F24" w14:textId="77777777" w:rsidR="00B040F2" w:rsidRDefault="00B040F2" w:rsidP="00B040F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DA65F" w14:textId="77777777" w:rsidR="00B040F2" w:rsidRDefault="00B040F2" w:rsidP="00B040F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5A072" w14:textId="77777777" w:rsidR="00B040F2" w:rsidRDefault="00B040F2" w:rsidP="00B040F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97C5EE3" w14:textId="77777777" w:rsidR="00B040F2" w:rsidRDefault="00B040F2" w:rsidP="00B040F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[</w:t>
            </w:r>
            <w:r>
              <w:rPr>
                <w:rFonts w:ascii="標楷體" w:eastAsia="標楷體" w:hAnsi="標楷體" w:hint="eastAsia"/>
                <w:lang w:eastAsia="zh-HK"/>
              </w:rPr>
              <w:t>法催紀錄</w:t>
            </w:r>
            <w:r>
              <w:rPr>
                <w:rFonts w:ascii="標楷體" w:eastAsia="標楷體" w:hAnsi="標楷體" w:hint="eastAsia"/>
              </w:rPr>
              <w:t>函</w:t>
            </w:r>
            <w:r>
              <w:rPr>
                <w:rFonts w:ascii="標楷體" w:eastAsia="標楷體" w:hAnsi="標楷體" w:hint="eastAsia"/>
                <w:lang w:eastAsia="zh-HK"/>
              </w:rPr>
              <w:t>催檔</w:t>
            </w:r>
            <w:r>
              <w:rPr>
                <w:rFonts w:ascii="標楷體" w:eastAsia="標楷體" w:hAnsi="標楷體" w:hint="eastAsia"/>
              </w:rPr>
              <w:t>(Co</w:t>
            </w:r>
            <w:r>
              <w:rPr>
                <w:rFonts w:ascii="標楷體" w:eastAsia="標楷體" w:hAnsi="標楷體"/>
              </w:rPr>
              <w:t>ll</w:t>
            </w:r>
            <w:r>
              <w:rPr>
                <w:rFonts w:ascii="標楷體" w:eastAsia="標楷體" w:hAnsi="標楷體" w:hint="eastAsia"/>
              </w:rPr>
              <w:t>Le</w:t>
            </w:r>
            <w:r>
              <w:rPr>
                <w:rFonts w:ascii="標楷體" w:eastAsia="標楷體" w:hAnsi="標楷體"/>
              </w:rPr>
              <w:t>tter</w:t>
            </w:r>
            <w:r>
              <w:rPr>
                <w:rFonts w:ascii="標楷體" w:eastAsia="標楷體" w:hAnsi="標楷體" w:hint="eastAsia"/>
              </w:rPr>
              <w:t>)]並依[項目]篩選，結果無</w:t>
            </w:r>
          </w:p>
          <w:p w14:paraId="40722AF0" w14:textId="6831971A" w:rsidR="00B040F2" w:rsidRDefault="00B040F2" w:rsidP="00B040F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時,顯示錯誤訊息: "E0001:查詢資料不存在(函催主檔+[項</w:t>
            </w:r>
          </w:p>
          <w:p w14:paraId="76E601DD" w14:textId="1E55BC04" w:rsidR="00B040F2" w:rsidRDefault="00B040F2" w:rsidP="00B040F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目]+無戶號:+[</w:t>
            </w:r>
            <w:r w:rsidR="00D45F88">
              <w:rPr>
                <w:rFonts w:ascii="標楷體" w:eastAsia="標楷體" w:hAnsi="標楷體" w:hint="eastAsia"/>
              </w:rPr>
              <w:t>借款人</w:t>
            </w:r>
            <w:r>
              <w:rPr>
                <w:rFonts w:ascii="標楷體" w:eastAsia="標楷體" w:hAnsi="標楷體" w:hint="eastAsia"/>
              </w:rPr>
              <w:t>戶號]+額度:[額度</w:t>
            </w:r>
            <w:r w:rsidR="00D45F88">
              <w:rPr>
                <w:rFonts w:ascii="標楷體" w:eastAsia="標楷體" w:hAnsi="標楷體" w:hint="eastAsia"/>
              </w:rPr>
              <w:t>編號</w:t>
            </w:r>
            <w:r>
              <w:rPr>
                <w:rFonts w:ascii="標楷體" w:eastAsia="標楷體" w:hAnsi="標楷體" w:hint="eastAsia"/>
              </w:rPr>
              <w:t>]之資料)"</w:t>
            </w:r>
          </w:p>
          <w:p w14:paraId="70E282D4" w14:textId="77777777" w:rsidR="00B040F2" w:rsidRDefault="00B040F2" w:rsidP="00B040F2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B5472BC" w14:textId="54F01ADF" w:rsidR="00B040F2" w:rsidRDefault="00214187" w:rsidP="00B040F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顯示查詢結果</w:t>
            </w:r>
          </w:p>
        </w:tc>
      </w:tr>
      <w:tr w:rsidR="008D1B2A" w14:paraId="46ADF9BB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6146B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EA122E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84939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8D1B2A" w14:paraId="7C7D05B2" w14:textId="77777777" w:rsidTr="008D1B2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25599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AAA02E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CFD721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441963E5" w14:textId="77777777" w:rsidR="008D1B2A" w:rsidRDefault="008D1B2A" w:rsidP="008D1B2A"/>
    <w:p w14:paraId="1D1A2C4C" w14:textId="1E29E3F1" w:rsidR="008D1B2A" w:rsidRDefault="002B0E9A" w:rsidP="008D1B2A">
      <w:pPr>
        <w:pStyle w:val="af9"/>
        <w:numPr>
          <w:ilvl w:val="0"/>
          <w:numId w:val="31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資料說明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1"/>
        <w:gridCol w:w="1302"/>
        <w:gridCol w:w="1255"/>
        <w:gridCol w:w="1282"/>
        <w:gridCol w:w="2136"/>
        <w:gridCol w:w="671"/>
        <w:gridCol w:w="666"/>
        <w:gridCol w:w="2785"/>
      </w:tblGrid>
      <w:tr w:rsidR="008D1B2A" w14:paraId="67B52498" w14:textId="77777777" w:rsidTr="003A78AB">
        <w:trPr>
          <w:trHeight w:val="388"/>
          <w:jc w:val="center"/>
        </w:trPr>
        <w:tc>
          <w:tcPr>
            <w:tcW w:w="5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10222CDD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0A1FD82E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601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02B5118A" w14:textId="77777777" w:rsidR="008D1B2A" w:rsidRDefault="008D1B2A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27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776E90C7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8D1B2A" w14:paraId="233285EF" w14:textId="77777777" w:rsidTr="003A78AB">
        <w:trPr>
          <w:trHeight w:val="244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49C731" w14:textId="77777777" w:rsidR="008D1B2A" w:rsidRDefault="008D1B2A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6B72D3" w14:textId="77777777" w:rsidR="008D1B2A" w:rsidRDefault="008D1B2A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5D20E231" w14:textId="77BBBD6F" w:rsidR="008D1B2A" w:rsidRDefault="0082776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1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51924DF6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74C5C03D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16CD740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278A8C17" w14:textId="77777777" w:rsidR="008D1B2A" w:rsidRDefault="008D1B2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27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2D2008" w14:textId="77777777" w:rsidR="008D1B2A" w:rsidRDefault="008D1B2A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2C6ACD" w14:paraId="6A946780" w14:textId="77777777" w:rsidTr="003A78AB">
        <w:trPr>
          <w:trHeight w:val="244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8F00C" w14:textId="3396313E" w:rsidR="002C6ACD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DEE79" w14:textId="2CCE1783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228A4C" w14:textId="4322AC39" w:rsidR="002C6ACD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0667E" w14:textId="42502865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604D3" w14:textId="77777777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a</w:t>
            </w:r>
            <w:r>
              <w:rPr>
                <w:rFonts w:ascii="標楷體" w:eastAsia="標楷體" w:hAnsi="標楷體"/>
              </w:rPr>
              <w:t>seCode</w:t>
            </w:r>
          </w:p>
          <w:p w14:paraId="2943E0CE" w14:textId="77777777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2C14039F" w14:textId="77777777" w:rsidR="002C6ACD" w:rsidRDefault="002C6ACD" w:rsidP="002C6ACD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法催</w:t>
            </w:r>
          </w:p>
          <w:p w14:paraId="1408C44C" w14:textId="16DBBADD" w:rsidR="002C6ACD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債協</w:t>
            </w:r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F46E4" w14:textId="39ABD601" w:rsidR="002C6ACD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F63E7" w14:textId="286C6875" w:rsidR="002C6ACD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015BC" w14:textId="77777777" w:rsidR="002C6ACD" w:rsidRDefault="002C6ACD" w:rsidP="002C6AC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</w:t>
            </w:r>
          </w:p>
          <w:p w14:paraId="2EEA38DE" w14:textId="527EC734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7D1B56" w14:paraId="225CB09E" w14:textId="77777777" w:rsidTr="003A78AB">
        <w:trPr>
          <w:trHeight w:val="244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5384F2" w14:textId="5C80A78F" w:rsidR="007D1B56" w:rsidRDefault="007D1B56" w:rsidP="007D1B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023E3" w14:textId="41C1E934" w:rsidR="007D1B56" w:rsidRDefault="007D1B56" w:rsidP="007D1B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D8B7D" w14:textId="21DE0CC6" w:rsidR="007D1B56" w:rsidRDefault="007D1B56" w:rsidP="007D1B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D13F2" w14:textId="77777777" w:rsidR="007D1B56" w:rsidRDefault="007D1B56" w:rsidP="007D1B5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32D70" w14:textId="77777777" w:rsidR="007D1B56" w:rsidRDefault="007D1B56" w:rsidP="007D1B5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530BB6" w14:textId="40329AE8" w:rsidR="007D1B56" w:rsidRDefault="007D1B56" w:rsidP="007D1B5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51FC9" w14:textId="36DCDFD2" w:rsidR="007D1B56" w:rsidRDefault="007D1B56" w:rsidP="007D1B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F3174" w14:textId="77777777" w:rsidR="007D1B56" w:rsidRDefault="007D1B56" w:rsidP="007D1B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數字，檢核</w:t>
            </w:r>
          </w:p>
          <w:p w14:paraId="2BF64909" w14:textId="6978D79A" w:rsidR="007D1B56" w:rsidRDefault="007D1B56" w:rsidP="007D1B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條件:不可為0/V(2,0)</w:t>
            </w:r>
          </w:p>
        </w:tc>
      </w:tr>
      <w:tr w:rsidR="002C6ACD" w14:paraId="7BFEAC17" w14:textId="77777777" w:rsidTr="003A78AB">
        <w:trPr>
          <w:trHeight w:val="244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F068C6" w14:textId="37D06B23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F069CB" w14:textId="275DAEF5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75FDF" w14:textId="392DD9B0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5C0A9" w14:textId="77777777" w:rsidR="002C6ACD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D448" w14:textId="77777777" w:rsidR="002C6ACD" w:rsidRDefault="002C6ACD" w:rsidP="002C6ACD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8B389" w14:textId="6F5422A1" w:rsidR="002C6ACD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3C5F66" w14:textId="59DE000D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0184A" w14:textId="77777777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數字，檢核</w:t>
            </w:r>
          </w:p>
          <w:p w14:paraId="3B0CFACF" w14:textId="70E07FBC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條件:不可為0/V(2,0)</w:t>
            </w:r>
          </w:p>
        </w:tc>
      </w:tr>
      <w:tr w:rsidR="002C6ACD" w14:paraId="26DB46DC" w14:textId="77777777" w:rsidTr="003A78AB">
        <w:trPr>
          <w:trHeight w:val="244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1CE6D6" w14:textId="315C5903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D0A2F2" w14:textId="3BDD97A7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7D37D" w14:textId="5B8D6565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93761" w14:textId="77777777" w:rsidR="002C6ACD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DF86C" w14:textId="77777777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Da</w:t>
            </w:r>
            <w:r>
              <w:rPr>
                <w:rFonts w:ascii="標楷體" w:eastAsia="標楷體" w:hAnsi="標楷體"/>
              </w:rPr>
              <w:t>teFlag</w:t>
            </w:r>
          </w:p>
          <w:p w14:paraId="53301409" w14:textId="77777777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</w:t>
            </w:r>
            <w:r>
              <w:rPr>
                <w:rFonts w:ascii="標楷體" w:eastAsia="標楷體" w:hAnsi="標楷體" w:hint="eastAsia"/>
              </w:rPr>
              <w:lastRenderedPageBreak/>
              <w:t>用]</w:t>
            </w:r>
          </w:p>
          <w:p w14:paraId="767D7E13" w14:textId="77777777" w:rsidR="002C6ACD" w:rsidRDefault="002C6ACD" w:rsidP="002C6ACD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1</w:t>
            </w:r>
            <w:r>
              <w:rPr>
                <w:rFonts w:ascii="標楷體" w:eastAsia="標楷體" w:hAnsi="標楷體" w:cs="細明體"/>
                <w:spacing w:val="15"/>
              </w:rPr>
              <w:t>~3</w:t>
            </w:r>
            <w:r>
              <w:rPr>
                <w:rFonts w:ascii="標楷體" w:eastAsia="標楷體" w:hAnsi="標楷體" w:cs="細明體" w:hint="eastAsia"/>
                <w:spacing w:val="15"/>
              </w:rPr>
              <w:t>個月內</w:t>
            </w:r>
          </w:p>
          <w:p w14:paraId="475A92D1" w14:textId="77777777" w:rsidR="002C6ACD" w:rsidRDefault="002C6ACD" w:rsidP="002C6ACD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半年內</w:t>
            </w:r>
          </w:p>
          <w:p w14:paraId="54DE5D54" w14:textId="78BF35C3" w:rsidR="002C6ACD" w:rsidRDefault="002C6ACD" w:rsidP="002C6ACD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:全部</w:t>
            </w:r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F383A" w14:textId="3FE377EA" w:rsidR="002C6ACD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D0BAB" w14:textId="7A1DE37E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D4BDC" w14:textId="77777777" w:rsidR="002C6ACD" w:rsidRDefault="002C6ACD" w:rsidP="002C6AC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</w:t>
            </w:r>
          </w:p>
          <w:p w14:paraId="5C2F8A58" w14:textId="7E44371F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453A272F" w14:textId="77777777" w:rsidR="008D1B2A" w:rsidRDefault="008D1B2A" w:rsidP="008D1B2A">
      <w:pPr>
        <w:pStyle w:val="a"/>
        <w:numPr>
          <w:ilvl w:val="0"/>
          <w:numId w:val="0"/>
        </w:numPr>
        <w:ind w:left="1418"/>
      </w:pPr>
    </w:p>
    <w:p w14:paraId="62FE17EE" w14:textId="0052A75A" w:rsidR="008D1B2A" w:rsidRDefault="008D1B2A" w:rsidP="008D1B2A">
      <w:pPr>
        <w:pStyle w:val="a"/>
        <w:numPr>
          <w:ilvl w:val="0"/>
          <w:numId w:val="31"/>
        </w:numPr>
        <w:ind w:left="1418"/>
      </w:pPr>
      <w:r>
        <w:rPr>
          <w:rFonts w:hint="eastAsia"/>
        </w:rPr>
        <w:t>輸出畫面</w:t>
      </w:r>
    </w:p>
    <w:p w14:paraId="48E8E7D7" w14:textId="6E0EA513" w:rsidR="008D1B2A" w:rsidRDefault="008D1B2A" w:rsidP="008D1B2A">
      <w:r>
        <w:rPr>
          <w:noProof/>
        </w:rPr>
        <w:drawing>
          <wp:inline distT="0" distB="0" distL="0" distR="0" wp14:anchorId="3F2037B9" wp14:editId="1454EF88">
            <wp:extent cx="6479540" cy="1446530"/>
            <wp:effectExtent l="0" t="0" r="0" b="1270"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7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1446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DFC948" w14:textId="1C2401D6" w:rsidR="003A78AB" w:rsidRPr="003A78AB" w:rsidRDefault="003A78AB" w:rsidP="008D1B2A">
      <w:pPr>
        <w:pStyle w:val="af9"/>
        <w:numPr>
          <w:ilvl w:val="0"/>
          <w:numId w:val="57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說明</w:t>
      </w:r>
    </w:p>
    <w:p w14:paraId="2A130FE7" w14:textId="77777777" w:rsidR="008D1B2A" w:rsidRDefault="008D1B2A" w:rsidP="008D1B2A"/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8D1B2A" w14:paraId="1A6E4309" w14:textId="77777777" w:rsidTr="008D1B2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855E0DE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1A07738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40A7FA1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1CF069F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E3DF860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D1B2A" w14:paraId="455FD9AA" w14:textId="77777777" w:rsidTr="008D1B2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0E60AD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F8D5D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FEEB52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68E05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31881" w14:textId="38D4FDCE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連結至【L5603</w:t>
            </w:r>
            <w:r>
              <w:rPr>
                <w:rFonts w:ascii="標楷體" w:eastAsia="標楷體" w:hAnsi="標楷體" w:hint="eastAsia"/>
                <w:lang w:eastAsia="zh-HK"/>
              </w:rPr>
              <w:t>函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催登錄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lang w:eastAsia="zh-HK"/>
              </w:rPr>
              <w:t>函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催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8D1B2A" w14:paraId="010F14D3" w14:textId="77777777" w:rsidTr="008D1B2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2E2F92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E39B3A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6D9D5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FB172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74000" w14:textId="3620A781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連結至【L5603</w:t>
            </w:r>
            <w:r>
              <w:rPr>
                <w:rFonts w:ascii="標楷體" w:eastAsia="標楷體" w:hAnsi="標楷體" w:hint="eastAsia"/>
                <w:lang w:eastAsia="zh-HK"/>
              </w:rPr>
              <w:t>函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催登錄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複製函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催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8D1B2A" w14:paraId="6AB8B6B2" w14:textId="77777777" w:rsidTr="008D1B2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E8771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EDB02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4C2AE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D56DE" w14:textId="77777777" w:rsidR="008D1B2A" w:rsidRDefault="008D1B2A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A4B55" w14:textId="094F455D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連結至【L5603</w:t>
            </w:r>
            <w:r>
              <w:rPr>
                <w:rFonts w:ascii="標楷體" w:eastAsia="標楷體" w:hAnsi="標楷體" w:hint="eastAsia"/>
                <w:lang w:eastAsia="zh-HK"/>
              </w:rPr>
              <w:t>函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催登錄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函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催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8D1B2A" w14:paraId="628EA744" w14:textId="77777777" w:rsidTr="003A78A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5BB0E" w14:textId="77777777" w:rsidR="008D1B2A" w:rsidRDefault="008D1B2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5F39C" w14:textId="77777777" w:rsidR="008D1B2A" w:rsidRDefault="008D1B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F7440" w14:textId="77777777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1B8727" w14:textId="77777777" w:rsidR="008D1B2A" w:rsidRDefault="008D1B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Letter.Fac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CBD15" w14:textId="36C7A1FD" w:rsidR="008D1B2A" w:rsidRDefault="008D1B2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74E9F" w14:paraId="29B1D95E" w14:textId="77777777" w:rsidTr="003A78A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3D756" w14:textId="77777777" w:rsidR="00174E9F" w:rsidRDefault="00174E9F" w:rsidP="00174E9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8CCD8" w14:textId="77777777" w:rsidR="00174E9F" w:rsidRDefault="00174E9F" w:rsidP="00174E9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B742B2" w14:textId="77777777" w:rsidR="00174E9F" w:rsidRDefault="00174E9F" w:rsidP="00174E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發函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6AAC4" w14:textId="77777777" w:rsidR="00174E9F" w:rsidRDefault="00174E9F" w:rsidP="00174E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CollLetter.MailType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E1731" w14:textId="60164F67" w:rsidR="00174E9F" w:rsidRDefault="00174E9F" w:rsidP="00174E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M</w:t>
            </w:r>
            <w:r>
              <w:rPr>
                <w:rFonts w:ascii="標楷體" w:eastAsia="標楷體" w:hAnsi="標楷體"/>
              </w:rPr>
              <w:t>ailTypeCode</w:t>
            </w:r>
          </w:p>
          <w:p w14:paraId="09778BEC" w14:textId="68C3B374" w:rsidR="00174E9F" w:rsidRDefault="00174E9F" w:rsidP="00174E9F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逾催通知單</w:t>
            </w:r>
          </w:p>
          <w:p w14:paraId="5251DDAB" w14:textId="21D9DDB0" w:rsidR="00174E9F" w:rsidRDefault="00174E9F" w:rsidP="00174E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存證信函</w:t>
            </w:r>
          </w:p>
        </w:tc>
      </w:tr>
      <w:tr w:rsidR="00174E9F" w14:paraId="3FA16074" w14:textId="77777777" w:rsidTr="003A78A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ECA25F" w14:textId="77777777" w:rsidR="00174E9F" w:rsidRDefault="00174E9F" w:rsidP="00174E9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DEB54" w14:textId="77777777" w:rsidR="00174E9F" w:rsidRDefault="00174E9F" w:rsidP="00174E9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9E709" w14:textId="77777777" w:rsidR="00174E9F" w:rsidRDefault="00174E9F" w:rsidP="00174E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發函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0FEDD" w14:textId="77777777" w:rsidR="00174E9F" w:rsidRDefault="00174E9F" w:rsidP="00174E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CollLetter.Mail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E3FC7" w14:textId="2A32E16F" w:rsidR="00174E9F" w:rsidRDefault="00174E9F" w:rsidP="00174E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A73046" w14:paraId="14100258" w14:textId="77777777" w:rsidTr="003A78A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FE0D98" w14:textId="77777777" w:rsidR="00A73046" w:rsidRDefault="00A73046" w:rsidP="00A7304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C56B0" w14:textId="77777777" w:rsidR="00A73046" w:rsidRDefault="00A73046" w:rsidP="00A730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7668F1" w14:textId="77777777" w:rsidR="00A73046" w:rsidRDefault="00A73046" w:rsidP="00A7304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發函對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4B893" w14:textId="77777777" w:rsidR="00A73046" w:rsidRDefault="00A73046" w:rsidP="00A73046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CollLetter.MailObj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08E0B" w14:textId="0D8B1D3A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Ma</w:t>
            </w:r>
            <w:r>
              <w:rPr>
                <w:rFonts w:ascii="標楷體" w:eastAsia="標楷體" w:hAnsi="標楷體"/>
              </w:rPr>
              <w:t>ilObj</w:t>
            </w:r>
          </w:p>
          <w:p w14:paraId="4D56165C" w14:textId="2F4971E8" w:rsidR="00A73046" w:rsidRDefault="00A73046" w:rsidP="00A7304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借款人</w:t>
            </w:r>
          </w:p>
          <w:p w14:paraId="25499CC5" w14:textId="238CC78A" w:rsidR="00A73046" w:rsidRDefault="00A73046" w:rsidP="00A7304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保證人</w:t>
            </w:r>
          </w:p>
        </w:tc>
      </w:tr>
      <w:tr w:rsidR="00A73046" w14:paraId="4AE79274" w14:textId="77777777" w:rsidTr="003A78A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36961A" w14:textId="77777777" w:rsidR="00A73046" w:rsidRDefault="00A73046" w:rsidP="00A7304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293CC2" w14:textId="77777777" w:rsidR="00A73046" w:rsidRDefault="00A73046" w:rsidP="00A730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0CCC18" w14:textId="77777777" w:rsidR="00A73046" w:rsidRDefault="00A73046" w:rsidP="00A7304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FEAAF5" w14:textId="77777777" w:rsidR="00A73046" w:rsidRDefault="00A73046" w:rsidP="00A7304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CollLetter.Cust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144C2" w14:textId="6A00050B" w:rsidR="00A73046" w:rsidRDefault="00A73046" w:rsidP="00A7304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73046" w14:paraId="12C9A3A9" w14:textId="77777777" w:rsidTr="003A78A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EA4D06" w14:textId="77777777" w:rsidR="00A73046" w:rsidRDefault="00A73046" w:rsidP="00A7304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9B3B3" w14:textId="77777777" w:rsidR="00A73046" w:rsidRDefault="00A73046" w:rsidP="00A730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FAFAB" w14:textId="77777777" w:rsidR="00A73046" w:rsidRDefault="00A73046" w:rsidP="00A7304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送達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53248F" w14:textId="77777777" w:rsidR="00A73046" w:rsidRDefault="00A73046" w:rsidP="00A7304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CollLetter.DelvrYet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4350A" w14:textId="608FAEBF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De</w:t>
            </w:r>
            <w:r>
              <w:rPr>
                <w:rFonts w:ascii="標楷體" w:eastAsia="標楷體" w:hAnsi="標楷體"/>
              </w:rPr>
              <w:t>lvr</w:t>
            </w:r>
            <w:r>
              <w:rPr>
                <w:rFonts w:ascii="標楷體" w:eastAsia="標楷體" w:hAnsi="標楷體" w:hint="eastAsia"/>
              </w:rPr>
              <w:t>Ye</w:t>
            </w:r>
            <w:r>
              <w:rPr>
                <w:rFonts w:ascii="標楷體" w:eastAsia="標楷體" w:hAnsi="標楷體"/>
              </w:rPr>
              <w:t>t</w:t>
            </w:r>
          </w:p>
          <w:p w14:paraId="4B23C93A" w14:textId="1B84EF1C" w:rsidR="00A73046" w:rsidRDefault="00A73046" w:rsidP="00A7304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已送達</w:t>
            </w:r>
          </w:p>
          <w:p w14:paraId="05AE824E" w14:textId="01846ED7" w:rsidR="00A73046" w:rsidRPr="00A73046" w:rsidRDefault="00A73046" w:rsidP="00A7304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未送達</w:t>
            </w:r>
          </w:p>
        </w:tc>
      </w:tr>
      <w:tr w:rsidR="00A73046" w14:paraId="0F1EFD9C" w14:textId="77777777" w:rsidTr="003A78A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83C25" w14:textId="77777777" w:rsidR="00A73046" w:rsidRDefault="00A73046" w:rsidP="00A7304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848A8" w14:textId="77777777" w:rsidR="00A73046" w:rsidRDefault="00A73046" w:rsidP="00A730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8407B" w14:textId="77777777" w:rsidR="00A73046" w:rsidRDefault="00A73046" w:rsidP="00A7304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送達方式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E744B" w14:textId="77777777" w:rsidR="00A73046" w:rsidRDefault="00A73046" w:rsidP="00A7304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CollLetter.Delvr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EE01F" w14:textId="77777777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De</w:t>
            </w:r>
            <w:r>
              <w:rPr>
                <w:rFonts w:ascii="標楷體" w:eastAsia="標楷體" w:hAnsi="標楷體"/>
              </w:rPr>
              <w:t>lvrCode</w:t>
            </w:r>
          </w:p>
          <w:p w14:paraId="48C8E95E" w14:textId="77777777" w:rsidR="00A73046" w:rsidRDefault="00A73046" w:rsidP="00A7304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親自送達</w:t>
            </w:r>
          </w:p>
          <w:p w14:paraId="5EAD8866" w14:textId="77777777" w:rsidR="00A73046" w:rsidRDefault="00A73046" w:rsidP="00A7304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郵務-平信寄出</w:t>
            </w:r>
          </w:p>
          <w:p w14:paraId="74703144" w14:textId="4256954F" w:rsidR="00A73046" w:rsidRDefault="00A73046" w:rsidP="00A7304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:</w:t>
            </w:r>
            <w:r>
              <w:rPr>
                <w:rFonts w:ascii="標楷體" w:eastAsia="標楷體" w:hAnsi="標楷體" w:cs="細明體" w:hint="eastAsia"/>
                <w:spacing w:val="15"/>
              </w:rPr>
              <w:t>郵務-掛號寄出</w:t>
            </w:r>
          </w:p>
        </w:tc>
      </w:tr>
      <w:tr w:rsidR="00A73046" w14:paraId="79C19630" w14:textId="77777777" w:rsidTr="003A78A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F3FF8C" w14:textId="77777777" w:rsidR="00A73046" w:rsidRDefault="00A73046" w:rsidP="00A7304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F6856" w14:textId="77777777" w:rsidR="00A73046" w:rsidRDefault="00A73046" w:rsidP="00A730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29A36" w14:textId="77777777" w:rsidR="00A73046" w:rsidRDefault="00A73046" w:rsidP="00A7304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寄送地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2E3D5" w14:textId="77777777" w:rsidR="00A73046" w:rsidRDefault="00A73046" w:rsidP="00A73046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CollLetter.Address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B3089" w14:textId="504FAB86" w:rsidR="00A73046" w:rsidRDefault="00A73046" w:rsidP="00A7304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73046" w14:paraId="7C166FAC" w14:textId="77777777" w:rsidTr="003A78A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BA5E7" w14:textId="77777777" w:rsidR="00A73046" w:rsidRDefault="00A73046" w:rsidP="00A7304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85786" w14:textId="77777777" w:rsidR="00A73046" w:rsidRDefault="00A73046" w:rsidP="00A730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289E6" w14:textId="77777777" w:rsidR="00A73046" w:rsidRDefault="00A73046" w:rsidP="00A7304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紀錄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40E458" w14:textId="77777777" w:rsidR="00A73046" w:rsidRDefault="00A73046" w:rsidP="00A73046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CollLetter.Remark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4C8C1" w14:textId="1B7403EE" w:rsidR="00A73046" w:rsidRDefault="00A73046" w:rsidP="00A7304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73046" w14:paraId="289C1FFF" w14:textId="77777777" w:rsidTr="003A78A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71858" w14:textId="77777777" w:rsidR="00A73046" w:rsidRDefault="00A73046" w:rsidP="00A7304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D8904" w14:textId="77777777" w:rsidR="00A73046" w:rsidRDefault="00A73046" w:rsidP="00A730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E15E7" w14:textId="77777777" w:rsidR="00A73046" w:rsidRDefault="00A73046" w:rsidP="00A7304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增修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1B0248" w14:textId="77777777" w:rsidR="00A73046" w:rsidRDefault="00A73046" w:rsidP="00A73046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CollLetter.EditEmp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342F2" w14:textId="4CC7898B" w:rsidR="00A73046" w:rsidRDefault="00A73046" w:rsidP="00A7304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73046" w14:paraId="44F3FDFD" w14:textId="77777777" w:rsidTr="003A78A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844AA3" w14:textId="77777777" w:rsidR="00A73046" w:rsidRDefault="00A73046" w:rsidP="00A7304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01040" w14:textId="77777777" w:rsidR="00A73046" w:rsidRDefault="00A73046" w:rsidP="00A730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C5A91" w14:textId="77777777" w:rsidR="00A73046" w:rsidRDefault="00A73046" w:rsidP="00A7304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登放序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5B350E" w14:textId="77777777" w:rsidR="00A73046" w:rsidRDefault="00A73046" w:rsidP="00A73046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CollLetter.TitaTxt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F45C2" w14:textId="1DF4694C" w:rsidR="00A73046" w:rsidRDefault="00A73046" w:rsidP="00A7304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3FB0406F" w14:textId="5F63BCEF" w:rsidR="003A3C80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67A4BBA3" w14:textId="094B4392" w:rsidR="00932B7A" w:rsidRPr="00AF1A82" w:rsidRDefault="00932B7A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lastRenderedPageBreak/>
        <w:t>L</w:t>
      </w:r>
      <w:r w:rsidR="004E690E" w:rsidRPr="00AF1A82">
        <w:rPr>
          <w:rFonts w:ascii="標楷體" w:hAnsi="標楷體" w:hint="eastAsia"/>
          <w:lang w:eastAsia="zh-TW"/>
        </w:rPr>
        <w:t>5</w:t>
      </w:r>
      <w:r w:rsidR="000E3F19" w:rsidRPr="00AF1A82">
        <w:rPr>
          <w:rFonts w:ascii="標楷體" w:hAnsi="標楷體" w:hint="eastAsia"/>
          <w:lang w:eastAsia="zh-TW"/>
        </w:rPr>
        <w:t>6</w:t>
      </w:r>
      <w:r w:rsidR="004E690E" w:rsidRPr="00AF1A82">
        <w:rPr>
          <w:rFonts w:ascii="標楷體" w:hAnsi="標楷體" w:hint="eastAsia"/>
          <w:lang w:eastAsia="zh-TW"/>
        </w:rPr>
        <w:t>03</w:t>
      </w:r>
      <w:r w:rsidRPr="00AF1A82">
        <w:rPr>
          <w:rFonts w:ascii="標楷體" w:hAnsi="標楷體" w:hint="eastAsia"/>
        </w:rPr>
        <w:t>函催登錄</w:t>
      </w:r>
      <w:r w:rsidR="00CC277C">
        <w:rPr>
          <w:rFonts w:ascii="標楷體" w:hAnsi="標楷體" w:hint="eastAsia"/>
          <w:lang w:eastAsia="zh-TW"/>
        </w:rPr>
        <w:t xml:space="preserve"> </w:t>
      </w:r>
      <w:r w:rsidR="00CC277C">
        <w:rPr>
          <w:rFonts w:ascii="標楷體" w:hAnsi="標楷體"/>
          <w:lang w:eastAsia="zh-TW"/>
        </w:rPr>
        <w:t>***</w:t>
      </w:r>
    </w:p>
    <w:p w14:paraId="355D3E5C" w14:textId="7146FD75" w:rsidR="006D6B63" w:rsidRDefault="006D6B63" w:rsidP="00C94418">
      <w:pPr>
        <w:pStyle w:val="a"/>
        <w:numPr>
          <w:ilvl w:val="0"/>
          <w:numId w:val="36"/>
        </w:numPr>
        <w:spacing w:before="120"/>
      </w:pPr>
      <w:r>
        <w:rPr>
          <w:rFonts w:ascii="標楷體" w:hAnsi="標楷體" w:hint="eastAsia"/>
        </w:rPr>
        <w:t xml:space="preserve"> </w:t>
      </w: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6D6B63" w14:paraId="69B78A19" w14:textId="77777777" w:rsidTr="00215AB6">
        <w:trPr>
          <w:trHeight w:val="277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52E1DDF" w14:textId="77777777" w:rsidR="006D6B63" w:rsidRDefault="006D6B63" w:rsidP="00E8035E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功能名稱</w:t>
            </w:r>
            <w:r>
              <w:rPr>
                <w:rFonts w:eastAsia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53CD4AB" w14:textId="3EFF72BF" w:rsidR="006D6B63" w:rsidRDefault="00BC1BCE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函</w:t>
            </w:r>
            <w:r w:rsidR="006D6B63">
              <w:rPr>
                <w:rFonts w:ascii="標楷體" w:eastAsia="標楷體" w:hAnsi="標楷體" w:hint="eastAsia"/>
              </w:rPr>
              <w:t>催登錄</w:t>
            </w:r>
          </w:p>
        </w:tc>
      </w:tr>
      <w:tr w:rsidR="006D6B63" w14:paraId="3E586850" w14:textId="77777777" w:rsidTr="00215AB6">
        <w:trPr>
          <w:trHeight w:val="277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39C317" w14:textId="77777777" w:rsidR="006D6B63" w:rsidRDefault="006D6B63" w:rsidP="00E8035E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進入條件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FFE134F" w14:textId="79216B78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A26923">
              <w:rPr>
                <w:rFonts w:ascii="標楷體" w:eastAsia="標楷體" w:hAnsi="標楷體" w:hint="eastAsia"/>
                <w:color w:val="000000"/>
              </w:rPr>
              <w:t>維護</w:t>
            </w:r>
            <w:r w:rsidR="00BC1BCE">
              <w:rPr>
                <w:rFonts w:ascii="標楷體" w:eastAsia="標楷體" w:hAnsi="標楷體" w:hint="eastAsia"/>
              </w:rPr>
              <w:t>函</w:t>
            </w:r>
            <w:r>
              <w:rPr>
                <w:rFonts w:ascii="標楷體" w:eastAsia="標楷體" w:hAnsi="標楷體" w:hint="eastAsia"/>
                <w:color w:val="000000"/>
              </w:rPr>
              <w:t>催資料</w:t>
            </w:r>
          </w:p>
          <w:p w14:paraId="02C9417E" w14:textId="1FD1D0A8" w:rsidR="00C67540" w:rsidRDefault="00C67540" w:rsidP="00C675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由【L5960案件資料查詢】點擊「函催登錄」進入</w:t>
            </w:r>
          </w:p>
          <w:p w14:paraId="7DE22CA1" w14:textId="6EB89D86" w:rsidR="00C67540" w:rsidRDefault="00C67540" w:rsidP="00C675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由【L5963函催明細資料查詢】點擊「修改」、[複製]、[查</w:t>
            </w:r>
          </w:p>
          <w:p w14:paraId="3137A241" w14:textId="68D7139E" w:rsidR="006D6B63" w:rsidRDefault="00C67540" w:rsidP="00C675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詢]進入</w:t>
            </w:r>
          </w:p>
        </w:tc>
      </w:tr>
      <w:tr w:rsidR="006D6B63" w14:paraId="67B3AE21" w14:textId="77777777" w:rsidTr="00215AB6">
        <w:trPr>
          <w:trHeight w:val="773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0A69097" w14:textId="77777777" w:rsidR="006D6B63" w:rsidRDefault="006D6B63" w:rsidP="00E8035E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基本流程</w:t>
            </w:r>
            <w:r>
              <w:rPr>
                <w:rFonts w:eastAsia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58C4966" w14:textId="77777777" w:rsidR="00965996" w:rsidRDefault="00965996" w:rsidP="009659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參考「作業流程.法催作業」流程</w:t>
            </w:r>
          </w:p>
          <w:p w14:paraId="06C7DA22" w14:textId="386B15D8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240F6F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法催紀錄</w:t>
            </w:r>
            <w:r w:rsidR="00215AB6">
              <w:rPr>
                <w:rFonts w:ascii="標楷體" w:eastAsia="標楷體" w:hAnsi="標楷體" w:hint="eastAsia"/>
              </w:rPr>
              <w:t>函</w:t>
            </w:r>
            <w:r>
              <w:rPr>
                <w:rFonts w:ascii="標楷體" w:eastAsia="標楷體" w:hAnsi="標楷體" w:hint="eastAsia"/>
              </w:rPr>
              <w:t>催檔(Coll</w:t>
            </w:r>
            <w:r w:rsidR="00215AB6">
              <w:rPr>
                <w:rFonts w:ascii="標楷體" w:eastAsia="標楷體" w:hAnsi="標楷體"/>
              </w:rPr>
              <w:t>Letter</w:t>
            </w:r>
            <w:r>
              <w:rPr>
                <w:rFonts w:ascii="標楷體" w:eastAsia="標楷體" w:hAnsi="標楷體" w:hint="eastAsia"/>
              </w:rPr>
              <w:t>)</w:t>
            </w:r>
            <w:r w:rsidR="00240F6F">
              <w:rPr>
                <w:rFonts w:ascii="標楷體" w:eastAsia="標楷體" w:hAnsi="標楷體" w:hint="eastAsia"/>
              </w:rPr>
              <w:t>]</w:t>
            </w:r>
          </w:p>
          <w:p w14:paraId="3C07F789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依據功能選項處理:</w:t>
            </w:r>
          </w:p>
          <w:p w14:paraId="18B00A8E" w14:textId="18E58441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新增:新增</w:t>
            </w:r>
            <w:r w:rsidR="00BC1BCE">
              <w:rPr>
                <w:rFonts w:ascii="標楷體" w:eastAsia="標楷體" w:hAnsi="標楷體" w:hint="eastAsia"/>
              </w:rPr>
              <w:t>函</w:t>
            </w:r>
            <w:r>
              <w:rPr>
                <w:rFonts w:ascii="標楷體" w:eastAsia="標楷體" w:hAnsi="標楷體" w:hint="eastAsia"/>
                <w:color w:val="000000"/>
              </w:rPr>
              <w:t>催資料</w:t>
            </w:r>
          </w:p>
          <w:p w14:paraId="34919D83" w14:textId="074C2C89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修改:修改</w:t>
            </w:r>
            <w:r w:rsidR="00BC1BCE">
              <w:rPr>
                <w:rFonts w:ascii="標楷體" w:eastAsia="標楷體" w:hAnsi="標楷體" w:hint="eastAsia"/>
              </w:rPr>
              <w:t>函</w:t>
            </w:r>
            <w:r>
              <w:rPr>
                <w:rFonts w:ascii="標楷體" w:eastAsia="標楷體" w:hAnsi="標楷體" w:hint="eastAsia"/>
              </w:rPr>
              <w:t>催資料</w:t>
            </w:r>
          </w:p>
          <w:p w14:paraId="51547FB5" w14:textId="61CDA40C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複製:複製</w:t>
            </w:r>
            <w:r w:rsidR="00BC1BCE">
              <w:rPr>
                <w:rFonts w:ascii="標楷體" w:eastAsia="標楷體" w:hAnsi="標楷體" w:hint="eastAsia"/>
              </w:rPr>
              <w:t>函</w:t>
            </w:r>
            <w:r>
              <w:rPr>
                <w:rFonts w:ascii="標楷體" w:eastAsia="標楷體" w:hAnsi="標楷體" w:hint="eastAsia"/>
              </w:rPr>
              <w:t>催資料</w:t>
            </w:r>
          </w:p>
          <w:p w14:paraId="31B429C8" w14:textId="2FD50333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4)查詢:查詢</w:t>
            </w:r>
            <w:r w:rsidR="00BC1BCE">
              <w:rPr>
                <w:rFonts w:ascii="標楷體" w:eastAsia="標楷體" w:hAnsi="標楷體" w:hint="eastAsia"/>
              </w:rPr>
              <w:t>函</w:t>
            </w:r>
            <w:r>
              <w:rPr>
                <w:rFonts w:ascii="標楷體" w:eastAsia="標楷體" w:hAnsi="標楷體" w:hint="eastAsia"/>
              </w:rPr>
              <w:t>催資料</w:t>
            </w:r>
          </w:p>
        </w:tc>
      </w:tr>
      <w:tr w:rsidR="006D6B63" w14:paraId="5974DFBC" w14:textId="77777777" w:rsidTr="00215AB6">
        <w:trPr>
          <w:trHeight w:val="321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2C04F9" w14:textId="77777777" w:rsidR="006D6B63" w:rsidRDefault="006D6B63" w:rsidP="00E8035E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選用流程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C7AE41" w14:textId="77777777" w:rsidR="006D6B63" w:rsidRDefault="006D6B63" w:rsidP="00E8035E">
            <w:pPr>
              <w:rPr>
                <w:rFonts w:eastAsia="標楷體"/>
              </w:rPr>
            </w:pPr>
          </w:p>
        </w:tc>
      </w:tr>
      <w:tr w:rsidR="006D6B63" w14:paraId="2F96BA62" w14:textId="77777777" w:rsidTr="00215AB6">
        <w:trPr>
          <w:trHeight w:val="1311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B80D54" w14:textId="77777777" w:rsidR="006D6B63" w:rsidRDefault="006D6B63" w:rsidP="00E8035E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例外流程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E44E24" w14:textId="77777777" w:rsidR="006D6B63" w:rsidRDefault="006D6B63" w:rsidP="00E8035E">
            <w:pPr>
              <w:rPr>
                <w:rFonts w:eastAsia="標楷體"/>
              </w:rPr>
            </w:pPr>
          </w:p>
        </w:tc>
      </w:tr>
      <w:tr w:rsidR="006D6B63" w14:paraId="0979CB78" w14:textId="77777777" w:rsidTr="00215AB6">
        <w:trPr>
          <w:trHeight w:val="278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790C74" w14:textId="77777777" w:rsidR="006D6B63" w:rsidRDefault="006D6B63" w:rsidP="00E8035E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執行後狀況</w:t>
            </w:r>
            <w:r>
              <w:rPr>
                <w:rFonts w:eastAsia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DFA996" w14:textId="77777777" w:rsidR="006D6B63" w:rsidRDefault="006D6B63" w:rsidP="00E8035E">
            <w:pPr>
              <w:rPr>
                <w:rFonts w:eastAsia="標楷體"/>
              </w:rPr>
            </w:pPr>
          </w:p>
        </w:tc>
      </w:tr>
      <w:tr w:rsidR="00215AB6" w14:paraId="67D17D38" w14:textId="77777777" w:rsidTr="00215AB6">
        <w:trPr>
          <w:trHeight w:val="358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7F6455" w14:textId="77777777" w:rsidR="00215AB6" w:rsidRDefault="00215AB6" w:rsidP="00215AB6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特別需求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38CB06" w14:textId="282FF0F4" w:rsidR="00215AB6" w:rsidRDefault="00215AB6" w:rsidP="00215AB6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【L6932 資料變更交易查詢】查詢異動內容</w:t>
            </w:r>
          </w:p>
        </w:tc>
      </w:tr>
      <w:tr w:rsidR="00215AB6" w14:paraId="267819D5" w14:textId="77777777" w:rsidTr="00215AB6">
        <w:trPr>
          <w:trHeight w:val="278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BDB797" w14:textId="77777777" w:rsidR="00215AB6" w:rsidRDefault="00215AB6" w:rsidP="00215AB6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參考</w:t>
            </w:r>
            <w:r>
              <w:rPr>
                <w:rFonts w:eastAsia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B390B6D" w14:textId="77777777" w:rsidR="00215AB6" w:rsidRDefault="00215AB6" w:rsidP="00215AB6">
            <w:pPr>
              <w:rPr>
                <w:rFonts w:eastAsia="標楷體"/>
              </w:rPr>
            </w:pPr>
          </w:p>
        </w:tc>
      </w:tr>
    </w:tbl>
    <w:p w14:paraId="6883D3EC" w14:textId="77777777" w:rsidR="006D6B63" w:rsidRDefault="006D6B63" w:rsidP="006D6B63"/>
    <w:p w14:paraId="2465F2E2" w14:textId="6F5F9F9C" w:rsidR="006D6B63" w:rsidRDefault="006D6B63" w:rsidP="006D6B63">
      <w:pPr>
        <w:pStyle w:val="a"/>
        <w:numPr>
          <w:ilvl w:val="0"/>
          <w:numId w:val="36"/>
        </w:numPr>
        <w:spacing w:before="120"/>
      </w:pPr>
      <w:r>
        <w:t>Table List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6D6B63" w14:paraId="3C3026B5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6237C06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A59EDA9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6FF536B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6D6B63" w14:paraId="44F2AA7E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9CAE4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95E34" w14:textId="23F2E0F2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</w:t>
            </w:r>
            <w:r w:rsidR="00BC1BCE">
              <w:rPr>
                <w:rFonts w:ascii="標楷體" w:eastAsia="標楷體" w:hAnsi="標楷體" w:hint="eastAsia"/>
              </w:rPr>
              <w:t>Le</w:t>
            </w:r>
            <w:r w:rsidR="00BC1BCE">
              <w:rPr>
                <w:rFonts w:ascii="標楷體" w:eastAsia="標楷體" w:hAnsi="標楷體"/>
              </w:rPr>
              <w:t>tte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9FAE68" w14:textId="128875C1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催紀錄</w:t>
            </w:r>
            <w:r w:rsidR="00BC1BCE">
              <w:rPr>
                <w:rFonts w:ascii="標楷體" w:eastAsia="標楷體" w:hAnsi="標楷體" w:hint="eastAsia"/>
              </w:rPr>
              <w:t>函</w:t>
            </w:r>
            <w:r>
              <w:rPr>
                <w:rFonts w:ascii="標楷體" w:eastAsia="標楷體" w:hAnsi="標楷體" w:hint="eastAsia"/>
              </w:rPr>
              <w:t>催檔</w:t>
            </w:r>
          </w:p>
        </w:tc>
      </w:tr>
      <w:tr w:rsidR="006D6B63" w14:paraId="25472D7E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836E07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20DC9B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Lis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C0CE4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催紀錄清單檔</w:t>
            </w:r>
          </w:p>
        </w:tc>
      </w:tr>
      <w:tr w:rsidR="00215AB6" w14:paraId="321D5C89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10EC0" w14:textId="79691DE7" w:rsidR="00215AB6" w:rsidRDefault="00215AB6" w:rsidP="00215A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FC805" w14:textId="50AD2579" w:rsidR="00215AB6" w:rsidRDefault="00215AB6" w:rsidP="00215A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953B6" w14:textId="1D8364DB" w:rsidR="00215AB6" w:rsidRDefault="00215AB6" w:rsidP="00215A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215AB6" w14:paraId="41AA1885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46215" w14:textId="54C0ED7D" w:rsidR="00215AB6" w:rsidRDefault="00215AB6" w:rsidP="00215A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385FD" w14:textId="0863BCA4" w:rsidR="00215AB6" w:rsidRDefault="00215AB6" w:rsidP="00215A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803E4" w14:textId="75488617" w:rsidR="00215AB6" w:rsidRDefault="00215AB6" w:rsidP="00215A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36A90A20" w14:textId="77777777" w:rsidR="006D6B63" w:rsidRDefault="006D6B63" w:rsidP="006D6B63"/>
    <w:p w14:paraId="0DF62ED1" w14:textId="77777777" w:rsidR="006D6B63" w:rsidRDefault="006D6B63" w:rsidP="006D6B63"/>
    <w:p w14:paraId="386EBC74" w14:textId="77777777" w:rsidR="006D6B63" w:rsidRDefault="006D6B63" w:rsidP="006D6B63">
      <w:r>
        <w:br w:type="page"/>
      </w:r>
    </w:p>
    <w:p w14:paraId="6BB27543" w14:textId="77777777" w:rsidR="00215AB6" w:rsidRDefault="00215AB6" w:rsidP="00215AB6">
      <w:pPr>
        <w:pStyle w:val="a"/>
        <w:numPr>
          <w:ilvl w:val="0"/>
          <w:numId w:val="32"/>
        </w:numPr>
        <w:spacing w:before="120"/>
      </w:pPr>
      <w:r>
        <w:rPr>
          <w:rFonts w:hint="eastAsia"/>
        </w:rPr>
        <w:lastRenderedPageBreak/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6AD0BF73" w14:textId="05A85118" w:rsidR="006D6B63" w:rsidRDefault="00CD720D" w:rsidP="006D6B63">
      <w:pPr>
        <w:pStyle w:val="a"/>
        <w:numPr>
          <w:ilvl w:val="0"/>
          <w:numId w:val="0"/>
        </w:numPr>
        <w:tabs>
          <w:tab w:val="left" w:pos="480"/>
        </w:tabs>
      </w:pPr>
      <w:r>
        <w:rPr>
          <w:noProof/>
        </w:rPr>
        <w:drawing>
          <wp:inline distT="0" distB="0" distL="0" distR="0" wp14:anchorId="253BCA94" wp14:editId="2D59DE79">
            <wp:extent cx="6479540" cy="349504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9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4D85F4" w14:textId="628A5C5A" w:rsidR="006D6B63" w:rsidRDefault="006D6B63" w:rsidP="006D6B63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215AB6">
        <w:rPr>
          <w:rFonts w:hint="eastAsia"/>
        </w:rPr>
        <w:t>-</w:t>
      </w:r>
      <w:r w:rsidR="00215AB6">
        <w:rPr>
          <w:rFonts w:hint="eastAsia"/>
        </w:rPr>
        <w:t>新增</w:t>
      </w:r>
    </w:p>
    <w:p w14:paraId="6A18C01F" w14:textId="77777777" w:rsidR="006D6B63" w:rsidRDefault="006D6B63" w:rsidP="006D6B63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D6B63" w14:paraId="01C803FF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28F6756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27C34AB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1FD6993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D6B63" w14:paraId="26B869A5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4E0E13" w14:textId="77777777" w:rsidR="006D6B63" w:rsidRDefault="006D6B63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ED0D6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E7BBB" w14:textId="3726BF30" w:rsidR="006D6B63" w:rsidRDefault="006D6B63" w:rsidP="00E8035E">
            <w:pPr>
              <w:ind w:left="314" w:hangingChars="131" w:hanging="314"/>
              <w:rPr>
                <w:rFonts w:eastAsia="標楷體"/>
                <w:color w:val="000000"/>
                <w:lang w:eastAsia="zh-HK"/>
              </w:rPr>
            </w:pPr>
            <w:r>
              <w:rPr>
                <w:rFonts w:eastAsia="標楷體"/>
                <w:color w:val="000000"/>
              </w:rPr>
              <w:t>1.</w:t>
            </w:r>
            <w:r>
              <w:rPr>
                <w:rFonts w:eastAsia="標楷體" w:hint="eastAsia"/>
                <w:color w:val="000000"/>
              </w:rPr>
              <w:t>【</w:t>
            </w:r>
            <w:r>
              <w:rPr>
                <w:rFonts w:ascii="標楷體" w:eastAsia="標楷體" w:hAnsi="標楷體" w:hint="eastAsia"/>
                <w:color w:val="000000"/>
              </w:rPr>
              <w:t>L5960案件資料查詢</w:t>
            </w:r>
            <w:r>
              <w:rPr>
                <w:rFonts w:eastAsia="標楷體" w:hint="eastAsia"/>
                <w:color w:val="000000"/>
              </w:rPr>
              <w:t>】點「</w:t>
            </w:r>
            <w:r w:rsidR="007E332E">
              <w:rPr>
                <w:rFonts w:ascii="標楷體" w:eastAsia="標楷體" w:hAnsi="標楷體" w:hint="eastAsia"/>
              </w:rPr>
              <w:t>函</w:t>
            </w:r>
            <w:r>
              <w:rPr>
                <w:rFonts w:eastAsia="標楷體" w:hint="eastAsia"/>
                <w:color w:val="000000"/>
              </w:rPr>
              <w:t>催登錄」</w:t>
            </w:r>
            <w:r>
              <w:rPr>
                <w:rFonts w:eastAsia="標楷體" w:hint="eastAsia"/>
                <w:color w:val="000000"/>
                <w:lang w:eastAsia="zh-HK"/>
              </w:rPr>
              <w:t>時顯示</w:t>
            </w:r>
          </w:p>
          <w:p w14:paraId="6B2103F7" w14:textId="77777777" w:rsidR="00215AB6" w:rsidRPr="002C21BA" w:rsidRDefault="00215AB6" w:rsidP="00215AB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6CA20B58" w14:textId="77777777" w:rsidR="00215AB6" w:rsidRDefault="00215AB6" w:rsidP="00215A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尋找[法催紀錄清單檔(</w:t>
            </w:r>
            <w:r>
              <w:rPr>
                <w:rFonts w:ascii="標楷體" w:eastAsia="標楷體" w:hAnsi="標楷體"/>
              </w:rPr>
              <w:t>CollList</w:t>
            </w:r>
            <w:r>
              <w:rPr>
                <w:rFonts w:ascii="標楷體" w:eastAsia="標楷體" w:hAnsi="標楷體" w:hint="eastAsia"/>
              </w:rPr>
              <w:t>)]是否有同[擔保品戶號</w:t>
            </w:r>
          </w:p>
          <w:p w14:paraId="1F9A2F79" w14:textId="77777777" w:rsidR="00215AB6" w:rsidRDefault="00215AB6" w:rsidP="00215AB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lCustNo)</w:t>
            </w:r>
            <w:r>
              <w:rPr>
                <w:rFonts w:ascii="標楷體" w:eastAsia="標楷體" w:hAnsi="標楷體" w:hint="eastAsia"/>
              </w:rPr>
              <w:t>]與[擔保品額度(</w:t>
            </w:r>
            <w:r>
              <w:rPr>
                <w:rFonts w:ascii="標楷體" w:eastAsia="標楷體" w:hAnsi="標楷體"/>
              </w:rPr>
              <w:t>ClFacmNo</w:t>
            </w:r>
            <w:r>
              <w:rPr>
                <w:rFonts w:ascii="標楷體" w:eastAsia="標楷體" w:hAnsi="標楷體" w:hint="eastAsia"/>
              </w:rPr>
              <w:t>)]若查無資料，則顯示</w:t>
            </w:r>
          </w:p>
          <w:p w14:paraId="791BFC36" w14:textId="77777777" w:rsidR="00215AB6" w:rsidRPr="00EE5675" w:rsidRDefault="00215AB6" w:rsidP="00215AB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發生錯誤</w:t>
            </w:r>
            <w:r>
              <w:rPr>
                <w:rFonts w:ascii="標楷體" w:eastAsia="標楷體" w:hAnsi="標楷體"/>
              </w:rPr>
              <w:t>”</w:t>
            </w:r>
          </w:p>
          <w:p w14:paraId="41A799DB" w14:textId="77777777" w:rsidR="00215AB6" w:rsidRPr="002C21BA" w:rsidRDefault="00215AB6" w:rsidP="00215AB6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55C6324F" w14:textId="330EF9E0" w:rsidR="00215AB6" w:rsidRPr="005B02C7" w:rsidRDefault="00215AB6" w:rsidP="00215A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Pr="005B02C7">
              <w:rPr>
                <w:rFonts w:ascii="標楷體" w:eastAsia="標楷體" w:hAnsi="標楷體" w:hint="eastAsia"/>
              </w:rPr>
              <w:t>新增</w:t>
            </w:r>
            <w:r>
              <w:rPr>
                <w:rFonts w:ascii="標楷體" w:eastAsia="標楷體" w:hAnsi="標楷體" w:hint="eastAsia"/>
              </w:rPr>
              <w:t>函</w:t>
            </w:r>
            <w:r w:rsidRPr="005B02C7">
              <w:rPr>
                <w:rFonts w:ascii="標楷體" w:eastAsia="標楷體" w:hAnsi="標楷體" w:hint="eastAsia"/>
              </w:rPr>
              <w:t>催資料</w:t>
            </w:r>
          </w:p>
          <w:p w14:paraId="2F84F30B" w14:textId="77777777" w:rsidR="00215AB6" w:rsidRDefault="00215AB6" w:rsidP="00215AB6">
            <w:pPr>
              <w:rPr>
                <w:rFonts w:ascii="標楷體" w:eastAsia="標楷體" w:hAnsi="標楷體"/>
              </w:rPr>
            </w:pPr>
            <w:r w:rsidRPr="00EE5675">
              <w:rPr>
                <w:rFonts w:ascii="標楷體" w:eastAsia="標楷體" w:hAnsi="標楷體" w:hint="eastAsia"/>
              </w:rPr>
              <w:t>4.若該筆[戶號(</w:t>
            </w:r>
            <w:r w:rsidRPr="00EE5675">
              <w:rPr>
                <w:rFonts w:ascii="標楷體" w:eastAsia="標楷體" w:hAnsi="標楷體"/>
              </w:rPr>
              <w:t>CustNo</w:t>
            </w:r>
            <w:r w:rsidRPr="00EE5675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、[額度(</w:t>
            </w:r>
            <w:r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相同[擔保品戶號</w:t>
            </w:r>
          </w:p>
          <w:p w14:paraId="1A6CA785" w14:textId="77777777" w:rsidR="00215AB6" w:rsidRDefault="00215AB6" w:rsidP="00215AB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lCustNo)</w:t>
            </w:r>
            <w:r>
              <w:rPr>
                <w:rFonts w:ascii="標楷體" w:eastAsia="標楷體" w:hAnsi="標楷體" w:hint="eastAsia"/>
              </w:rPr>
              <w:t>]與[擔保品額度(</w:t>
            </w:r>
            <w:r>
              <w:rPr>
                <w:rFonts w:ascii="標楷體" w:eastAsia="標楷體" w:hAnsi="標楷體"/>
              </w:rPr>
              <w:t>ClFacmNo</w:t>
            </w:r>
            <w:r>
              <w:rPr>
                <w:rFonts w:ascii="標楷體" w:eastAsia="標楷體" w:hAnsi="標楷體" w:hint="eastAsia"/>
              </w:rPr>
              <w:t>)]，會同時以該相同[擔</w:t>
            </w:r>
          </w:p>
          <w:p w14:paraId="55634779" w14:textId="3AC4BDC8" w:rsidR="00215AB6" w:rsidRDefault="00215AB6" w:rsidP="00215AB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保品戶號(</w:t>
            </w:r>
            <w:r>
              <w:rPr>
                <w:rFonts w:ascii="標楷體" w:eastAsia="標楷體" w:hAnsi="標楷體"/>
              </w:rPr>
              <w:t>ClCustNo)</w:t>
            </w:r>
            <w:r>
              <w:rPr>
                <w:rFonts w:ascii="標楷體" w:eastAsia="標楷體" w:hAnsi="標楷體" w:hint="eastAsia"/>
              </w:rPr>
              <w:t>]之[戶號(CustNo)]、[額度(</w:t>
            </w:r>
            <w:r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 w:hint="eastAsia"/>
              </w:rPr>
              <w:t>)]與函</w:t>
            </w:r>
          </w:p>
          <w:p w14:paraId="5CB9C299" w14:textId="77777777" w:rsidR="00215AB6" w:rsidRPr="005B02C7" w:rsidRDefault="00215AB6" w:rsidP="00215AB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資料做新增</w:t>
            </w:r>
          </w:p>
          <w:p w14:paraId="5D6B5906" w14:textId="77777777" w:rsidR="00215AB6" w:rsidRDefault="00215AB6" w:rsidP="00215A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.將[法催紀錄清單檔(</w:t>
            </w:r>
            <w:r>
              <w:rPr>
                <w:rFonts w:ascii="標楷體" w:eastAsia="標楷體" w:hAnsi="標楷體"/>
              </w:rPr>
              <w:t>CollList</w:t>
            </w:r>
            <w:r>
              <w:rPr>
                <w:rFonts w:ascii="標楷體" w:eastAsia="標楷體" w:hAnsi="標楷體" w:hint="eastAsia"/>
              </w:rPr>
              <w:t>)]中包含相同[擔保品戶號</w:t>
            </w:r>
          </w:p>
          <w:p w14:paraId="7A43152A" w14:textId="77777777" w:rsidR="00215AB6" w:rsidRDefault="00215AB6" w:rsidP="00215A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lCustNo)</w:t>
            </w:r>
            <w:r>
              <w:rPr>
                <w:rFonts w:ascii="標楷體" w:eastAsia="標楷體" w:hAnsi="標楷體" w:hint="eastAsia"/>
              </w:rPr>
              <w:t>]與[擔保品額度(</w:t>
            </w:r>
            <w:r>
              <w:rPr>
                <w:rFonts w:ascii="標楷體" w:eastAsia="標楷體" w:hAnsi="標楷體"/>
              </w:rPr>
              <w:t>ClFacmNo</w:t>
            </w:r>
            <w:r>
              <w:rPr>
                <w:rFonts w:ascii="標楷體" w:eastAsia="標楷體" w:hAnsi="標楷體" w:hint="eastAsia"/>
              </w:rPr>
              <w:t>)]資料之[作業項目</w:t>
            </w:r>
          </w:p>
          <w:p w14:paraId="027D948C" w14:textId="309371EC" w:rsidR="006D6B63" w:rsidRDefault="00215AB6" w:rsidP="00215AB6">
            <w:pPr>
              <w:rPr>
                <w:rFonts w:eastAsia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Tx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)]更新為[2.函催登錄]</w:t>
            </w:r>
          </w:p>
        </w:tc>
      </w:tr>
      <w:tr w:rsidR="006D6B63" w14:paraId="3639A69D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B9ADEC" w14:textId="77777777" w:rsidR="006D6B63" w:rsidRDefault="006D6B63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51EC15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AC80D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D6B63" w14:paraId="2C20B2F4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B3AB" w14:textId="77777777" w:rsidR="006D6B63" w:rsidRDefault="006D6B63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2E90C5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4B3C1" w14:textId="61EF6380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新增另一筆</w:t>
            </w:r>
            <w:r w:rsidR="007E332E">
              <w:rPr>
                <w:rFonts w:ascii="標楷體" w:eastAsia="標楷體" w:hAnsi="標楷體" w:hint="eastAsia"/>
              </w:rPr>
              <w:t>函</w:t>
            </w:r>
            <w:r>
              <w:rPr>
                <w:rFonts w:eastAsia="標楷體" w:hint="eastAsia"/>
                <w:color w:val="000000"/>
              </w:rPr>
              <w:t>催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7D7E0B2F" w14:textId="77777777" w:rsidR="006D6B63" w:rsidRDefault="006D6B63" w:rsidP="006D6B63"/>
    <w:p w14:paraId="67801464" w14:textId="0961D798" w:rsidR="006D6B63" w:rsidRDefault="002B0E9A" w:rsidP="006D6B63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畫面資料說明</w:t>
      </w:r>
      <w:r w:rsidR="00CD720D">
        <w:rPr>
          <w:rFonts w:hint="eastAsia"/>
        </w:rPr>
        <w:t>-</w:t>
      </w:r>
      <w:r w:rsidR="00CD720D">
        <w:rPr>
          <w:rFonts w:hint="eastAsia"/>
        </w:rPr>
        <w:t>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6"/>
        <w:gridCol w:w="1228"/>
        <w:gridCol w:w="834"/>
        <w:gridCol w:w="798"/>
        <w:gridCol w:w="2616"/>
        <w:gridCol w:w="626"/>
        <w:gridCol w:w="576"/>
        <w:gridCol w:w="3216"/>
      </w:tblGrid>
      <w:tr w:rsidR="006D6B63" w14:paraId="74E293D7" w14:textId="77777777" w:rsidTr="006B30DA">
        <w:trPr>
          <w:trHeight w:val="388"/>
          <w:tblHeader/>
          <w:jc w:val="center"/>
        </w:trPr>
        <w:tc>
          <w:tcPr>
            <w:tcW w:w="5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79B2628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</w:t>
            </w:r>
            <w:r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122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613A09A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欄位</w:t>
            </w:r>
          </w:p>
        </w:tc>
        <w:tc>
          <w:tcPr>
            <w:tcW w:w="545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A050624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DC976E2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B30DA" w14:paraId="02F89FE4" w14:textId="77777777" w:rsidTr="006B30DA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4E93D8" w14:textId="77777777" w:rsidR="006D6B63" w:rsidRDefault="006D6B63" w:rsidP="00E8035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2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8A9F4E" w14:textId="77777777" w:rsidR="006D6B63" w:rsidRDefault="006D6B63" w:rsidP="00E8035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90E6B5F" w14:textId="77A2913D" w:rsidR="006D6B63" w:rsidRDefault="00827766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939F4E7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F751025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8F92732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9617524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D7C6F6" w14:textId="77777777" w:rsidR="006D6B63" w:rsidRDefault="006D6B63" w:rsidP="00E8035E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6B30DA" w14:paraId="402AD1A0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A9D1C" w14:textId="77777777" w:rsidR="00530F5C" w:rsidRDefault="00530F5C" w:rsidP="00530F5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A0640" w14:textId="77777777" w:rsidR="00530F5C" w:rsidRDefault="00530F5C" w:rsidP="00530F5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EB63D" w14:textId="77777777" w:rsidR="00530F5C" w:rsidRDefault="00530F5C" w:rsidP="00530F5C">
            <w:pPr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23F10" w14:textId="751AF1BB" w:rsidR="00530F5C" w:rsidRDefault="00530F5C" w:rsidP="00530F5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A4126" w14:textId="447400AD" w:rsidR="00530F5C" w:rsidRDefault="00530F5C" w:rsidP="00530F5C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21DDA" w14:textId="77777777" w:rsidR="00530F5C" w:rsidRDefault="00530F5C" w:rsidP="00530F5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60263D" w14:textId="77777777" w:rsidR="00530F5C" w:rsidRDefault="00530F5C" w:rsidP="00530F5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A7B72B" w14:textId="6A9636C2" w:rsidR="00530F5C" w:rsidRDefault="00530F5C" w:rsidP="00530F5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6B30DA" w14:paraId="6D5A2EFF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8BB45" w14:textId="77777777" w:rsidR="00530F5C" w:rsidRDefault="00530F5C" w:rsidP="00530F5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51F3B" w14:textId="77777777" w:rsidR="00530F5C" w:rsidRDefault="00530F5C" w:rsidP="00530F5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FA1F" w14:textId="77777777" w:rsidR="00530F5C" w:rsidRDefault="00530F5C" w:rsidP="00530F5C">
            <w:pPr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72904" w14:textId="77777777" w:rsidR="00530F5C" w:rsidRDefault="00530F5C" w:rsidP="00530F5C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D494F" w14:textId="314AC4E4" w:rsidR="00530F5C" w:rsidRDefault="00530F5C" w:rsidP="00530F5C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220C8" w14:textId="77777777" w:rsidR="00530F5C" w:rsidRDefault="00530F5C" w:rsidP="00530F5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084A1" w14:textId="77777777" w:rsidR="00530F5C" w:rsidRDefault="00530F5C" w:rsidP="00530F5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24E34" w14:textId="77777777" w:rsidR="00DA006C" w:rsidRDefault="00DA006C" w:rsidP="00DA006C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577CE496" w14:textId="5783D35B" w:rsidR="00530F5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.Co</w:t>
            </w:r>
            <w:r>
              <w:rPr>
                <w:rFonts w:ascii="標楷體" w:eastAsia="標楷體" w:hAnsi="標楷體" w:cs="細明體"/>
                <w:spacing w:val="15"/>
              </w:rPr>
              <w:t>llLetter.</w:t>
            </w:r>
            <w:r w:rsidR="00530F5C">
              <w:rPr>
                <w:rFonts w:ascii="標楷體" w:eastAsia="標楷體" w:hAnsi="標楷體" w:cs="細明體"/>
                <w:spacing w:val="15"/>
              </w:rPr>
              <w:t>CaseCode</w:t>
            </w:r>
          </w:p>
        </w:tc>
      </w:tr>
      <w:tr w:rsidR="00C10B3E" w14:paraId="6003A6EE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070BA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17B17" w14:textId="74F464CE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中文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C145F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65375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C8C43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DE199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47CB4" w14:textId="5ECC1A03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EC393" w14:textId="77777777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a</w:t>
            </w:r>
            <w:r>
              <w:rPr>
                <w:rFonts w:ascii="標楷體" w:eastAsia="標楷體" w:hAnsi="標楷體"/>
              </w:rPr>
              <w:t>seCode</w:t>
            </w:r>
          </w:p>
          <w:p w14:paraId="6C71BA1D" w14:textId="77777777" w:rsidR="00C10B3E" w:rsidRDefault="00C10B3E" w:rsidP="00C10B3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法催</w:t>
            </w:r>
          </w:p>
          <w:p w14:paraId="5E50E23A" w14:textId="61FDD0F6" w:rsidR="00C10B3E" w:rsidRDefault="00C10B3E" w:rsidP="00C10B3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債協</w:t>
            </w:r>
          </w:p>
        </w:tc>
      </w:tr>
      <w:tr w:rsidR="00E92DEB" w14:paraId="64DA09E8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59A4D" w14:textId="614652E5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1CDE" w14:textId="61E6F9C0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94085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D2049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C4E8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EAD13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85AD" w14:textId="75081D6D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BA24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3AAEF42C" w14:textId="0D3FE093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ollList.CustNo</w:t>
            </w:r>
          </w:p>
        </w:tc>
      </w:tr>
      <w:tr w:rsidR="00E92DEB" w14:paraId="37D607CF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A809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52FC6" w14:textId="547E0188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名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69ADE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00B9E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A857D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E520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5D8DD" w14:textId="010D927B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A6AA4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30DD60C4" w14:textId="6C0A0D63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ame</w:t>
            </w:r>
          </w:p>
        </w:tc>
      </w:tr>
      <w:tr w:rsidR="00E92DEB" w14:paraId="539B94E3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A2D1E" w14:textId="59BABFC2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1A380" w14:textId="6C5B58B7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A49E7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20C0B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4D5D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C7CC2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B0EA4" w14:textId="076750E8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0DB1A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526DA68F" w14:textId="370873EE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ollList.FacmNo</w:t>
            </w:r>
          </w:p>
        </w:tc>
      </w:tr>
      <w:tr w:rsidR="00E92DEB" w14:paraId="343DAB4E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9EB0B" w14:textId="79AB9F60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AC8F4" w14:textId="61228715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2F2D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AB8D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14A92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6ADA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11884" w14:textId="4EE7DD37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D0E136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09B65DEB" w14:textId="115CB1C2" w:rsidR="00E92DEB" w:rsidRDefault="00E92DEB" w:rsidP="00E92DE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AccCollPsn</w:t>
            </w:r>
          </w:p>
        </w:tc>
      </w:tr>
      <w:tr w:rsidR="00E92DEB" w14:paraId="4FDDA6AD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E1AC3F" w14:textId="226DB678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9CFB8" w14:textId="592909BD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28FB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089C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305A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C36B2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B4DDD" w14:textId="1AD2FDA8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B1AED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4FF6F339" w14:textId="6CD4D4CE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E92DEB" w14:paraId="2CD1901E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013F1" w14:textId="27696548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19B6E6" w14:textId="0BCC0BAF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982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0116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27891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828C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60DC17" w14:textId="598C9939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60E348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1FE845FC" w14:textId="31FC0857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LegalPsn</w:t>
            </w:r>
          </w:p>
        </w:tc>
      </w:tr>
      <w:tr w:rsidR="00E92DEB" w14:paraId="47C2531B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291E1" w14:textId="19F4B978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373C6" w14:textId="1A000029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姓名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D69B1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C8151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9EE59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991B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57FAF6" w14:textId="270F05AB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80351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C439544" w14:textId="4423F818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7D5CC1" w14:paraId="09B6A050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B00F6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0A227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98245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74B36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D2EA9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3CD47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0C5C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276D91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66E21117" w14:textId="4EA33229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evIntDate</w:t>
            </w:r>
          </w:p>
        </w:tc>
      </w:tr>
      <w:tr w:rsidR="007D5CC1" w14:paraId="36674879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30C154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58A0E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E336D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78548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10D33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422B1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38684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1762BC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47AC41DB" w14:textId="5B33ABC0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inBalance</w:t>
            </w:r>
          </w:p>
        </w:tc>
      </w:tr>
      <w:tr w:rsidR="007D5CC1" w14:paraId="45D9C50D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42299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01CDA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FA5CC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84B56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F2656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EBA70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324A5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63C67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56318C22" w14:textId="135843B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NextIntDate</w:t>
            </w:r>
          </w:p>
        </w:tc>
      </w:tr>
      <w:tr w:rsidR="006B30DA" w14:paraId="6F06686A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694F40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1227B0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查詢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8951D3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B8B0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F1C9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1682F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6CDCE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C2460F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1電催明細資料查詢】</w:t>
            </w:r>
          </w:p>
        </w:tc>
      </w:tr>
      <w:tr w:rsidR="006B30DA" w14:paraId="66B299C9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0A8D6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9FD2C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查詢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325C3F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9BFDF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27F77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0CD94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B55F9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ADF592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2面催明細資料查詢】</w:t>
            </w:r>
          </w:p>
        </w:tc>
      </w:tr>
      <w:tr w:rsidR="006B30DA" w14:paraId="13015F6D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C29341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81048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函催查詢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59B1D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C4BE0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7ADE3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6AB50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11B3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FEE0C2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3函催明細資料查詢】</w:t>
            </w:r>
          </w:p>
        </w:tc>
      </w:tr>
      <w:tr w:rsidR="006B30DA" w14:paraId="30F908ED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69045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97F56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查詢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6B8AC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75B54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76BE1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2395A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F2EC1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115BBC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4法務進度明細資料查詢】</w:t>
            </w:r>
          </w:p>
        </w:tc>
      </w:tr>
      <w:tr w:rsidR="006B30DA" w14:paraId="7D7E802D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D82677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8902D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查詢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CFEC3B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68434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8087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19961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5EC04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1DC1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5提醒事項查</w:t>
            </w:r>
            <w:r>
              <w:rPr>
                <w:rFonts w:ascii="標楷體" w:eastAsia="標楷體" w:hAnsi="標楷體" w:hint="eastAsia"/>
              </w:rPr>
              <w:lastRenderedPageBreak/>
              <w:t>詢】</w:t>
            </w:r>
          </w:p>
        </w:tc>
      </w:tr>
      <w:tr w:rsidR="006B30DA" w14:paraId="3DA881EC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84358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5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0C70B1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登錄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4C1B87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8F319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2ACAC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70ADD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8ABF4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9B098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605提醒事項登錄】</w:t>
            </w:r>
          </w:p>
        </w:tc>
      </w:tr>
      <w:tr w:rsidR="006B30DA" w14:paraId="75BE3603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D1840" w14:textId="77777777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7F6BD" w14:textId="056F5976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發函種類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F17FEF" w14:textId="32AFB402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5D469" w14:textId="77777777" w:rsidR="006B30DA" w:rsidRDefault="006B30DA" w:rsidP="006B30DA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D1B6" w14:textId="23095AFE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M</w:t>
            </w:r>
            <w:r>
              <w:rPr>
                <w:rFonts w:ascii="標楷體" w:eastAsia="標楷體" w:hAnsi="標楷體"/>
              </w:rPr>
              <w:t>ailTypeCode</w:t>
            </w:r>
          </w:p>
          <w:p w14:paraId="38F494C5" w14:textId="10F2DAFA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4747F175" w14:textId="77777777" w:rsidR="006B30DA" w:rsidRDefault="006B30DA" w:rsidP="006B30DA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逾催通知單</w:t>
            </w:r>
          </w:p>
          <w:p w14:paraId="037278CB" w14:textId="2E06F424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存證信函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90C382" w14:textId="77777777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A9422C" w14:textId="77777777" w:rsidR="006B30DA" w:rsidRDefault="006B30DA" w:rsidP="006B30D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FA1738" w14:textId="77777777" w:rsidR="006B30DA" w:rsidRDefault="006B30DA" w:rsidP="006B30D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</w:t>
            </w:r>
          </w:p>
          <w:p w14:paraId="38F2C096" w14:textId="77777777" w:rsidR="006B30DA" w:rsidRDefault="006B30DA" w:rsidP="006B30D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2244D81" w14:textId="14EE2A92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o</w:t>
            </w:r>
            <w:r>
              <w:rPr>
                <w:rFonts w:ascii="標楷體" w:eastAsia="標楷體" w:hAnsi="標楷體"/>
              </w:rPr>
              <w:t>llLetter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ailTypeCode</w:t>
            </w:r>
          </w:p>
        </w:tc>
      </w:tr>
      <w:tr w:rsidR="006B30DA" w14:paraId="02C3B171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2AFD83" w14:textId="77777777" w:rsidR="006D6B63" w:rsidRDefault="006D6B63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C5E23" w14:textId="14374838" w:rsidR="006D6B63" w:rsidRDefault="00BC1BCE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發函日期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42C7F" w14:textId="2E9FF04B" w:rsidR="006D6B63" w:rsidRDefault="00391D50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BDE6D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0D0B7" w14:textId="7ABAB7F2" w:rsidR="006D6B63" w:rsidRDefault="006B30DA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3E382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0BC2B4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D2596" w14:textId="77777777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日期，檢核條件:</w:t>
            </w:r>
          </w:p>
          <w:p w14:paraId="7227D750" w14:textId="77777777" w:rsidR="006B30DA" w:rsidRDefault="006B30DA" w:rsidP="006B30DA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7D7C0096" w14:textId="77777777" w:rsidR="006B30DA" w:rsidRDefault="006B30DA" w:rsidP="006B30DA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192F6352" w14:textId="77777777" w:rsidR="006B30DA" w:rsidRDefault="006B30DA" w:rsidP="006B30DA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4D279674" w14:textId="62BE3E1B" w:rsidR="006D6B63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6D6B63">
              <w:rPr>
                <w:rFonts w:ascii="標楷體" w:eastAsia="標楷體" w:hAnsi="標楷體" w:hint="eastAsia"/>
              </w:rPr>
              <w:t>.</w:t>
            </w:r>
            <w:r w:rsidR="00391D50">
              <w:rPr>
                <w:rFonts w:ascii="標楷體" w:eastAsia="標楷體" w:hAnsi="標楷體" w:hint="eastAsia"/>
              </w:rPr>
              <w:t>Co</w:t>
            </w:r>
            <w:r w:rsidR="00391D50">
              <w:rPr>
                <w:rFonts w:ascii="標楷體" w:eastAsia="標楷體" w:hAnsi="標楷體"/>
              </w:rPr>
              <w:t>llLetter</w:t>
            </w:r>
            <w:r w:rsidR="006D6B63">
              <w:rPr>
                <w:rFonts w:ascii="標楷體" w:eastAsia="標楷體" w:hAnsi="標楷體" w:hint="eastAsia"/>
              </w:rPr>
              <w:t>.</w:t>
            </w:r>
            <w:r w:rsidR="00391D50">
              <w:rPr>
                <w:rFonts w:ascii="標楷體" w:eastAsia="標楷體" w:hAnsi="標楷體"/>
              </w:rPr>
              <w:t>MailDate</w:t>
            </w:r>
          </w:p>
        </w:tc>
      </w:tr>
      <w:tr w:rsidR="006B30DA" w14:paraId="7B1342F9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AF29A" w14:textId="77777777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9BA6B" w14:textId="1E5E72DB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發函對象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15563" w14:textId="77777777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5B1D8" w14:textId="77777777" w:rsidR="006B30DA" w:rsidRDefault="006B30DA" w:rsidP="006B30DA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CC2D" w14:textId="39D27B49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Ma</w:t>
            </w:r>
            <w:r>
              <w:rPr>
                <w:rFonts w:ascii="標楷體" w:eastAsia="標楷體" w:hAnsi="標楷體"/>
              </w:rPr>
              <w:t>ilObj</w:t>
            </w:r>
          </w:p>
          <w:p w14:paraId="5AD06E1E" w14:textId="00E46721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6DBCB768" w14:textId="77777777" w:rsidR="006B30DA" w:rsidRDefault="006B30DA" w:rsidP="006B30DA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借款人</w:t>
            </w:r>
          </w:p>
          <w:p w14:paraId="4DA4A779" w14:textId="7BD5018C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保證人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B9BE79" w14:textId="77777777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CD08EA" w14:textId="77777777" w:rsidR="006B30DA" w:rsidRDefault="006B30DA" w:rsidP="006B30D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A5E07" w14:textId="1C0A0571" w:rsidR="00E32498" w:rsidRDefault="006B30DA" w:rsidP="006B30D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7765C784" w14:textId="0BC9B3FB" w:rsidR="006B30DA" w:rsidRDefault="006B30DA" w:rsidP="00E32498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89BC64D" w14:textId="07FF3CBD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o</w:t>
            </w:r>
            <w:r>
              <w:rPr>
                <w:rFonts w:ascii="標楷體" w:eastAsia="標楷體" w:hAnsi="標楷體"/>
              </w:rPr>
              <w:t>llLetter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ailObj</w:t>
            </w:r>
          </w:p>
        </w:tc>
      </w:tr>
      <w:tr w:rsidR="006B30DA" w14:paraId="5CC2285C" w14:textId="77777777" w:rsidTr="00135B1F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FD43D8" w14:textId="77777777" w:rsidR="00BC1BCE" w:rsidRDefault="00BC1BCE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2072D7" w14:textId="183AE544" w:rsidR="00BC1BCE" w:rsidRDefault="00BC1BCE" w:rsidP="00BC1BC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對象姓名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E24C83" w14:textId="3AA2BB5F" w:rsidR="00BC1BCE" w:rsidRDefault="00391D50" w:rsidP="00BC1BC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0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E3673" w14:textId="77777777" w:rsidR="00BC1BCE" w:rsidRDefault="00BC1BCE" w:rsidP="00BC1BCE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BB32A" w14:textId="69DF0841" w:rsidR="00BC1BCE" w:rsidRDefault="00BC1BCE" w:rsidP="00BC1BCE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546D8" w14:textId="2F9954B6" w:rsidR="00BC1BCE" w:rsidRDefault="00BC1BCE" w:rsidP="00BC1BC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BBE97" w14:textId="77777777" w:rsidR="00BC1BCE" w:rsidRDefault="00BC1BCE" w:rsidP="00BC1BC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0622E5" w14:textId="3567F5A3" w:rsidR="006B30DA" w:rsidRDefault="007E3EB0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6B30DA">
              <w:rPr>
                <w:rFonts w:ascii="標楷體" w:eastAsia="標楷體" w:hAnsi="標楷體"/>
              </w:rPr>
              <w:t>.</w:t>
            </w:r>
            <w:r w:rsidR="006B30DA">
              <w:rPr>
                <w:rFonts w:ascii="標楷體" w:eastAsia="標楷體" w:hAnsi="標楷體" w:hint="eastAsia"/>
              </w:rPr>
              <w:t>若[發函對象]=[</w:t>
            </w:r>
            <w:r w:rsidR="006B30DA">
              <w:rPr>
                <w:rFonts w:ascii="標楷體" w:eastAsia="標楷體" w:hAnsi="標楷體"/>
              </w:rPr>
              <w:t>1.</w:t>
            </w:r>
            <w:r w:rsidR="006B30DA">
              <w:rPr>
                <w:rFonts w:ascii="標楷體" w:eastAsia="標楷體" w:hAnsi="標楷體" w:hint="eastAsia"/>
              </w:rPr>
              <w:t>借款人]</w:t>
            </w:r>
          </w:p>
          <w:p w14:paraId="4F577BA0" w14:textId="77777777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時，[對象姓名]預設為[戶</w:t>
            </w:r>
          </w:p>
          <w:p w14:paraId="0B58B9CB" w14:textId="56A6BEC2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名(</w:t>
            </w:r>
            <w:r>
              <w:rPr>
                <w:rFonts w:ascii="標楷體" w:eastAsia="標楷體" w:hAnsi="標楷體"/>
              </w:rPr>
              <w:t>CustName)</w:t>
            </w:r>
            <w:r>
              <w:rPr>
                <w:rFonts w:ascii="標楷體" w:eastAsia="標楷體" w:hAnsi="標楷體" w:hint="eastAsia"/>
              </w:rPr>
              <w:t>]，不須輸入</w:t>
            </w:r>
          </w:p>
          <w:p w14:paraId="704471AA" w14:textId="264B6420" w:rsidR="006B30DA" w:rsidRDefault="007E3EB0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6B30DA">
              <w:rPr>
                <w:rFonts w:ascii="標楷體" w:eastAsia="標楷體" w:hAnsi="標楷體" w:hint="eastAsia"/>
              </w:rPr>
              <w:t>.若[發函對象]=[</w:t>
            </w:r>
            <w:r w:rsidR="00E32498">
              <w:rPr>
                <w:rFonts w:ascii="標楷體" w:eastAsia="標楷體" w:hAnsi="標楷體"/>
              </w:rPr>
              <w:t>2</w:t>
            </w:r>
            <w:r w:rsidR="006B30DA">
              <w:rPr>
                <w:rFonts w:ascii="標楷體" w:eastAsia="標楷體" w:hAnsi="標楷體"/>
              </w:rPr>
              <w:t>.</w:t>
            </w:r>
            <w:r w:rsidR="006B30DA">
              <w:rPr>
                <w:rFonts w:ascii="標楷體" w:eastAsia="標楷體" w:hAnsi="標楷體" w:hint="eastAsia"/>
              </w:rPr>
              <w:t>保證人]</w:t>
            </w:r>
          </w:p>
          <w:p w14:paraId="7C5B9BD0" w14:textId="77777777" w:rsidR="00D14576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時，[對象姓名]必須輸入</w:t>
            </w:r>
            <w:r w:rsidR="00D14576">
              <w:rPr>
                <w:rFonts w:ascii="標楷體" w:eastAsia="標楷體" w:hAnsi="標楷體" w:hint="eastAsia"/>
              </w:rPr>
              <w:t>文</w:t>
            </w:r>
          </w:p>
          <w:p w14:paraId="474FCC4A" w14:textId="77777777" w:rsidR="00D14576" w:rsidRDefault="00D14576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6B30DA">
              <w:rPr>
                <w:rFonts w:ascii="標楷體" w:eastAsia="標楷體" w:hAnsi="標楷體" w:hint="eastAsia"/>
              </w:rPr>
              <w:t>，檢核條件:</w:t>
            </w:r>
          </w:p>
          <w:p w14:paraId="1CBE10B3" w14:textId="79F86F3B" w:rsidR="006B30DA" w:rsidRDefault="00D14576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B30DA">
              <w:rPr>
                <w:rFonts w:ascii="標楷體" w:eastAsia="標楷體" w:hAnsi="標楷體" w:hint="eastAsia"/>
              </w:rPr>
              <w:t>不可空白/</w:t>
            </w:r>
            <w:r w:rsidR="006B30DA">
              <w:rPr>
                <w:rFonts w:ascii="標楷體" w:eastAsia="標楷體" w:hAnsi="標楷體"/>
              </w:rPr>
              <w:t>V(7)</w:t>
            </w:r>
          </w:p>
          <w:p w14:paraId="72986E08" w14:textId="23E18973" w:rsidR="00BC1BCE" w:rsidRDefault="007E3EB0" w:rsidP="006B30DA">
            <w:pPr>
              <w:rPr>
                <w:rFonts w:ascii="標楷體" w:eastAsia="標楷體" w:hAnsi="標楷體"/>
                <w:b/>
                <w:bCs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BC1BCE">
              <w:rPr>
                <w:rFonts w:ascii="標楷體" w:eastAsia="標楷體" w:hAnsi="標楷體" w:hint="eastAsia"/>
              </w:rPr>
              <w:t>.</w:t>
            </w:r>
            <w:r w:rsidR="00391D50">
              <w:rPr>
                <w:rFonts w:ascii="標楷體" w:eastAsia="標楷體" w:hAnsi="標楷體" w:hint="eastAsia"/>
              </w:rPr>
              <w:t>Co</w:t>
            </w:r>
            <w:r w:rsidR="00391D50">
              <w:rPr>
                <w:rFonts w:ascii="標楷體" w:eastAsia="標楷體" w:hAnsi="標楷體"/>
              </w:rPr>
              <w:t>llLetter</w:t>
            </w:r>
            <w:r w:rsidR="00BC1BCE">
              <w:rPr>
                <w:rFonts w:ascii="標楷體" w:eastAsia="標楷體" w:hAnsi="標楷體" w:hint="eastAsia"/>
              </w:rPr>
              <w:t>.</w:t>
            </w:r>
            <w:r w:rsidR="00391D50">
              <w:rPr>
                <w:rFonts w:ascii="標楷體" w:eastAsia="標楷體" w:hAnsi="標楷體" w:cs="細明體"/>
                <w:spacing w:val="15"/>
                <w:kern w:val="0"/>
              </w:rPr>
              <w:t>CustName</w:t>
            </w:r>
          </w:p>
        </w:tc>
      </w:tr>
      <w:tr w:rsidR="006B30DA" w14:paraId="17632099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32A37" w14:textId="47331357" w:rsidR="00BC1BCE" w:rsidRDefault="00BC1BCE" w:rsidP="00F34F53">
            <w:pPr>
              <w:rPr>
                <w:rFonts w:ascii="標楷體" w:eastAsia="標楷體" w:hAnsi="標楷體"/>
              </w:rPr>
            </w:pP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C73CD2" w14:textId="62AE1887" w:rsidR="00BC1BCE" w:rsidRDefault="00135B1F" w:rsidP="00BC1BC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保證人查詢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53102" w14:textId="45C41A3D" w:rsidR="00BC1BCE" w:rsidRDefault="00BC1BCE" w:rsidP="00BC1BC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60926" w14:textId="77777777" w:rsidR="00BC1BCE" w:rsidRDefault="00BC1BCE" w:rsidP="00BC1BCE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9AE1B" w14:textId="0F2F6D3B" w:rsidR="00BC1BCE" w:rsidRDefault="00BC1BCE" w:rsidP="00BC1BCE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8F73C" w14:textId="297E2675" w:rsidR="00BC1BCE" w:rsidRDefault="00BC1BCE" w:rsidP="00BC1BC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17FD3" w14:textId="67962EEB" w:rsidR="00BC1BCE" w:rsidRDefault="00BC1BCE" w:rsidP="00BC1BC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A873F" w14:textId="77777777" w:rsidR="00E32498" w:rsidRDefault="00E32498" w:rsidP="00BC1BC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[發函對象]=[</w:t>
            </w:r>
            <w:r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</w:rPr>
              <w:t>保證人]時</w:t>
            </w:r>
          </w:p>
          <w:p w14:paraId="0915A3B0" w14:textId="4192ECC5" w:rsidR="00E32498" w:rsidRDefault="00E32498" w:rsidP="00BC1BC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7E3EB0">
              <w:rPr>
                <w:rFonts w:ascii="標楷體" w:eastAsia="標楷體" w:hAnsi="標楷體" w:hint="eastAsia"/>
              </w:rPr>
              <w:t>顯示</w:t>
            </w:r>
          </w:p>
          <w:p w14:paraId="02DF81C1" w14:textId="77777777" w:rsidR="00E32498" w:rsidRDefault="00E32498" w:rsidP="00BC1BC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="00BC1BCE">
              <w:rPr>
                <w:rFonts w:ascii="標楷體" w:eastAsia="標楷體" w:hAnsi="標楷體" w:hint="eastAsia"/>
              </w:rPr>
              <w:t>連結至【L</w:t>
            </w:r>
            <w:r w:rsidR="00391D50">
              <w:rPr>
                <w:rFonts w:ascii="標楷體" w:eastAsia="標楷體" w:hAnsi="標楷體"/>
              </w:rPr>
              <w:t>2020</w:t>
            </w:r>
            <w:r w:rsidR="00391D50">
              <w:rPr>
                <w:rFonts w:ascii="標楷體" w:eastAsia="標楷體" w:hAnsi="標楷體" w:hint="eastAsia"/>
              </w:rPr>
              <w:t>保證人明細</w:t>
            </w:r>
          </w:p>
          <w:p w14:paraId="7B56071B" w14:textId="082C79E9" w:rsidR="00E32498" w:rsidRDefault="00E32498" w:rsidP="00BC1BC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91D50">
              <w:rPr>
                <w:rFonts w:ascii="標楷體" w:eastAsia="標楷體" w:hAnsi="標楷體" w:hint="eastAsia"/>
              </w:rPr>
              <w:t>資料查詢</w:t>
            </w:r>
            <w:r w:rsidR="00BC1BCE">
              <w:rPr>
                <w:rFonts w:ascii="標楷體" w:eastAsia="標楷體" w:hAnsi="標楷體" w:hint="eastAsia"/>
              </w:rPr>
              <w:t>】供帶回</w:t>
            </w:r>
            <w:r w:rsidR="00A669D4">
              <w:rPr>
                <w:rFonts w:ascii="標楷體" w:eastAsia="標楷體" w:hAnsi="標楷體" w:hint="eastAsia"/>
              </w:rPr>
              <w:t>[</w:t>
            </w:r>
            <w:r w:rsidR="00391D50">
              <w:rPr>
                <w:rFonts w:ascii="標楷體" w:eastAsia="標楷體" w:hAnsi="標楷體" w:hint="eastAsia"/>
              </w:rPr>
              <w:t>保證人</w:t>
            </w:r>
          </w:p>
          <w:p w14:paraId="2B5FDB0C" w14:textId="3DA11C7E" w:rsidR="00BC1BCE" w:rsidRDefault="00E32498" w:rsidP="00BC1BC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C1BCE">
              <w:rPr>
                <w:rFonts w:ascii="標楷體" w:eastAsia="標楷體" w:hAnsi="標楷體" w:hint="eastAsia"/>
              </w:rPr>
              <w:t>姓名</w:t>
            </w:r>
            <w:r w:rsidR="00A669D4">
              <w:rPr>
                <w:rFonts w:ascii="標楷體" w:eastAsia="標楷體" w:hAnsi="標楷體" w:hint="eastAsia"/>
              </w:rPr>
              <w:t>]</w:t>
            </w:r>
          </w:p>
        </w:tc>
      </w:tr>
      <w:tr w:rsidR="006B30DA" w14:paraId="0679EFD8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63AC3" w14:textId="45C20444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938FC" w14:textId="05692906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送達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BF5D5" w14:textId="00010410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2E7DD" w14:textId="77777777" w:rsidR="006B30DA" w:rsidRDefault="006B30DA" w:rsidP="006B30DA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EFA55" w14:textId="1E5ECCE1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</w:t>
            </w:r>
            <w:r>
              <w:rPr>
                <w:rFonts w:ascii="標楷體" w:eastAsia="標楷體" w:hAnsi="標楷體" w:hint="eastAsia"/>
              </w:rPr>
              <w:lastRenderedPageBreak/>
              <w:t>DefCode=De</w:t>
            </w:r>
            <w:r>
              <w:rPr>
                <w:rFonts w:ascii="標楷體" w:eastAsia="標楷體" w:hAnsi="標楷體"/>
              </w:rPr>
              <w:t>lvr</w:t>
            </w:r>
            <w:r>
              <w:rPr>
                <w:rFonts w:ascii="標楷體" w:eastAsia="標楷體" w:hAnsi="標楷體" w:hint="eastAsia"/>
              </w:rPr>
              <w:t>Ye</w:t>
            </w:r>
            <w:r>
              <w:rPr>
                <w:rFonts w:ascii="標楷體" w:eastAsia="標楷體" w:hAnsi="標楷體"/>
              </w:rPr>
              <w:t>t</w:t>
            </w:r>
          </w:p>
          <w:p w14:paraId="35E692E7" w14:textId="11FB1378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05866713" w14:textId="77777777" w:rsidR="006B30DA" w:rsidRDefault="006B30DA" w:rsidP="006B30DA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已送達</w:t>
            </w:r>
          </w:p>
          <w:p w14:paraId="3515C9F3" w14:textId="102CEF5D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未送達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13FC1" w14:textId="06C77539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785BD" w14:textId="7F621749" w:rsidR="006B30DA" w:rsidRDefault="006B30DA" w:rsidP="006B30D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0E5FE" w14:textId="5DDDF9EB" w:rsidR="00A669D4" w:rsidRDefault="00135B1F" w:rsidP="00135B1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83E253B" w14:textId="229D656B" w:rsidR="00135B1F" w:rsidRDefault="00A669D4" w:rsidP="00135B1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 w:rsidR="00135B1F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135B1F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8426718" w14:textId="6BD385EF" w:rsidR="006B30DA" w:rsidRDefault="00135B1F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6B30DA">
              <w:rPr>
                <w:rFonts w:ascii="標楷體" w:eastAsia="標楷體" w:hAnsi="標楷體" w:hint="eastAsia"/>
              </w:rPr>
              <w:t>.Co</w:t>
            </w:r>
            <w:r w:rsidR="006B30DA">
              <w:rPr>
                <w:rFonts w:ascii="標楷體" w:eastAsia="標楷體" w:hAnsi="標楷體"/>
              </w:rPr>
              <w:t>llLetter</w:t>
            </w:r>
            <w:r w:rsidR="006B30DA">
              <w:rPr>
                <w:rFonts w:ascii="標楷體" w:eastAsia="標楷體" w:hAnsi="標楷體" w:hint="eastAsia"/>
              </w:rPr>
              <w:t>.</w:t>
            </w:r>
            <w:r w:rsidR="006B30DA">
              <w:rPr>
                <w:rFonts w:ascii="標楷體" w:eastAsia="標楷體" w:hAnsi="標楷體"/>
              </w:rPr>
              <w:t>DelvrYetHelp</w:t>
            </w:r>
          </w:p>
        </w:tc>
      </w:tr>
      <w:tr w:rsidR="006B30DA" w14:paraId="1122F8C8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2E912" w14:textId="4E831627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1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4027A" w14:textId="48081A1C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送達方式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FB8DF" w14:textId="77777777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3FF7B" w14:textId="77777777" w:rsidR="006B30DA" w:rsidRDefault="006B30DA" w:rsidP="006B30DA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78AC2C" w14:textId="734FFFE7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De</w:t>
            </w:r>
            <w:r>
              <w:rPr>
                <w:rFonts w:ascii="標楷體" w:eastAsia="標楷體" w:hAnsi="標楷體"/>
              </w:rPr>
              <w:t>lvrCode</w:t>
            </w:r>
          </w:p>
          <w:p w14:paraId="5F1944F1" w14:textId="69E511EE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4571DBEA" w14:textId="77777777" w:rsidR="006B30DA" w:rsidRDefault="006B30DA" w:rsidP="006B30DA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親自送達</w:t>
            </w:r>
          </w:p>
          <w:p w14:paraId="3C0E883C" w14:textId="77777777" w:rsidR="006B30DA" w:rsidRDefault="006B30DA" w:rsidP="006B30DA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郵務-平信寄出</w:t>
            </w:r>
          </w:p>
          <w:p w14:paraId="428CDB90" w14:textId="148D32AD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</w:t>
            </w:r>
            <w:r>
              <w:rPr>
                <w:rFonts w:ascii="標楷體" w:eastAsia="標楷體" w:hAnsi="標楷體" w:cs="細明體" w:hint="eastAsia"/>
                <w:spacing w:val="15"/>
              </w:rPr>
              <w:t>郵務-掛號寄出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000E6" w14:textId="77777777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F4C60" w14:textId="77777777" w:rsidR="006B30DA" w:rsidRDefault="006B30DA" w:rsidP="006B30D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4F591" w14:textId="5D3BF303" w:rsidR="00A669D4" w:rsidRDefault="00135B1F" w:rsidP="00135B1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096A1260" w14:textId="67486CAD" w:rsidR="00135B1F" w:rsidRDefault="00A669D4" w:rsidP="00135B1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135B1F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135B1F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4D076E" w14:textId="29502FA0" w:rsidR="006B30DA" w:rsidRDefault="00135B1F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6B30DA">
              <w:rPr>
                <w:rFonts w:ascii="標楷體" w:eastAsia="標楷體" w:hAnsi="標楷體" w:hint="eastAsia"/>
              </w:rPr>
              <w:t>.Co</w:t>
            </w:r>
            <w:r w:rsidR="006B30DA">
              <w:rPr>
                <w:rFonts w:ascii="標楷體" w:eastAsia="標楷體" w:hAnsi="標楷體"/>
              </w:rPr>
              <w:t>llLetter</w:t>
            </w:r>
            <w:r w:rsidR="006B30DA">
              <w:rPr>
                <w:rFonts w:ascii="標楷體" w:eastAsia="標楷體" w:hAnsi="標楷體" w:hint="eastAsia"/>
              </w:rPr>
              <w:t>.</w:t>
            </w:r>
            <w:r w:rsidR="006B30DA">
              <w:rPr>
                <w:rFonts w:ascii="標楷體" w:eastAsia="標楷體" w:hAnsi="標楷體"/>
              </w:rPr>
              <w:t>DelvrCode</w:t>
            </w:r>
          </w:p>
        </w:tc>
      </w:tr>
      <w:tr w:rsidR="006B30DA" w14:paraId="003BC75A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EC0C4" w14:textId="143D69A2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5C3D8" w14:textId="68ABB39B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寄送地點類別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D7087D" w14:textId="74A2FE47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D8724" w14:textId="77777777" w:rsidR="006B30DA" w:rsidRDefault="006B30DA" w:rsidP="006B30DA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CE2B1" w14:textId="7B72C710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Ad</w:t>
            </w:r>
            <w:r>
              <w:rPr>
                <w:rFonts w:ascii="標楷體" w:eastAsia="標楷體" w:hAnsi="標楷體"/>
              </w:rPr>
              <w:t>dressCode</w:t>
            </w:r>
          </w:p>
          <w:p w14:paraId="01118E3A" w14:textId="77777777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1989E62B" w14:textId="10A6229D" w:rsidR="006B30DA" w:rsidRDefault="006B30DA" w:rsidP="006B30DA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戶籍地址</w:t>
            </w:r>
          </w:p>
          <w:p w14:paraId="5A4FC1B5" w14:textId="3A651D93" w:rsidR="006B30DA" w:rsidRDefault="006B30DA" w:rsidP="006B30DA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通訊地址</w:t>
            </w:r>
          </w:p>
          <w:p w14:paraId="1FEA9453" w14:textId="77777777" w:rsidR="006B30DA" w:rsidRDefault="006B30DA" w:rsidP="006B30DA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3:</w:t>
            </w:r>
            <w:r>
              <w:rPr>
                <w:rFonts w:ascii="標楷體" w:eastAsia="標楷體" w:hAnsi="標楷體" w:cs="細明體" w:hint="eastAsia"/>
                <w:spacing w:val="15"/>
              </w:rPr>
              <w:t>擔保品地址</w:t>
            </w:r>
          </w:p>
          <w:p w14:paraId="2FE640ED" w14:textId="4872D17A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:其他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59D90" w14:textId="77777777" w:rsidR="006B30DA" w:rsidRDefault="006B30DA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8A7283" w14:textId="77777777" w:rsidR="006B30DA" w:rsidRDefault="006B30DA" w:rsidP="006B30D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F708A" w14:textId="123D95B6" w:rsidR="00A669D4" w:rsidRDefault="00135B1F" w:rsidP="00135B1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0D25BCD" w14:textId="2D0769FC" w:rsidR="00135B1F" w:rsidRDefault="00A669D4" w:rsidP="00135B1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135B1F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135B1F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22E95F5" w14:textId="49B0F896" w:rsidR="006B30DA" w:rsidRDefault="00135B1F" w:rsidP="006B3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6B30DA">
              <w:rPr>
                <w:rFonts w:ascii="標楷體" w:eastAsia="標楷體" w:hAnsi="標楷體" w:hint="eastAsia"/>
              </w:rPr>
              <w:t>.Co</w:t>
            </w:r>
            <w:r w:rsidR="006B30DA">
              <w:rPr>
                <w:rFonts w:ascii="標楷體" w:eastAsia="標楷體" w:hAnsi="標楷體"/>
              </w:rPr>
              <w:t>llLetter</w:t>
            </w:r>
            <w:r w:rsidR="006B30DA">
              <w:rPr>
                <w:rFonts w:ascii="標楷體" w:eastAsia="標楷體" w:hAnsi="標楷體" w:hint="eastAsia"/>
              </w:rPr>
              <w:t>.</w:t>
            </w:r>
            <w:r w:rsidR="006B30DA">
              <w:rPr>
                <w:rFonts w:ascii="標楷體" w:eastAsia="標楷體" w:hAnsi="標楷體"/>
              </w:rPr>
              <w:t>AddressCode</w:t>
            </w:r>
          </w:p>
        </w:tc>
      </w:tr>
      <w:tr w:rsidR="006B30DA" w14:paraId="5486EC64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B782D" w14:textId="18019FB1" w:rsidR="00391D50" w:rsidRDefault="006B30DA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E1DD5" w14:textId="6AB035CE" w:rsidR="00391D50" w:rsidRDefault="00391D50" w:rsidP="00391D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寄送地點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6B4129" w14:textId="68BD5FF6" w:rsidR="00391D50" w:rsidRDefault="00391D50" w:rsidP="00391D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FAA92" w14:textId="77777777" w:rsidR="00391D50" w:rsidRDefault="00391D50" w:rsidP="00391D50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F735C" w14:textId="77777777" w:rsidR="00391D50" w:rsidRDefault="00391D50" w:rsidP="00391D50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985D6" w14:textId="4AE18A6D" w:rsidR="00391D50" w:rsidRDefault="00391D50" w:rsidP="00391D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02E7F" w14:textId="77777777" w:rsidR="00391D50" w:rsidRDefault="00391D50" w:rsidP="00391D5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4DC4F4" w14:textId="0E0897AA" w:rsidR="00391D50" w:rsidRDefault="00391D50" w:rsidP="00391D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85471">
              <w:rPr>
                <w:rFonts w:ascii="標楷體" w:eastAsia="標楷體" w:hAnsi="標楷體" w:hint="eastAsia"/>
              </w:rPr>
              <w:t>必須</w:t>
            </w:r>
            <w:r>
              <w:rPr>
                <w:rFonts w:ascii="標楷體" w:eastAsia="標楷體" w:hAnsi="標楷體" w:hint="eastAsia"/>
              </w:rPr>
              <w:t>輸入</w:t>
            </w:r>
            <w:r w:rsidR="00135B1F">
              <w:rPr>
                <w:rFonts w:ascii="標楷體" w:eastAsia="標楷體" w:hAnsi="標楷體" w:hint="eastAsia"/>
              </w:rPr>
              <w:t>文字，</w:t>
            </w:r>
            <w:r>
              <w:rPr>
                <w:rFonts w:ascii="標楷體" w:eastAsia="標楷體" w:hAnsi="標楷體" w:hint="eastAsia"/>
              </w:rPr>
              <w:t>檢核條件:</w:t>
            </w:r>
          </w:p>
          <w:p w14:paraId="701A6684" w14:textId="16AB8C47" w:rsidR="00391D50" w:rsidRDefault="00135B1F" w:rsidP="00391D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空白/</w:t>
            </w:r>
            <w:r w:rsidR="00391D50">
              <w:rPr>
                <w:rFonts w:ascii="標楷體" w:eastAsia="標楷體" w:hAnsi="標楷體" w:hint="eastAsia"/>
              </w:rPr>
              <w:t>V</w:t>
            </w:r>
            <w:r w:rsidR="00391D50">
              <w:rPr>
                <w:rFonts w:ascii="標楷體" w:eastAsia="標楷體" w:hAnsi="標楷體"/>
              </w:rPr>
              <w:t>(7)</w:t>
            </w:r>
          </w:p>
          <w:p w14:paraId="30735B6B" w14:textId="76A8BFA3" w:rsidR="00391D50" w:rsidRDefault="00135B1F" w:rsidP="00391D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391D50">
              <w:rPr>
                <w:rFonts w:ascii="標楷體" w:eastAsia="標楷體" w:hAnsi="標楷體" w:hint="eastAsia"/>
              </w:rPr>
              <w:t>.Co</w:t>
            </w:r>
            <w:r w:rsidR="00391D50">
              <w:rPr>
                <w:rFonts w:ascii="標楷體" w:eastAsia="標楷體" w:hAnsi="標楷體"/>
              </w:rPr>
              <w:t>llLetter</w:t>
            </w:r>
            <w:r w:rsidR="00391D50">
              <w:rPr>
                <w:rFonts w:ascii="標楷體" w:eastAsia="標楷體" w:hAnsi="標楷體" w:hint="eastAsia"/>
              </w:rPr>
              <w:t>.</w:t>
            </w:r>
            <w:r w:rsidR="00391D50">
              <w:rPr>
                <w:rFonts w:ascii="標楷體" w:eastAsia="標楷體" w:hAnsi="標楷體"/>
              </w:rPr>
              <w:t>Address</w:t>
            </w:r>
          </w:p>
        </w:tc>
      </w:tr>
      <w:tr w:rsidR="006B30DA" w14:paraId="198E59FC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53E0D" w14:textId="0D2AD927" w:rsidR="00391D50" w:rsidRDefault="006B30DA" w:rsidP="00391D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A4141" w14:textId="36E5A5BB" w:rsidR="00391D50" w:rsidRDefault="00391D50" w:rsidP="00391D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62DDC" w14:textId="187AC1DE" w:rsidR="00391D50" w:rsidRDefault="00391D50" w:rsidP="00391D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0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A2331" w14:textId="77777777" w:rsidR="00391D50" w:rsidRDefault="00391D50" w:rsidP="00391D50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4F994" w14:textId="77777777" w:rsidR="00391D50" w:rsidRDefault="00391D50" w:rsidP="00391D50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75006" w14:textId="77777777" w:rsidR="00391D50" w:rsidRDefault="00391D50" w:rsidP="00391D5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5C4EE" w14:textId="39DFC8AE" w:rsidR="00391D50" w:rsidRDefault="007E332E" w:rsidP="00391D5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38F7B" w14:textId="65E841E6" w:rsidR="00391D50" w:rsidRDefault="00391D50" w:rsidP="00391D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</w:t>
            </w:r>
            <w:r w:rsidR="00135B1F">
              <w:rPr>
                <w:rFonts w:ascii="標楷體" w:eastAsia="標楷體" w:hAnsi="標楷體" w:hint="eastAsia"/>
              </w:rPr>
              <w:t>文字</w:t>
            </w:r>
          </w:p>
          <w:p w14:paraId="5A30B4A1" w14:textId="11741CA8" w:rsidR="00391D50" w:rsidRDefault="00391D50" w:rsidP="00391D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o</w:t>
            </w:r>
            <w:r>
              <w:rPr>
                <w:rFonts w:ascii="標楷體" w:eastAsia="標楷體" w:hAnsi="標楷體"/>
              </w:rPr>
              <w:t>llLetter</w:t>
            </w:r>
            <w:r>
              <w:rPr>
                <w:rFonts w:ascii="標楷體" w:eastAsia="標楷體" w:hAnsi="標楷體" w:hint="eastAsia"/>
              </w:rPr>
              <w:t>.Remark</w:t>
            </w:r>
          </w:p>
        </w:tc>
      </w:tr>
      <w:tr w:rsidR="006B30DA" w14:paraId="52E2B4CA" w14:textId="77777777" w:rsidTr="006B30DA">
        <w:trPr>
          <w:trHeight w:val="244"/>
          <w:jc w:val="center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278DF8" w14:textId="5D5F83AE" w:rsidR="00391D50" w:rsidRDefault="006B30DA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7E548A" w14:textId="77777777" w:rsidR="00391D50" w:rsidRDefault="00391D50" w:rsidP="00391D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DE5C2" w14:textId="77777777" w:rsidR="00391D50" w:rsidRDefault="00391D50" w:rsidP="00391D50">
            <w:pPr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42316" w14:textId="77777777" w:rsidR="00391D50" w:rsidRDefault="00391D50" w:rsidP="00391D50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2D424" w14:textId="77777777" w:rsidR="00391D50" w:rsidRDefault="00391D50" w:rsidP="00391D50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1380E" w14:textId="77777777" w:rsidR="00391D50" w:rsidRDefault="00391D50" w:rsidP="00391D5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4035CC" w14:textId="77777777" w:rsidR="00391D50" w:rsidRDefault="00391D50" w:rsidP="00391D5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C9C3D" w14:textId="77777777" w:rsidR="00391D50" w:rsidRDefault="00391D50" w:rsidP="00391D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</w:tbl>
    <w:p w14:paraId="5E3E810C" w14:textId="77777777" w:rsidR="006D6B63" w:rsidRDefault="006D6B63" w:rsidP="006D6B63">
      <w:pPr>
        <w:rPr>
          <w:lang w:val="x-none" w:eastAsia="x-none"/>
        </w:rPr>
      </w:pPr>
    </w:p>
    <w:p w14:paraId="1EE99722" w14:textId="77777777" w:rsidR="006D6B63" w:rsidRDefault="006D6B63" w:rsidP="006D6B63">
      <w:r>
        <w:br w:type="page"/>
      </w:r>
    </w:p>
    <w:p w14:paraId="0DF13DFE" w14:textId="2DE12B38" w:rsidR="00CD720D" w:rsidRDefault="00CD720D" w:rsidP="00CD720D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lastRenderedPageBreak/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03E5BF21" w14:textId="43FC933E" w:rsidR="00F30035" w:rsidRDefault="00CD720D" w:rsidP="00F30035">
      <w:pPr>
        <w:pStyle w:val="a"/>
        <w:numPr>
          <w:ilvl w:val="0"/>
          <w:numId w:val="0"/>
        </w:numPr>
        <w:tabs>
          <w:tab w:val="left" w:pos="480"/>
        </w:tabs>
      </w:pPr>
      <w:r>
        <w:rPr>
          <w:noProof/>
        </w:rPr>
        <w:drawing>
          <wp:inline distT="0" distB="0" distL="0" distR="0" wp14:anchorId="4BA98345" wp14:editId="672D23A5">
            <wp:extent cx="6479540" cy="348869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E1FC41" w14:textId="47B75514" w:rsidR="00F30035" w:rsidRDefault="00F30035" w:rsidP="00F30035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CD720D">
        <w:rPr>
          <w:rFonts w:hint="eastAsia"/>
        </w:rPr>
        <w:t>-</w:t>
      </w:r>
      <w:r w:rsidR="00CD720D">
        <w:rPr>
          <w:rFonts w:hint="eastAsia"/>
        </w:rPr>
        <w:t>修改</w:t>
      </w:r>
    </w:p>
    <w:p w14:paraId="3B9703FC" w14:textId="77777777" w:rsidR="00F30035" w:rsidRDefault="00F30035" w:rsidP="00F30035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F30035" w14:paraId="3E9A956D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B80A122" w14:textId="77777777" w:rsidR="00F30035" w:rsidRDefault="00F30035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0B24CE1" w14:textId="77777777" w:rsidR="00F30035" w:rsidRDefault="00F30035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33BF7B4" w14:textId="77777777" w:rsidR="00F30035" w:rsidRDefault="00F30035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30035" w14:paraId="1678C41A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33E27" w14:textId="77777777" w:rsidR="00F30035" w:rsidRDefault="00F30035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5449EA" w14:textId="666F3AED" w:rsidR="00F30035" w:rsidRDefault="00985471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4777D" w14:textId="4E540B20" w:rsidR="00F30035" w:rsidRDefault="00F30035" w:rsidP="00E8035E">
            <w:pPr>
              <w:ind w:left="314" w:hangingChars="131" w:hanging="314"/>
              <w:rPr>
                <w:rFonts w:eastAsia="標楷體"/>
                <w:color w:val="000000"/>
              </w:rPr>
            </w:pPr>
            <w:r>
              <w:rPr>
                <w:rFonts w:eastAsia="標楷體"/>
                <w:color w:val="000000"/>
              </w:rPr>
              <w:t>1.</w:t>
            </w:r>
            <w:r>
              <w:rPr>
                <w:rFonts w:eastAsia="標楷體" w:hint="eastAsia"/>
                <w:color w:val="000000"/>
              </w:rPr>
              <w:t>【</w:t>
            </w:r>
            <w:r>
              <w:rPr>
                <w:rFonts w:ascii="標楷體" w:eastAsia="標楷體" w:hAnsi="標楷體" w:hint="eastAsia"/>
                <w:color w:val="000000"/>
              </w:rPr>
              <w:t>L596</w:t>
            </w:r>
            <w:r w:rsidR="00985471">
              <w:rPr>
                <w:rFonts w:ascii="標楷體" w:eastAsia="標楷體" w:hAnsi="標楷體"/>
                <w:color w:val="000000"/>
              </w:rPr>
              <w:t xml:space="preserve">3 </w:t>
            </w:r>
            <w:r w:rsidR="00985471">
              <w:rPr>
                <w:rFonts w:ascii="標楷體" w:eastAsia="標楷體" w:hAnsi="標楷體" w:hint="eastAsia"/>
                <w:color w:val="000000"/>
              </w:rPr>
              <w:t>函催明細資料</w:t>
            </w:r>
            <w:r>
              <w:rPr>
                <w:rFonts w:ascii="標楷體" w:eastAsia="標楷體" w:hAnsi="標楷體" w:hint="eastAsia"/>
                <w:color w:val="000000"/>
              </w:rPr>
              <w:t>查詢</w:t>
            </w:r>
            <w:r>
              <w:rPr>
                <w:rFonts w:eastAsia="標楷體" w:hint="eastAsia"/>
                <w:color w:val="000000"/>
              </w:rPr>
              <w:t>】點「</w:t>
            </w:r>
            <w:r w:rsidR="00985471">
              <w:rPr>
                <w:rFonts w:ascii="標楷體" w:eastAsia="標楷體" w:hAnsi="標楷體" w:hint="eastAsia"/>
              </w:rPr>
              <w:t>修改</w:t>
            </w:r>
            <w:r>
              <w:rPr>
                <w:rFonts w:eastAsia="標楷體" w:hint="eastAsia"/>
                <w:color w:val="000000"/>
              </w:rPr>
              <w:t>」</w:t>
            </w:r>
            <w:r>
              <w:rPr>
                <w:rFonts w:eastAsia="標楷體" w:hint="eastAsia"/>
                <w:color w:val="000000"/>
                <w:lang w:eastAsia="zh-HK"/>
              </w:rPr>
              <w:t>時顯示</w:t>
            </w:r>
          </w:p>
          <w:p w14:paraId="4F1F9F00" w14:textId="77777777" w:rsidR="00DA006C" w:rsidRPr="002C21BA" w:rsidRDefault="00DA006C" w:rsidP="00DA006C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3D5D9352" w14:textId="6F6494DD" w:rsidR="00DA006C" w:rsidRPr="00EE5675" w:rsidRDefault="00DA006C" w:rsidP="00DA006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法催紀錄函催檔(</w:t>
            </w:r>
            <w:r>
              <w:rPr>
                <w:rFonts w:ascii="標楷體" w:eastAsia="標楷體" w:hAnsi="標楷體"/>
              </w:rPr>
              <w:t>CollLetter</w:t>
            </w:r>
            <w:r>
              <w:rPr>
                <w:rFonts w:ascii="標楷體" w:eastAsia="標楷體" w:hAnsi="標楷體" w:hint="eastAsia"/>
              </w:rPr>
              <w:t>)]該[案件種類(</w:t>
            </w:r>
            <w:r>
              <w:rPr>
                <w:rFonts w:ascii="標楷體" w:eastAsia="標楷體" w:hAnsi="標楷體"/>
              </w:rPr>
              <w:t>Case</w:t>
            </w: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de)</w:t>
            </w:r>
            <w:r>
              <w:rPr>
                <w:rFonts w:ascii="標楷體" w:eastAsia="標楷體" w:hAnsi="標楷體" w:hint="eastAsia"/>
              </w:rPr>
              <w:t>]、[戶號(</w:t>
            </w:r>
            <w:r>
              <w:rPr>
                <w:rFonts w:ascii="標楷體" w:eastAsia="標楷體" w:hAnsi="標楷體"/>
              </w:rPr>
              <w:t>CustNo)]</w:t>
            </w:r>
            <w:r>
              <w:rPr>
                <w:rFonts w:ascii="標楷體" w:eastAsia="標楷體" w:hAnsi="標楷體" w:hint="eastAsia"/>
              </w:rPr>
              <w:t>、[額度編號(</w:t>
            </w:r>
            <w:r>
              <w:rPr>
                <w:rFonts w:ascii="標楷體" w:eastAsia="標楷體" w:hAnsi="標楷體"/>
              </w:rPr>
              <w:t>FacmNo)]</w:t>
            </w:r>
            <w:r>
              <w:rPr>
                <w:rFonts w:ascii="標楷體" w:eastAsia="標楷體" w:hAnsi="標楷體" w:hint="eastAsia"/>
              </w:rPr>
              <w:t>、[作業日期(</w:t>
            </w:r>
            <w:r>
              <w:rPr>
                <w:rFonts w:ascii="標楷體" w:eastAsia="標楷體" w:hAnsi="標楷體"/>
              </w:rPr>
              <w:t>AcDate)]</w:t>
            </w:r>
            <w:r>
              <w:rPr>
                <w:rFonts w:ascii="標楷體" w:eastAsia="標楷體" w:hAnsi="標楷體" w:hint="eastAsia"/>
              </w:rPr>
              <w:t>、[</w:t>
            </w:r>
            <w:r w:rsidR="00A669D4">
              <w:rPr>
                <w:rFonts w:ascii="標楷體" w:eastAsia="標楷體" w:hAnsi="標楷體" w:hint="eastAsia"/>
              </w:rPr>
              <w:t>增修人員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TitaTlr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</w:t>
            </w:r>
            <w:r w:rsidR="00A669D4">
              <w:rPr>
                <w:rFonts w:ascii="標楷體" w:eastAsia="標楷體" w:hAnsi="標楷體" w:hint="eastAsia"/>
              </w:rPr>
              <w:t>登放</w:t>
            </w:r>
            <w:r>
              <w:rPr>
                <w:rFonts w:ascii="標楷體" w:eastAsia="標楷體" w:hAnsi="標楷體" w:hint="eastAsia"/>
              </w:rPr>
              <w:t>序號(Ti</w:t>
            </w:r>
            <w:r>
              <w:rPr>
                <w:rFonts w:ascii="標楷體" w:eastAsia="標楷體" w:hAnsi="標楷體"/>
              </w:rPr>
              <w:t>taTxtNo)]</w:t>
            </w:r>
            <w:r>
              <w:rPr>
                <w:rFonts w:ascii="標楷體" w:eastAsia="標楷體" w:hAnsi="標楷體" w:hint="eastAsia"/>
              </w:rPr>
              <w:t>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3:修改資料不存在</w:t>
            </w:r>
            <w:r>
              <w:rPr>
                <w:rFonts w:ascii="標楷體" w:eastAsia="標楷體" w:hAnsi="標楷體"/>
              </w:rPr>
              <w:t>”</w:t>
            </w:r>
          </w:p>
          <w:p w14:paraId="32B67FD4" w14:textId="5EB15EE3" w:rsidR="00DA006C" w:rsidRPr="00DA006C" w:rsidRDefault="00DA006C" w:rsidP="00DA006C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4D88DC50" w14:textId="06D0B6F0" w:rsidR="00F30035" w:rsidRDefault="00DA006C" w:rsidP="00E8035E">
            <w:pPr>
              <w:rPr>
                <w:rFonts w:eastAsia="標楷體"/>
                <w:color w:val="000000"/>
                <w:lang w:eastAsia="zh-HK"/>
              </w:rPr>
            </w:pPr>
            <w:r>
              <w:rPr>
                <w:rFonts w:eastAsia="標楷體"/>
                <w:color w:val="000000"/>
              </w:rPr>
              <w:t>3</w:t>
            </w:r>
            <w:r w:rsidR="00F30035">
              <w:rPr>
                <w:rFonts w:eastAsia="標楷體"/>
                <w:color w:val="000000"/>
              </w:rPr>
              <w:t>.</w:t>
            </w:r>
            <w:r w:rsidR="00985471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  <w:r w:rsidR="009B693A">
              <w:rPr>
                <w:rFonts w:ascii="標楷體" w:eastAsia="標楷體" w:hAnsi="標楷體" w:hint="eastAsia"/>
                <w:color w:val="000000"/>
                <w:lang w:eastAsia="zh-HK"/>
              </w:rPr>
              <w:t>該筆</w:t>
            </w:r>
            <w:r w:rsidR="00F30035">
              <w:rPr>
                <w:rFonts w:ascii="標楷體" w:eastAsia="標楷體" w:hAnsi="標楷體" w:hint="eastAsia"/>
              </w:rPr>
              <w:t>函</w:t>
            </w:r>
            <w:r w:rsidR="00F30035">
              <w:rPr>
                <w:rFonts w:ascii="標楷體" w:eastAsia="標楷體" w:hAnsi="標楷體" w:hint="eastAsia"/>
                <w:color w:val="000000"/>
              </w:rPr>
              <w:t>催</w:t>
            </w:r>
            <w:r w:rsidR="00F30035">
              <w:rPr>
                <w:rFonts w:eastAsia="標楷體" w:hint="eastAsia"/>
                <w:color w:val="000000"/>
                <w:lang w:eastAsia="zh-HK"/>
              </w:rPr>
              <w:t>資料</w:t>
            </w:r>
            <w:r w:rsidR="00F30035">
              <w:rPr>
                <w:rFonts w:eastAsia="標楷體" w:hint="eastAsia"/>
                <w:color w:val="000000"/>
              </w:rPr>
              <w:t>。</w:t>
            </w:r>
          </w:p>
        </w:tc>
      </w:tr>
      <w:tr w:rsidR="00F30035" w14:paraId="71C3D430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7E786" w14:textId="77777777" w:rsidR="00F30035" w:rsidRDefault="00F30035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9BD7E" w14:textId="77777777" w:rsidR="00F30035" w:rsidRDefault="00F30035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F7855B" w14:textId="5770D41D" w:rsidR="00F30035" w:rsidRDefault="00F30035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985471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1D0A34A1" w14:textId="77777777" w:rsidR="00F30035" w:rsidRDefault="00F30035" w:rsidP="00F30035"/>
    <w:p w14:paraId="2B91C557" w14:textId="5279FCB4" w:rsidR="00F30035" w:rsidRDefault="002B0E9A" w:rsidP="00F30035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畫面資料說明</w:t>
      </w:r>
      <w:r w:rsidR="00CD720D">
        <w:rPr>
          <w:rFonts w:hint="eastAsia"/>
        </w:rPr>
        <w:t>-</w:t>
      </w:r>
      <w:r w:rsidR="00CD720D">
        <w:rPr>
          <w:rFonts w:hint="eastAsia"/>
        </w:rPr>
        <w:t>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6"/>
        <w:gridCol w:w="1112"/>
        <w:gridCol w:w="850"/>
        <w:gridCol w:w="709"/>
        <w:gridCol w:w="2693"/>
        <w:gridCol w:w="708"/>
        <w:gridCol w:w="576"/>
        <w:gridCol w:w="3216"/>
      </w:tblGrid>
      <w:tr w:rsidR="00F30035" w14:paraId="728C4F6F" w14:textId="77777777" w:rsidTr="0088223E">
        <w:trPr>
          <w:trHeight w:val="388"/>
          <w:tblHeader/>
          <w:jc w:val="center"/>
        </w:trPr>
        <w:tc>
          <w:tcPr>
            <w:tcW w:w="5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24C6952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11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8712E4B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909B79E" w14:textId="77777777" w:rsidR="00F30035" w:rsidRDefault="00F30035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4D60BB8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30035" w14:paraId="53C35ED1" w14:textId="77777777" w:rsidTr="0088223E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D03B01" w14:textId="77777777" w:rsidR="00F30035" w:rsidRDefault="00F30035" w:rsidP="00E8035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1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745B92" w14:textId="77777777" w:rsidR="00F30035" w:rsidRDefault="00F30035" w:rsidP="00E8035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0E9D172" w14:textId="5AB9565D" w:rsidR="00F30035" w:rsidRDefault="00827766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514E15A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D15F27F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E04997A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1809EA9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37BDB" w14:textId="77777777" w:rsidR="00F30035" w:rsidRDefault="00F30035" w:rsidP="00E8035E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30035" w14:paraId="3AB82888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19651A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83C83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62B8F" w14:textId="77777777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1C8BE" w14:textId="1A4F0789" w:rsidR="00F30035" w:rsidRDefault="00DA006C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EF8EA" w14:textId="2342D875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00552" w14:textId="77777777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8EC3C" w14:textId="77777777" w:rsidR="00F30035" w:rsidRDefault="00F30035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BA4A5" w14:textId="6C0C7FA5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DA006C" w14:paraId="2BD67E16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F7B409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293D0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D6489" w14:textId="77777777" w:rsidR="00DA006C" w:rsidRDefault="00DA006C" w:rsidP="00DA006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6AAAC" w14:textId="77777777" w:rsidR="00DA006C" w:rsidRDefault="00DA006C" w:rsidP="00DA006C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E463A" w14:textId="255A2CC2" w:rsidR="00DA006C" w:rsidRDefault="00DA006C" w:rsidP="00DA00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8EC52" w14:textId="77777777" w:rsidR="00DA006C" w:rsidRDefault="00DA006C" w:rsidP="00DA006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EEA0B" w14:textId="77777777" w:rsidR="00DA006C" w:rsidRDefault="00DA006C" w:rsidP="00DA006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885FA" w14:textId="77777777" w:rsidR="00DA006C" w:rsidRDefault="00DA006C" w:rsidP="00DA006C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3D95832F" w14:textId="6DA8A6E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.Co</w:t>
            </w:r>
            <w:r>
              <w:rPr>
                <w:rFonts w:ascii="標楷體" w:eastAsia="標楷體" w:hAnsi="標楷體" w:cs="細明體"/>
                <w:spacing w:val="15"/>
              </w:rPr>
              <w:t>llLetter.CaseCode</w:t>
            </w:r>
          </w:p>
        </w:tc>
      </w:tr>
      <w:tr w:rsidR="00C10B3E" w14:paraId="5BE006B9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FEDED" w14:textId="1CE7EF99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7986F" w14:textId="7F2983FB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</w:t>
            </w:r>
            <w:r>
              <w:rPr>
                <w:rFonts w:ascii="標楷體" w:eastAsia="標楷體" w:hAnsi="標楷體" w:hint="eastAsia"/>
              </w:rPr>
              <w:lastRenderedPageBreak/>
              <w:t>類中文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F8D0D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0470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E18EC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F0695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8C2460" w14:textId="3B0B90F3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2412C" w14:textId="77777777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</w:t>
            </w:r>
            <w:r>
              <w:rPr>
                <w:rFonts w:ascii="標楷體" w:eastAsia="標楷體" w:hAnsi="標楷體" w:hint="eastAsia"/>
              </w:rPr>
              <w:lastRenderedPageBreak/>
              <w:t>DefCode=Ca</w:t>
            </w:r>
            <w:r>
              <w:rPr>
                <w:rFonts w:ascii="標楷體" w:eastAsia="標楷體" w:hAnsi="標楷體"/>
              </w:rPr>
              <w:t>seCode</w:t>
            </w:r>
          </w:p>
          <w:p w14:paraId="742B0A06" w14:textId="77777777" w:rsidR="00C10B3E" w:rsidRDefault="00C10B3E" w:rsidP="00C10B3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法催</w:t>
            </w:r>
          </w:p>
          <w:p w14:paraId="255C2ABB" w14:textId="322C8E9A" w:rsidR="00C10B3E" w:rsidRDefault="00C10B3E" w:rsidP="00C10B3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債協</w:t>
            </w:r>
          </w:p>
        </w:tc>
      </w:tr>
      <w:tr w:rsidR="00E92DEB" w14:paraId="76BC93A3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B00A6" w14:textId="72677EB0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4B9D8" w14:textId="0774107D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A6FA1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5D5C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F8582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1CC6E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C69B5" w14:textId="0AA94A47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D2DCC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0CA0251D" w14:textId="38D664C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ollLetter.CustNo</w:t>
            </w:r>
          </w:p>
        </w:tc>
      </w:tr>
      <w:tr w:rsidR="00E92DEB" w14:paraId="7C61E66A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0E772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BE590" w14:textId="7C50637B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名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2CDE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21C37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1492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FB7C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A34FE" w14:textId="33056CDB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82DE5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7CFDD18" w14:textId="29F572E0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ame</w:t>
            </w:r>
          </w:p>
        </w:tc>
      </w:tr>
      <w:tr w:rsidR="00E92DEB" w14:paraId="5719FBD9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3E8DD" w14:textId="643B9AEF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935A2" w14:textId="5DB3B40A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B6F66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D9D75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E5FA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874D0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64606" w14:textId="520ECF14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6632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586934C3" w14:textId="183D12DE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ollLetter.FacmNo</w:t>
            </w:r>
          </w:p>
        </w:tc>
      </w:tr>
      <w:tr w:rsidR="00E92DEB" w14:paraId="651C2DE9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EC94A" w14:textId="5246169D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CECCF" w14:textId="1F43A50A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57B45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6D72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85396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B78F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CB19F" w14:textId="2681CC43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336D7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69971C0E" w14:textId="1EAB89A9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AccCollPsn</w:t>
            </w:r>
          </w:p>
        </w:tc>
      </w:tr>
      <w:tr w:rsidR="00E92DEB" w14:paraId="14809CB9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A21E9" w14:textId="7F3CCD1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38816" w14:textId="1F768F2E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8A6C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32AFC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4E7C7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C9C26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F5C5C" w14:textId="48068F9E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410BE6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3E170752" w14:textId="7072314C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E92DEB" w14:paraId="39808E93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092712" w14:textId="15C67037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CAA6A" w14:textId="3A08D421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28C49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C9607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44549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2EAF2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C0F32" w14:textId="558591B4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594A0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632FBD5D" w14:textId="7DC3914B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LegalPsn</w:t>
            </w:r>
          </w:p>
        </w:tc>
      </w:tr>
      <w:tr w:rsidR="007D5CC1" w14:paraId="26930DEA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A6590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6F5B8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D545C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A0FF6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30F3B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C337D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AFE901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3E8EB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318A6D62" w14:textId="214B5371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evIntDate</w:t>
            </w:r>
          </w:p>
        </w:tc>
      </w:tr>
      <w:tr w:rsidR="007D5CC1" w14:paraId="32962692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99528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C26DB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B54D4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24ED6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75178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D2763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CBCAE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F69CB2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05AF5680" w14:textId="6BE60A0A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inBalance</w:t>
            </w:r>
          </w:p>
        </w:tc>
      </w:tr>
      <w:tr w:rsidR="007D5CC1" w14:paraId="5D34AB95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2801D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9A08C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0BD53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C0846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62738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B5541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26426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93145B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2D48CEDC" w14:textId="00809272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NextIntDate</w:t>
            </w:r>
          </w:p>
        </w:tc>
      </w:tr>
      <w:tr w:rsidR="00F30035" w14:paraId="0BDAC324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74EEA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B5467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查詢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1D4C0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BA1B7" w14:textId="77777777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7CCC3" w14:textId="77777777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7222B" w14:textId="77777777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6907B" w14:textId="77777777" w:rsidR="00F30035" w:rsidRDefault="00F30035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195C0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1電催明細資料查詢】</w:t>
            </w:r>
          </w:p>
        </w:tc>
      </w:tr>
      <w:tr w:rsidR="00F30035" w14:paraId="0502B463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CEE21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84EB6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查詢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809D72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4E5AC" w14:textId="77777777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C75B" w14:textId="77777777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BE007" w14:textId="77777777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E2A95" w14:textId="77777777" w:rsidR="00F30035" w:rsidRDefault="00F30035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47F40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2面催明細資料查詢】</w:t>
            </w:r>
          </w:p>
        </w:tc>
      </w:tr>
      <w:tr w:rsidR="00F30035" w14:paraId="45525867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CEF070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EAD48D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函催查詢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8F338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7AEEB" w14:textId="77777777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E45B6" w14:textId="77777777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36E0" w14:textId="77777777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70E76" w14:textId="77777777" w:rsidR="00F30035" w:rsidRDefault="00F30035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228B9A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3函催明細資料查詢】</w:t>
            </w:r>
          </w:p>
        </w:tc>
      </w:tr>
      <w:tr w:rsidR="00F30035" w14:paraId="6D381858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164FDF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02D96F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查詢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C2C61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F406C" w14:textId="77777777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74CDC" w14:textId="77777777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C590C" w14:textId="77777777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D746" w14:textId="77777777" w:rsidR="00F30035" w:rsidRDefault="00F30035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F5336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4法務進度明細資料查詢】</w:t>
            </w:r>
          </w:p>
        </w:tc>
      </w:tr>
      <w:tr w:rsidR="00F30035" w14:paraId="270855B7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AD032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E1DB1D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查詢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FD648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C4D78" w14:textId="77777777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4A8BE" w14:textId="77777777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A6B0C" w14:textId="77777777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98605" w14:textId="77777777" w:rsidR="00F30035" w:rsidRDefault="00F30035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765C7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5提醒事項查詢】</w:t>
            </w:r>
          </w:p>
        </w:tc>
      </w:tr>
      <w:tr w:rsidR="00F30035" w14:paraId="4275EB36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D1FD5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AD365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登錄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C9931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DBBED" w14:textId="77777777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F45BF" w14:textId="77777777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37147" w14:textId="77777777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D6FCF" w14:textId="77777777" w:rsidR="00F30035" w:rsidRDefault="00F30035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C728D3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605提醒事項登錄】</w:t>
            </w:r>
          </w:p>
        </w:tc>
      </w:tr>
      <w:tr w:rsidR="00A669D4" w14:paraId="5AA63FF1" w14:textId="77777777" w:rsidTr="00C21364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F2D88" w14:textId="77777777" w:rsidR="00A669D4" w:rsidRDefault="00A669D4" w:rsidP="00DA006C">
            <w:pPr>
              <w:rPr>
                <w:rFonts w:ascii="標楷體" w:eastAsia="標楷體" w:hAnsi="標楷體"/>
              </w:rPr>
            </w:pPr>
          </w:p>
        </w:tc>
        <w:tc>
          <w:tcPr>
            <w:tcW w:w="986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AF999" w14:textId="40176CA2" w:rsidR="00A669D4" w:rsidRDefault="00A669D4" w:rsidP="00DA00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檢核[法催紀錄函催檔(</w:t>
            </w:r>
            <w:r>
              <w:rPr>
                <w:rFonts w:ascii="標楷體" w:eastAsia="標楷體" w:hAnsi="標楷體"/>
              </w:rPr>
              <w:t>CollLetter</w:t>
            </w:r>
            <w:r>
              <w:rPr>
                <w:rFonts w:ascii="標楷體" w:eastAsia="標楷體" w:hAnsi="標楷體" w:hint="eastAsia"/>
              </w:rPr>
              <w:t>)]該[案件種類(</w:t>
            </w:r>
            <w:r>
              <w:rPr>
                <w:rFonts w:ascii="標楷體" w:eastAsia="標楷體" w:hAnsi="標楷體"/>
              </w:rPr>
              <w:t>Case</w:t>
            </w: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de)</w:t>
            </w:r>
            <w:r>
              <w:rPr>
                <w:rFonts w:ascii="標楷體" w:eastAsia="標楷體" w:hAnsi="標楷體" w:hint="eastAsia"/>
              </w:rPr>
              <w:t>]、[戶號(</w:t>
            </w:r>
            <w:r>
              <w:rPr>
                <w:rFonts w:ascii="標楷體" w:eastAsia="標楷體" w:hAnsi="標楷體"/>
              </w:rPr>
              <w:t>CustNo)]</w:t>
            </w:r>
            <w:r>
              <w:rPr>
                <w:rFonts w:ascii="標楷體" w:eastAsia="標楷體" w:hAnsi="標楷體" w:hint="eastAsia"/>
              </w:rPr>
              <w:t>、[額度編號(</w:t>
            </w:r>
            <w:r>
              <w:rPr>
                <w:rFonts w:ascii="標楷體" w:eastAsia="標楷體" w:hAnsi="標楷體"/>
              </w:rPr>
              <w:t>FacmNo)]</w:t>
            </w:r>
            <w:r>
              <w:rPr>
                <w:rFonts w:ascii="標楷體" w:eastAsia="標楷體" w:hAnsi="標楷體" w:hint="eastAsia"/>
              </w:rPr>
              <w:t>、[作業日期(</w:t>
            </w:r>
            <w:r>
              <w:rPr>
                <w:rFonts w:ascii="標楷體" w:eastAsia="標楷體" w:hAnsi="標楷體"/>
              </w:rPr>
              <w:t>AcDate)]</w:t>
            </w:r>
            <w:r>
              <w:rPr>
                <w:rFonts w:ascii="標楷體" w:eastAsia="標楷體" w:hAnsi="標楷體" w:hint="eastAsia"/>
              </w:rPr>
              <w:t>、[增修人員(</w:t>
            </w:r>
            <w:r>
              <w:rPr>
                <w:rFonts w:ascii="標楷體" w:eastAsia="標楷體" w:hAnsi="標楷體"/>
              </w:rPr>
              <w:t>TitaTlr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登放序號(Ti</w:t>
            </w:r>
            <w:r>
              <w:rPr>
                <w:rFonts w:ascii="標楷體" w:eastAsia="標楷體" w:hAnsi="標楷體"/>
              </w:rPr>
              <w:t>taTxtNo)]</w:t>
            </w:r>
            <w:r>
              <w:rPr>
                <w:rFonts w:ascii="標楷體" w:eastAsia="標楷體" w:hAnsi="標楷體" w:hint="eastAsia"/>
              </w:rPr>
              <w:t>是否存</w:t>
            </w:r>
            <w:r>
              <w:rPr>
                <w:rFonts w:ascii="標楷體" w:eastAsia="標楷體" w:hAnsi="標楷體" w:hint="eastAsia"/>
              </w:rPr>
              <w:lastRenderedPageBreak/>
              <w:t>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:查詢資料不存在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DA006C" w14:paraId="7CA7F7DC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CD582D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6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C7CDB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發函種類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0EB479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E7AC6" w14:textId="77777777" w:rsidR="00DA006C" w:rsidRDefault="00DA006C" w:rsidP="00DA006C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A574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M</w:t>
            </w:r>
            <w:r>
              <w:rPr>
                <w:rFonts w:ascii="標楷體" w:eastAsia="標楷體" w:hAnsi="標楷體"/>
              </w:rPr>
              <w:t>ailTypeCode</w:t>
            </w:r>
          </w:p>
          <w:p w14:paraId="2EF54675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129CBEE3" w14:textId="77777777" w:rsidR="00DA006C" w:rsidRDefault="00DA006C" w:rsidP="00DA006C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逾催通知單</w:t>
            </w:r>
          </w:p>
          <w:p w14:paraId="0F28B84D" w14:textId="2253CFC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存證信函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3288F" w14:textId="0E150E14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7AD78" w14:textId="50469146" w:rsidR="00DA006C" w:rsidRDefault="00DA006C" w:rsidP="00DA006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A3BF" w14:textId="77777777" w:rsidR="00DA006C" w:rsidRDefault="00DA006C" w:rsidP="00DA00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自動顯示原值，可以修改代</w:t>
            </w:r>
          </w:p>
          <w:p w14:paraId="5C7EE4DF" w14:textId="6936931B" w:rsidR="00DA006C" w:rsidRDefault="00DA006C" w:rsidP="00DA00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6DE99C" w14:textId="0B1F34E1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o</w:t>
            </w:r>
            <w:r>
              <w:rPr>
                <w:rFonts w:ascii="標楷體" w:eastAsia="標楷體" w:hAnsi="標楷體"/>
              </w:rPr>
              <w:t>llLetter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ailTypeCode</w:t>
            </w:r>
          </w:p>
        </w:tc>
      </w:tr>
      <w:tr w:rsidR="00DA006C" w14:paraId="2288CB99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CAC3B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83044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發函日期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0A2ED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7529C" w14:textId="77777777" w:rsidR="00DA006C" w:rsidRDefault="00DA006C" w:rsidP="00DA006C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915E5" w14:textId="3D9F6963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9C942" w14:textId="7BAE9FD0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AC55D" w14:textId="2FF07424" w:rsidR="00DA006C" w:rsidRDefault="00DA006C" w:rsidP="00DA006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1CFD13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日</w:t>
            </w:r>
          </w:p>
          <w:p w14:paraId="5C315A82" w14:textId="01F35266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6C6A032B" w14:textId="77777777" w:rsidR="00DA006C" w:rsidRDefault="00DA006C" w:rsidP="00DA006C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3A086F93" w14:textId="77777777" w:rsidR="00DA006C" w:rsidRDefault="00DA006C" w:rsidP="00DA006C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70AD240E" w14:textId="77777777" w:rsidR="00DA006C" w:rsidRDefault="00DA006C" w:rsidP="00DA006C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30CC23DE" w14:textId="3D4D1C21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o</w:t>
            </w:r>
            <w:r>
              <w:rPr>
                <w:rFonts w:ascii="標楷體" w:eastAsia="標楷體" w:hAnsi="標楷體"/>
              </w:rPr>
              <w:t>llLetter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ailDate</w:t>
            </w:r>
          </w:p>
        </w:tc>
      </w:tr>
      <w:tr w:rsidR="00DA006C" w14:paraId="40D441A9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77F26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D5DB73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發函對象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50B45B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B7EA" w14:textId="77777777" w:rsidR="00DA006C" w:rsidRDefault="00DA006C" w:rsidP="00DA006C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6A04E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Ma</w:t>
            </w:r>
            <w:r>
              <w:rPr>
                <w:rFonts w:ascii="標楷體" w:eastAsia="標楷體" w:hAnsi="標楷體"/>
              </w:rPr>
              <w:t>ilObj</w:t>
            </w:r>
          </w:p>
          <w:p w14:paraId="2170A648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79A7D8BE" w14:textId="77777777" w:rsidR="00DA006C" w:rsidRDefault="00DA006C" w:rsidP="00DA006C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借款人</w:t>
            </w:r>
          </w:p>
          <w:p w14:paraId="44534FF8" w14:textId="3732E0E4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保證人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FAD44" w14:textId="7D3E791E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16F12D" w14:textId="428E7EE3" w:rsidR="00DA006C" w:rsidRDefault="00DA006C" w:rsidP="00DA006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89AB96" w14:textId="77777777" w:rsidR="00DA006C" w:rsidRDefault="00DA006C" w:rsidP="00DA00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自動顯示原值，可以修改代</w:t>
            </w:r>
          </w:p>
          <w:p w14:paraId="6B88A083" w14:textId="77777777" w:rsidR="00DA006C" w:rsidRDefault="00DA006C" w:rsidP="00DA00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CCA1D57" w14:textId="165F1E24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o</w:t>
            </w:r>
            <w:r>
              <w:rPr>
                <w:rFonts w:ascii="標楷體" w:eastAsia="標楷體" w:hAnsi="標楷體"/>
              </w:rPr>
              <w:t>llLetter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ailObj</w:t>
            </w:r>
          </w:p>
        </w:tc>
      </w:tr>
      <w:tr w:rsidR="00DA006C" w14:paraId="5A3A3171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7CCEF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DACD0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對象姓名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B860B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5613" w14:textId="77777777" w:rsidR="00DA006C" w:rsidRDefault="00DA006C" w:rsidP="00DA006C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CD6F8" w14:textId="77777777" w:rsidR="00DA006C" w:rsidRDefault="00DA006C" w:rsidP="00DA00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A72F" w14:textId="4C346D69" w:rsidR="00DA006C" w:rsidRDefault="00DA006C" w:rsidP="00DA006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D8DAA" w14:textId="77777777" w:rsidR="00DA006C" w:rsidRDefault="00DA006C" w:rsidP="00DA006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7881B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52D1938" w14:textId="428CFDFA" w:rsidR="00DA006C" w:rsidRDefault="00DA006C" w:rsidP="007E3EB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4E2D4B04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</w:rPr>
              <w:t>若[發函對象]=[</w:t>
            </w: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借款人]</w:t>
            </w:r>
          </w:p>
          <w:p w14:paraId="3AA3B1D8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時，[對象姓名]預設為[戶</w:t>
            </w:r>
          </w:p>
          <w:p w14:paraId="34EA79B2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名(</w:t>
            </w:r>
            <w:r>
              <w:rPr>
                <w:rFonts w:ascii="標楷體" w:eastAsia="標楷體" w:hAnsi="標楷體"/>
              </w:rPr>
              <w:t>CustName)</w:t>
            </w:r>
            <w:r>
              <w:rPr>
                <w:rFonts w:ascii="標楷體" w:eastAsia="標楷體" w:hAnsi="標楷體" w:hint="eastAsia"/>
              </w:rPr>
              <w:t>]，不須輸入</w:t>
            </w:r>
          </w:p>
          <w:p w14:paraId="224B6D6B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[發函對象]=[</w:t>
            </w: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保證人]</w:t>
            </w:r>
          </w:p>
          <w:p w14:paraId="1DCB5F0A" w14:textId="77777777" w:rsidR="00D14576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時，[對象姓名]必須輸入</w:t>
            </w:r>
            <w:r w:rsidR="00D14576">
              <w:rPr>
                <w:rFonts w:ascii="標楷體" w:eastAsia="標楷體" w:hAnsi="標楷體" w:hint="eastAsia"/>
              </w:rPr>
              <w:t>文</w:t>
            </w:r>
          </w:p>
          <w:p w14:paraId="3BCA7E8E" w14:textId="77777777" w:rsidR="00D14576" w:rsidRDefault="00D14576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DA006C">
              <w:rPr>
                <w:rFonts w:ascii="標楷體" w:eastAsia="標楷體" w:hAnsi="標楷體" w:hint="eastAsia"/>
              </w:rPr>
              <w:t>，檢核條件:</w:t>
            </w:r>
          </w:p>
          <w:p w14:paraId="2BCFFEB7" w14:textId="030D5770" w:rsidR="00DA006C" w:rsidRDefault="00D14576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DA006C">
              <w:rPr>
                <w:rFonts w:ascii="標楷體" w:eastAsia="標楷體" w:hAnsi="標楷體" w:hint="eastAsia"/>
              </w:rPr>
              <w:t>不可空白/</w:t>
            </w:r>
            <w:r w:rsidR="00DA006C">
              <w:rPr>
                <w:rFonts w:ascii="標楷體" w:eastAsia="標楷體" w:hAnsi="標楷體"/>
              </w:rPr>
              <w:t>V(7)</w:t>
            </w:r>
          </w:p>
          <w:p w14:paraId="0C84B5AC" w14:textId="656B86FF" w:rsidR="00DA006C" w:rsidRDefault="00DA006C" w:rsidP="00DA006C">
            <w:pPr>
              <w:rPr>
                <w:rFonts w:ascii="標楷體" w:eastAsia="標楷體" w:hAnsi="標楷體"/>
                <w:b/>
                <w:bCs/>
              </w:rPr>
            </w:pPr>
            <w:r>
              <w:rPr>
                <w:rFonts w:ascii="標楷體" w:eastAsia="標楷體" w:hAnsi="標楷體" w:hint="eastAsia"/>
              </w:rPr>
              <w:t>4.Co</w:t>
            </w:r>
            <w:r>
              <w:rPr>
                <w:rFonts w:ascii="標楷體" w:eastAsia="標楷體" w:hAnsi="標楷體"/>
              </w:rPr>
              <w:t>llLetter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CustName</w:t>
            </w:r>
          </w:p>
        </w:tc>
      </w:tr>
      <w:tr w:rsidR="00400D55" w14:paraId="0C96BE6B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B178" w14:textId="176AA045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FEDE9" w14:textId="5C9E0FB1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保證人查詢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6C8A8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C93AC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0A01A1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ED56A7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2245A" w14:textId="77777777" w:rsidR="00400D55" w:rsidRDefault="00400D55" w:rsidP="00400D55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4D1E68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[發函對象]=[</w:t>
            </w:r>
            <w:r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</w:rPr>
              <w:t>保證人]時</w:t>
            </w:r>
          </w:p>
          <w:p w14:paraId="25944596" w14:textId="19A3C1D6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7E3EB0">
              <w:rPr>
                <w:rFonts w:ascii="標楷體" w:eastAsia="標楷體" w:hAnsi="標楷體" w:hint="eastAsia"/>
              </w:rPr>
              <w:t>顯示</w:t>
            </w:r>
          </w:p>
          <w:p w14:paraId="443E621C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連結至【L</w:t>
            </w:r>
            <w:r>
              <w:rPr>
                <w:rFonts w:ascii="標楷體" w:eastAsia="標楷體" w:hAnsi="標楷體"/>
              </w:rPr>
              <w:t>2020</w:t>
            </w:r>
            <w:r>
              <w:rPr>
                <w:rFonts w:ascii="標楷體" w:eastAsia="標楷體" w:hAnsi="標楷體" w:hint="eastAsia"/>
              </w:rPr>
              <w:t>保證人明細</w:t>
            </w:r>
          </w:p>
          <w:p w14:paraId="2846A51D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查詢】供帶回[保證人</w:t>
            </w:r>
          </w:p>
          <w:p w14:paraId="01D968D1" w14:textId="39391450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姓名]</w:t>
            </w:r>
          </w:p>
        </w:tc>
      </w:tr>
      <w:tr w:rsidR="00DA006C" w14:paraId="244480D9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3D3F6" w14:textId="249FEFBA" w:rsidR="00DA006C" w:rsidRDefault="0088223E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73A9C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送達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02A61" w14:textId="580B436B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6BA2C" w14:textId="77777777" w:rsidR="00DA006C" w:rsidRDefault="00DA006C" w:rsidP="00DA006C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3C177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De</w:t>
            </w:r>
            <w:r>
              <w:rPr>
                <w:rFonts w:ascii="標楷體" w:eastAsia="標楷體" w:hAnsi="標楷體"/>
              </w:rPr>
              <w:t>lvr</w:t>
            </w:r>
            <w:r>
              <w:rPr>
                <w:rFonts w:ascii="標楷體" w:eastAsia="標楷體" w:hAnsi="標楷體" w:hint="eastAsia"/>
              </w:rPr>
              <w:t>Ye</w:t>
            </w:r>
            <w:r>
              <w:rPr>
                <w:rFonts w:ascii="標楷體" w:eastAsia="標楷體" w:hAnsi="標楷體"/>
              </w:rPr>
              <w:t>t</w:t>
            </w:r>
          </w:p>
          <w:p w14:paraId="3261CC25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6CE18014" w14:textId="77777777" w:rsidR="00DA006C" w:rsidRDefault="00DA006C" w:rsidP="00DA006C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已送達</w:t>
            </w:r>
          </w:p>
          <w:p w14:paraId="28D0EDA5" w14:textId="21FB7AE6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未送達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9AD9A" w14:textId="5D2DBE81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5E4E8" w14:textId="6C35F690" w:rsidR="00DA006C" w:rsidRDefault="00DA006C" w:rsidP="00DA006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C10E2" w14:textId="77777777" w:rsidR="00DA006C" w:rsidRDefault="00DA006C" w:rsidP="00DA00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自動顯示原值，可以修改代</w:t>
            </w:r>
          </w:p>
          <w:p w14:paraId="51206C72" w14:textId="77777777" w:rsidR="00DA006C" w:rsidRDefault="00DA006C" w:rsidP="00DA00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F44FA55" w14:textId="0FC110E9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o</w:t>
            </w:r>
            <w:r>
              <w:rPr>
                <w:rFonts w:ascii="標楷體" w:eastAsia="標楷體" w:hAnsi="標楷體"/>
              </w:rPr>
              <w:t>llLetter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DelvrYetHelp</w:t>
            </w:r>
          </w:p>
        </w:tc>
      </w:tr>
      <w:tr w:rsidR="00DA006C" w14:paraId="3ABC3A0E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FC2DF" w14:textId="6DA650C0" w:rsidR="00DA006C" w:rsidRDefault="0088223E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B3CE23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送達方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7E890" w14:textId="66B87018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1999A" w14:textId="77777777" w:rsidR="00DA006C" w:rsidRDefault="00DA006C" w:rsidP="00DA006C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B574B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De</w:t>
            </w:r>
            <w:r>
              <w:rPr>
                <w:rFonts w:ascii="標楷體" w:eastAsia="標楷體" w:hAnsi="標楷體"/>
              </w:rPr>
              <w:t>lvrCode</w:t>
            </w:r>
          </w:p>
          <w:p w14:paraId="2810B42F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23DD440C" w14:textId="77777777" w:rsidR="00DA006C" w:rsidRDefault="00DA006C" w:rsidP="00DA006C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親自送達</w:t>
            </w:r>
          </w:p>
          <w:p w14:paraId="7A883315" w14:textId="77777777" w:rsidR="00DA006C" w:rsidRDefault="00DA006C" w:rsidP="00DA006C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郵務-平信寄出</w:t>
            </w:r>
          </w:p>
          <w:p w14:paraId="118E991E" w14:textId="561CABB5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</w:t>
            </w:r>
            <w:r>
              <w:rPr>
                <w:rFonts w:ascii="標楷體" w:eastAsia="標楷體" w:hAnsi="標楷體" w:cs="細明體" w:hint="eastAsia"/>
                <w:spacing w:val="15"/>
              </w:rPr>
              <w:t>郵務-掛號寄出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4C427" w14:textId="43BC4CC1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5E51C" w14:textId="10FA7D10" w:rsidR="00DA006C" w:rsidRDefault="00DA006C" w:rsidP="00DA006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80AD65" w14:textId="77777777" w:rsidR="00DA006C" w:rsidRDefault="00DA006C" w:rsidP="00DA00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自動顯示原值，可以修改代</w:t>
            </w:r>
          </w:p>
          <w:p w14:paraId="1488E45F" w14:textId="77777777" w:rsidR="00DA006C" w:rsidRDefault="00DA006C" w:rsidP="00DA00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195CBE8" w14:textId="3B887728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o</w:t>
            </w:r>
            <w:r>
              <w:rPr>
                <w:rFonts w:ascii="標楷體" w:eastAsia="標楷體" w:hAnsi="標楷體"/>
              </w:rPr>
              <w:t>llLetter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DelvrCode</w:t>
            </w:r>
          </w:p>
        </w:tc>
      </w:tr>
      <w:tr w:rsidR="00DA006C" w14:paraId="4712816C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0BFC75" w14:textId="3FDCD5BB" w:rsidR="00DA006C" w:rsidRDefault="0088223E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0F863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寄送地點類別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5A64F" w14:textId="0282C684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1551" w14:textId="77777777" w:rsidR="00DA006C" w:rsidRDefault="00DA006C" w:rsidP="00DA006C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AD94A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Ad</w:t>
            </w:r>
            <w:r>
              <w:rPr>
                <w:rFonts w:ascii="標楷體" w:eastAsia="標楷體" w:hAnsi="標楷體"/>
              </w:rPr>
              <w:t>dressCode</w:t>
            </w:r>
          </w:p>
          <w:p w14:paraId="31AEB3E4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1637FAA9" w14:textId="77777777" w:rsidR="00DA006C" w:rsidRDefault="00DA006C" w:rsidP="00DA006C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戶籍地址</w:t>
            </w:r>
          </w:p>
          <w:p w14:paraId="7C97EE26" w14:textId="77777777" w:rsidR="00DA006C" w:rsidRDefault="00DA006C" w:rsidP="00DA006C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通訊地址</w:t>
            </w:r>
          </w:p>
          <w:p w14:paraId="6B980FF4" w14:textId="77777777" w:rsidR="00DA006C" w:rsidRDefault="00DA006C" w:rsidP="00DA006C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3:</w:t>
            </w:r>
            <w:r>
              <w:rPr>
                <w:rFonts w:ascii="標楷體" w:eastAsia="標楷體" w:hAnsi="標楷體" w:cs="細明體" w:hint="eastAsia"/>
                <w:spacing w:val="15"/>
              </w:rPr>
              <w:t>擔保品地址</w:t>
            </w:r>
          </w:p>
          <w:p w14:paraId="6140A9F4" w14:textId="43A8F010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:其他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C4D434" w14:textId="1AECB635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D8B36" w14:textId="324A90D5" w:rsidR="00DA006C" w:rsidRDefault="00DA006C" w:rsidP="00DA006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2E502" w14:textId="77777777" w:rsidR="00DA006C" w:rsidRDefault="00DA006C" w:rsidP="00DA00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自動顯示原值，可以修改代</w:t>
            </w:r>
          </w:p>
          <w:p w14:paraId="7D386E1E" w14:textId="77777777" w:rsidR="00DA006C" w:rsidRDefault="00DA006C" w:rsidP="00DA00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9254D48" w14:textId="3FF4E14E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o</w:t>
            </w:r>
            <w:r>
              <w:rPr>
                <w:rFonts w:ascii="標楷體" w:eastAsia="標楷體" w:hAnsi="標楷體"/>
              </w:rPr>
              <w:t>llLetter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ddressCode</w:t>
            </w:r>
          </w:p>
        </w:tc>
      </w:tr>
      <w:tr w:rsidR="006A7738" w14:paraId="54B1D6E5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FBE3E7" w14:textId="5257153C" w:rsidR="006A7738" w:rsidRDefault="0088223E" w:rsidP="006A773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2DC52" w14:textId="77777777" w:rsidR="006A7738" w:rsidRDefault="006A7738" w:rsidP="006A773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寄送地點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B39F6" w14:textId="77777777" w:rsidR="006A7738" w:rsidRDefault="006A7738" w:rsidP="006A773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B7C18" w14:textId="77777777" w:rsidR="006A7738" w:rsidRDefault="006A7738" w:rsidP="006A7738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6382" w14:textId="77777777" w:rsidR="006A7738" w:rsidRDefault="006A7738" w:rsidP="006A7738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A5450" w14:textId="77777777" w:rsidR="006A7738" w:rsidRDefault="006A7738" w:rsidP="006A773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E12B9F" w14:textId="77777777" w:rsidR="006A7738" w:rsidRDefault="006A7738" w:rsidP="006A773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F7940" w14:textId="77777777" w:rsidR="006A7738" w:rsidRDefault="006A7738" w:rsidP="006A773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17D204E" w14:textId="63EBF9CB" w:rsidR="006A7738" w:rsidRDefault="006A7738" w:rsidP="006A773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084D1101" w14:textId="77777777" w:rsidR="006A7738" w:rsidRDefault="006A7738" w:rsidP="006A773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41CF9C74" w14:textId="0F91FD7A" w:rsidR="006A7738" w:rsidRDefault="006A7738" w:rsidP="006A773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o</w:t>
            </w:r>
            <w:r>
              <w:rPr>
                <w:rFonts w:ascii="標楷體" w:eastAsia="標楷體" w:hAnsi="標楷體"/>
              </w:rPr>
              <w:t>llLetter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ddress</w:t>
            </w:r>
          </w:p>
        </w:tc>
      </w:tr>
      <w:tr w:rsidR="006A7738" w14:paraId="329E8A0A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DF757" w14:textId="75F49820" w:rsidR="006A7738" w:rsidRDefault="0088223E" w:rsidP="006A773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6B0E0" w14:textId="77777777" w:rsidR="006A7738" w:rsidRDefault="006A7738" w:rsidP="006A773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C6D47" w14:textId="77777777" w:rsidR="006A7738" w:rsidRDefault="006A7738" w:rsidP="006A773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8DF7B" w14:textId="77777777" w:rsidR="006A7738" w:rsidRDefault="006A7738" w:rsidP="006A7738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275B5" w14:textId="77777777" w:rsidR="006A7738" w:rsidRDefault="006A7738" w:rsidP="006A7738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A939E" w14:textId="77777777" w:rsidR="006A7738" w:rsidRDefault="006A7738" w:rsidP="006A773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DFFB3" w14:textId="77777777" w:rsidR="006A7738" w:rsidRDefault="006A7738" w:rsidP="006A773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2CD1D" w14:textId="77777777" w:rsidR="006A7738" w:rsidRDefault="006A7738" w:rsidP="006A773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74C1DDEA" w14:textId="77777777" w:rsidR="006A7738" w:rsidRDefault="006A7738" w:rsidP="006A773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09D1044C" w14:textId="7C160B71" w:rsidR="006A7738" w:rsidRDefault="006A7738" w:rsidP="006A773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o</w:t>
            </w:r>
            <w:r>
              <w:rPr>
                <w:rFonts w:ascii="標楷體" w:eastAsia="標楷體" w:hAnsi="標楷體"/>
              </w:rPr>
              <w:t>llLetter</w:t>
            </w:r>
            <w:r>
              <w:rPr>
                <w:rFonts w:ascii="標楷體" w:eastAsia="標楷體" w:hAnsi="標楷體" w:hint="eastAsia"/>
              </w:rPr>
              <w:t>.Remark</w:t>
            </w:r>
          </w:p>
        </w:tc>
      </w:tr>
      <w:tr w:rsidR="00DA006C" w14:paraId="428FDF81" w14:textId="77777777" w:rsidTr="0088223E">
        <w:trPr>
          <w:trHeight w:val="244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25E7A" w14:textId="09714242" w:rsidR="00DA006C" w:rsidRDefault="0088223E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F34AD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4C031" w14:textId="77777777" w:rsidR="00DA006C" w:rsidRDefault="00DA006C" w:rsidP="00DA006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EE7E" w14:textId="77777777" w:rsidR="00DA006C" w:rsidRDefault="00DA006C" w:rsidP="00DA006C">
            <w:pPr>
              <w:rPr>
                <w:rFonts w:ascii="標楷體" w:eastAsia="標楷體" w:hAnsi="標楷體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337AE" w14:textId="77777777" w:rsidR="00DA006C" w:rsidRDefault="00DA006C" w:rsidP="00DA00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BFB3A" w14:textId="77777777" w:rsidR="00DA006C" w:rsidRDefault="00DA006C" w:rsidP="00DA006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1EB49" w14:textId="77777777" w:rsidR="00DA006C" w:rsidRDefault="00DA006C" w:rsidP="00DA006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C3C3E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</w:tbl>
    <w:p w14:paraId="0BC6ACF2" w14:textId="77777777" w:rsidR="006D6B63" w:rsidRDefault="006D6B63" w:rsidP="006D6B63">
      <w:pPr>
        <w:rPr>
          <w:lang w:val="x-none" w:eastAsia="x-none"/>
        </w:rPr>
      </w:pPr>
    </w:p>
    <w:p w14:paraId="5FE57FD4" w14:textId="77777777" w:rsidR="006D6B63" w:rsidRDefault="006D6B63" w:rsidP="006D6B63">
      <w:r>
        <w:br w:type="page"/>
      </w:r>
    </w:p>
    <w:p w14:paraId="17C093CF" w14:textId="19ECE99C" w:rsidR="0088223E" w:rsidRDefault="0088223E" w:rsidP="0088223E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lastRenderedPageBreak/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4B2B9086" w14:textId="51DAE96C" w:rsidR="00F30035" w:rsidRDefault="0088223E" w:rsidP="00F30035">
      <w:pPr>
        <w:pStyle w:val="a"/>
        <w:numPr>
          <w:ilvl w:val="0"/>
          <w:numId w:val="0"/>
        </w:numPr>
        <w:tabs>
          <w:tab w:val="left" w:pos="480"/>
        </w:tabs>
      </w:pPr>
      <w:r>
        <w:rPr>
          <w:noProof/>
        </w:rPr>
        <w:drawing>
          <wp:inline distT="0" distB="0" distL="0" distR="0" wp14:anchorId="5639C3F4" wp14:editId="0BA8935C">
            <wp:extent cx="6479540" cy="3478530"/>
            <wp:effectExtent l="0" t="0" r="0" b="762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78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9CCB6" w14:textId="776E1B8C" w:rsidR="00F30035" w:rsidRDefault="00F30035" w:rsidP="00F30035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88223E">
        <w:rPr>
          <w:rFonts w:hint="eastAsia"/>
        </w:rPr>
        <w:t>-</w:t>
      </w:r>
      <w:r w:rsidR="0088223E">
        <w:rPr>
          <w:rFonts w:hint="eastAsia"/>
        </w:rPr>
        <w:t>複製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F30035" w14:paraId="532A54E3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B0F51FC" w14:textId="77777777" w:rsidR="00F30035" w:rsidRDefault="00F30035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5C911BB" w14:textId="77777777" w:rsidR="00F30035" w:rsidRDefault="00F30035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DB9FCF7" w14:textId="77777777" w:rsidR="00F30035" w:rsidRDefault="00F30035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85471" w14:paraId="4622C6FE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77B68" w14:textId="77777777" w:rsidR="00985471" w:rsidRDefault="00985471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1610AF" w14:textId="77777777" w:rsidR="00985471" w:rsidRDefault="00985471" w:rsidP="0098547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2F0FB8" w14:textId="0724DA2A" w:rsidR="00985471" w:rsidRDefault="00985471" w:rsidP="00985471">
            <w:pPr>
              <w:ind w:left="314" w:hangingChars="131" w:hanging="314"/>
              <w:rPr>
                <w:rFonts w:eastAsia="標楷體"/>
                <w:color w:val="000000"/>
                <w:lang w:eastAsia="zh-HK"/>
              </w:rPr>
            </w:pPr>
            <w:r>
              <w:rPr>
                <w:rFonts w:eastAsia="標楷體"/>
                <w:color w:val="000000"/>
              </w:rPr>
              <w:t>1.</w:t>
            </w:r>
            <w:r>
              <w:rPr>
                <w:rFonts w:eastAsia="標楷體" w:hint="eastAsia"/>
                <w:color w:val="000000"/>
              </w:rPr>
              <w:t>【</w:t>
            </w:r>
            <w:r>
              <w:rPr>
                <w:rFonts w:ascii="標楷體" w:eastAsia="標楷體" w:hAnsi="標楷體" w:hint="eastAsia"/>
                <w:color w:val="000000"/>
              </w:rPr>
              <w:t>L596</w:t>
            </w:r>
            <w:r>
              <w:rPr>
                <w:rFonts w:ascii="標楷體" w:eastAsia="標楷體" w:hAnsi="標楷體"/>
                <w:color w:val="000000"/>
              </w:rPr>
              <w:t xml:space="preserve">3 </w:t>
            </w:r>
            <w:r>
              <w:rPr>
                <w:rFonts w:ascii="標楷體" w:eastAsia="標楷體" w:hAnsi="標楷體" w:hint="eastAsia"/>
                <w:color w:val="000000"/>
              </w:rPr>
              <w:t>函催明細資料查詢</w:t>
            </w:r>
            <w:r>
              <w:rPr>
                <w:rFonts w:eastAsia="標楷體" w:hint="eastAsia"/>
                <w:color w:val="000000"/>
              </w:rPr>
              <w:t>】點「</w:t>
            </w:r>
            <w:r>
              <w:rPr>
                <w:rFonts w:ascii="標楷體" w:eastAsia="標楷體" w:hAnsi="標楷體" w:hint="eastAsia"/>
              </w:rPr>
              <w:t>複製</w:t>
            </w:r>
            <w:r>
              <w:rPr>
                <w:rFonts w:eastAsia="標楷體" w:hint="eastAsia"/>
                <w:color w:val="000000"/>
              </w:rPr>
              <w:t>」</w:t>
            </w:r>
            <w:r>
              <w:rPr>
                <w:rFonts w:eastAsia="標楷體" w:hint="eastAsia"/>
                <w:color w:val="000000"/>
                <w:lang w:eastAsia="zh-HK"/>
              </w:rPr>
              <w:t>時顯示</w:t>
            </w:r>
            <w:r>
              <w:rPr>
                <w:rFonts w:eastAsia="標楷體" w:hint="eastAsia"/>
                <w:color w:val="000000"/>
              </w:rPr>
              <w:t>。</w:t>
            </w:r>
          </w:p>
          <w:p w14:paraId="40E2452C" w14:textId="77777777" w:rsidR="00DA006C" w:rsidRPr="002C21BA" w:rsidRDefault="00DA006C" w:rsidP="00DA006C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3847D21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尋找[法催紀錄清單檔(</w:t>
            </w:r>
            <w:r>
              <w:rPr>
                <w:rFonts w:ascii="標楷體" w:eastAsia="標楷體" w:hAnsi="標楷體"/>
              </w:rPr>
              <w:t>CollList</w:t>
            </w:r>
            <w:r>
              <w:rPr>
                <w:rFonts w:ascii="標楷體" w:eastAsia="標楷體" w:hAnsi="標楷體" w:hint="eastAsia"/>
              </w:rPr>
              <w:t>)]是否有同[擔保品戶號</w:t>
            </w:r>
          </w:p>
          <w:p w14:paraId="4CC13427" w14:textId="77777777" w:rsidR="00DA006C" w:rsidRDefault="00DA006C" w:rsidP="00DA006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lCustNo)</w:t>
            </w:r>
            <w:r>
              <w:rPr>
                <w:rFonts w:ascii="標楷體" w:eastAsia="標楷體" w:hAnsi="標楷體" w:hint="eastAsia"/>
              </w:rPr>
              <w:t>]與[擔保品額度(</w:t>
            </w:r>
            <w:r>
              <w:rPr>
                <w:rFonts w:ascii="標楷體" w:eastAsia="標楷體" w:hAnsi="標楷體"/>
              </w:rPr>
              <w:t>ClFacmNo</w:t>
            </w:r>
            <w:r>
              <w:rPr>
                <w:rFonts w:ascii="標楷體" w:eastAsia="標楷體" w:hAnsi="標楷體" w:hint="eastAsia"/>
              </w:rPr>
              <w:t>)]若查無資料，則顯示</w:t>
            </w:r>
          </w:p>
          <w:p w14:paraId="2AFA9BDA" w14:textId="77777777" w:rsidR="00DA006C" w:rsidRPr="00EE5675" w:rsidRDefault="00DA006C" w:rsidP="00DA006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發生錯誤</w:t>
            </w:r>
            <w:r>
              <w:rPr>
                <w:rFonts w:ascii="標楷體" w:eastAsia="標楷體" w:hAnsi="標楷體"/>
              </w:rPr>
              <w:t>”</w:t>
            </w:r>
          </w:p>
          <w:p w14:paraId="6B39D24F" w14:textId="77777777" w:rsidR="00DA006C" w:rsidRPr="002C21BA" w:rsidRDefault="00DA006C" w:rsidP="00DA006C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244611EB" w14:textId="77777777" w:rsidR="00DA006C" w:rsidRPr="005B02C7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Pr="005B02C7">
              <w:rPr>
                <w:rFonts w:ascii="標楷體" w:eastAsia="標楷體" w:hAnsi="標楷體" w:hint="eastAsia"/>
              </w:rPr>
              <w:t>新增</w:t>
            </w:r>
            <w:r>
              <w:rPr>
                <w:rFonts w:ascii="標楷體" w:eastAsia="標楷體" w:hAnsi="標楷體" w:hint="eastAsia"/>
              </w:rPr>
              <w:t>函</w:t>
            </w:r>
            <w:r w:rsidRPr="005B02C7">
              <w:rPr>
                <w:rFonts w:ascii="標楷體" w:eastAsia="標楷體" w:hAnsi="標楷體" w:hint="eastAsia"/>
              </w:rPr>
              <w:t>催資料</w:t>
            </w:r>
          </w:p>
          <w:p w14:paraId="2F2A2988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 w:rsidRPr="00EE5675">
              <w:rPr>
                <w:rFonts w:ascii="標楷體" w:eastAsia="標楷體" w:hAnsi="標楷體" w:hint="eastAsia"/>
              </w:rPr>
              <w:t>4.若該筆[戶號(</w:t>
            </w:r>
            <w:r w:rsidRPr="00EE5675">
              <w:rPr>
                <w:rFonts w:ascii="標楷體" w:eastAsia="標楷體" w:hAnsi="標楷體"/>
              </w:rPr>
              <w:t>CustNo</w:t>
            </w:r>
            <w:r w:rsidRPr="00EE5675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、[額度(</w:t>
            </w:r>
            <w:r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相同[擔保品戶號</w:t>
            </w:r>
          </w:p>
          <w:p w14:paraId="7F8812FB" w14:textId="77777777" w:rsidR="00DA006C" w:rsidRDefault="00DA006C" w:rsidP="00DA006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lCustNo)</w:t>
            </w:r>
            <w:r>
              <w:rPr>
                <w:rFonts w:ascii="標楷體" w:eastAsia="標楷體" w:hAnsi="標楷體" w:hint="eastAsia"/>
              </w:rPr>
              <w:t>]與[擔保品額度(</w:t>
            </w:r>
            <w:r>
              <w:rPr>
                <w:rFonts w:ascii="標楷體" w:eastAsia="標楷體" w:hAnsi="標楷體"/>
              </w:rPr>
              <w:t>ClFacmNo</w:t>
            </w:r>
            <w:r>
              <w:rPr>
                <w:rFonts w:ascii="標楷體" w:eastAsia="標楷體" w:hAnsi="標楷體" w:hint="eastAsia"/>
              </w:rPr>
              <w:t>)]，會同時以該相同[擔</w:t>
            </w:r>
          </w:p>
          <w:p w14:paraId="224D1974" w14:textId="77777777" w:rsidR="00DA006C" w:rsidRDefault="00DA006C" w:rsidP="00DA006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保品戶號(</w:t>
            </w:r>
            <w:r>
              <w:rPr>
                <w:rFonts w:ascii="標楷體" w:eastAsia="標楷體" w:hAnsi="標楷體"/>
              </w:rPr>
              <w:t>ClCustNo)</w:t>
            </w:r>
            <w:r>
              <w:rPr>
                <w:rFonts w:ascii="標楷體" w:eastAsia="標楷體" w:hAnsi="標楷體" w:hint="eastAsia"/>
              </w:rPr>
              <w:t>]之[戶號(CustNo)]、[額度(</w:t>
            </w:r>
            <w:r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 w:hint="eastAsia"/>
              </w:rPr>
              <w:t>)]與函</w:t>
            </w:r>
          </w:p>
          <w:p w14:paraId="02D62AC5" w14:textId="77777777" w:rsidR="00DA006C" w:rsidRPr="005B02C7" w:rsidRDefault="00DA006C" w:rsidP="00DA006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資料做新增</w:t>
            </w:r>
          </w:p>
          <w:p w14:paraId="6D3380CF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.將[法催紀錄清單檔(</w:t>
            </w:r>
            <w:r>
              <w:rPr>
                <w:rFonts w:ascii="標楷體" w:eastAsia="標楷體" w:hAnsi="標楷體"/>
              </w:rPr>
              <w:t>CollList</w:t>
            </w:r>
            <w:r>
              <w:rPr>
                <w:rFonts w:ascii="標楷體" w:eastAsia="標楷體" w:hAnsi="標楷體" w:hint="eastAsia"/>
              </w:rPr>
              <w:t>)]中包含相同[擔保品戶號</w:t>
            </w:r>
          </w:p>
          <w:p w14:paraId="6BE17CB6" w14:textId="77777777" w:rsidR="00DA006C" w:rsidRDefault="00DA006C" w:rsidP="00DA0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lCustNo)</w:t>
            </w:r>
            <w:r>
              <w:rPr>
                <w:rFonts w:ascii="標楷體" w:eastAsia="標楷體" w:hAnsi="標楷體" w:hint="eastAsia"/>
              </w:rPr>
              <w:t>]與[擔保品額度(</w:t>
            </w:r>
            <w:r>
              <w:rPr>
                <w:rFonts w:ascii="標楷體" w:eastAsia="標楷體" w:hAnsi="標楷體"/>
              </w:rPr>
              <w:t>ClFacmNo</w:t>
            </w:r>
            <w:r>
              <w:rPr>
                <w:rFonts w:ascii="標楷體" w:eastAsia="標楷體" w:hAnsi="標楷體" w:hint="eastAsia"/>
              </w:rPr>
              <w:t>)]資料之[作業項目</w:t>
            </w:r>
          </w:p>
          <w:p w14:paraId="1C460B0E" w14:textId="447A3818" w:rsidR="00985471" w:rsidRDefault="00DA006C" w:rsidP="00DA006C">
            <w:pPr>
              <w:rPr>
                <w:rFonts w:eastAsia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Tx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)]更新為[2.函催登錄]</w:t>
            </w:r>
          </w:p>
        </w:tc>
      </w:tr>
      <w:tr w:rsidR="00F30035" w14:paraId="08501DC2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8CCE0" w14:textId="77777777" w:rsidR="00F30035" w:rsidRDefault="00F30035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8759C" w14:textId="77777777" w:rsidR="00F30035" w:rsidRDefault="00F30035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4990C" w14:textId="77777777" w:rsidR="00F30035" w:rsidRDefault="00F30035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F30035" w14:paraId="06DD9F8F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24388" w14:textId="77777777" w:rsidR="00F30035" w:rsidRDefault="00F30035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355C08" w14:textId="77777777" w:rsidR="00F30035" w:rsidRDefault="00F30035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189A20" w14:textId="77777777" w:rsidR="00F30035" w:rsidRDefault="00F30035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新增另一筆</w:t>
            </w:r>
            <w:r>
              <w:rPr>
                <w:rFonts w:ascii="標楷體" w:eastAsia="標楷體" w:hAnsi="標楷體" w:hint="eastAsia"/>
              </w:rPr>
              <w:t>函</w:t>
            </w:r>
            <w:r>
              <w:rPr>
                <w:rFonts w:eastAsia="標楷體" w:hint="eastAsia"/>
                <w:color w:val="000000"/>
              </w:rPr>
              <w:t>催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7F3EF402" w14:textId="77777777" w:rsidR="00F30035" w:rsidRDefault="00F30035" w:rsidP="00F30035"/>
    <w:p w14:paraId="2D23E05F" w14:textId="47BF572B" w:rsidR="00F30035" w:rsidRDefault="002B0E9A" w:rsidP="00F30035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畫面資料說明</w:t>
      </w:r>
      <w:r w:rsidR="00922598">
        <w:rPr>
          <w:rFonts w:hint="eastAsia"/>
        </w:rPr>
        <w:t>-</w:t>
      </w:r>
      <w:r w:rsidR="00922598">
        <w:rPr>
          <w:rFonts w:hint="eastAsia"/>
        </w:rPr>
        <w:t>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5"/>
        <w:gridCol w:w="1304"/>
        <w:gridCol w:w="851"/>
        <w:gridCol w:w="821"/>
        <w:gridCol w:w="2616"/>
        <w:gridCol w:w="524"/>
        <w:gridCol w:w="583"/>
        <w:gridCol w:w="3216"/>
      </w:tblGrid>
      <w:tr w:rsidR="00F30035" w14:paraId="494EB5C1" w14:textId="77777777" w:rsidTr="00922598">
        <w:trPr>
          <w:trHeight w:val="388"/>
          <w:tblHeader/>
          <w:jc w:val="center"/>
        </w:trPr>
        <w:tc>
          <w:tcPr>
            <w:tcW w:w="50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46368DD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</w:t>
            </w:r>
            <w:r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13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4BAC3A6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欄位</w:t>
            </w:r>
          </w:p>
        </w:tc>
        <w:tc>
          <w:tcPr>
            <w:tcW w:w="539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BF07739" w14:textId="77777777" w:rsidR="00F30035" w:rsidRDefault="00F30035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31A76DD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30035" w14:paraId="2C4E74F3" w14:textId="77777777" w:rsidTr="00922598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9F932A" w14:textId="77777777" w:rsidR="00F30035" w:rsidRDefault="00F30035" w:rsidP="00E8035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3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DD9B3B" w14:textId="77777777" w:rsidR="00F30035" w:rsidRDefault="00F30035" w:rsidP="00E8035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79912B4" w14:textId="2930E5DB" w:rsidR="00F30035" w:rsidRDefault="00827766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66F6F49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C0D32F1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167FED8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DA8A69F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0CE8DF" w14:textId="77777777" w:rsidR="00F30035" w:rsidRDefault="00F30035" w:rsidP="00E8035E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8223E" w14:paraId="5CA1933F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9621F" w14:textId="0B5DFD56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6622EB" w14:textId="5637E5E4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65B2D" w14:textId="77777777" w:rsidR="0088223E" w:rsidRDefault="0088223E" w:rsidP="0088223E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4A3F8" w14:textId="397B37EA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313AB" w14:textId="471CEEEA" w:rsidR="0088223E" w:rsidRDefault="0088223E" w:rsidP="0088223E">
            <w:pPr>
              <w:rPr>
                <w:rFonts w:ascii="標楷體" w:eastAsia="標楷體" w:hAnsi="標楷體"/>
              </w:rPr>
            </w:pP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67843" w14:textId="77777777" w:rsidR="0088223E" w:rsidRDefault="0088223E" w:rsidP="0088223E">
            <w:pPr>
              <w:rPr>
                <w:rFonts w:ascii="標楷體" w:eastAsia="標楷體" w:hAnsi="標楷體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5086F9" w14:textId="5A654606" w:rsidR="0088223E" w:rsidRDefault="0088223E" w:rsidP="008822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6AFC3" w14:textId="710C0F81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8223E" w14:paraId="249C6ADF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AB5B3" w14:textId="1AF19D34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395763" w14:textId="2AC95132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561D" w14:textId="77777777" w:rsidR="0088223E" w:rsidRDefault="0088223E" w:rsidP="0088223E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69F21" w14:textId="77777777" w:rsidR="0088223E" w:rsidRDefault="0088223E" w:rsidP="0088223E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393ED" w14:textId="083CC741" w:rsidR="0088223E" w:rsidRDefault="0088223E" w:rsidP="0088223E">
            <w:pPr>
              <w:rPr>
                <w:rFonts w:ascii="標楷體" w:eastAsia="標楷體" w:hAnsi="標楷體"/>
              </w:rPr>
            </w:pP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EA3E4" w14:textId="77777777" w:rsidR="0088223E" w:rsidRDefault="0088223E" w:rsidP="0088223E">
            <w:pPr>
              <w:rPr>
                <w:rFonts w:ascii="標楷體" w:eastAsia="標楷體" w:hAnsi="標楷體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2255E4" w14:textId="17FC6062" w:rsidR="0088223E" w:rsidRDefault="0088223E" w:rsidP="008822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DC895" w14:textId="77777777" w:rsidR="0088223E" w:rsidRDefault="0088223E" w:rsidP="0088223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6645F387" w14:textId="41F4EA20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.Co</w:t>
            </w:r>
            <w:r>
              <w:rPr>
                <w:rFonts w:ascii="標楷體" w:eastAsia="標楷體" w:hAnsi="標楷體" w:cs="細明體"/>
                <w:spacing w:val="15"/>
              </w:rPr>
              <w:t>llLetter.CaseCode</w:t>
            </w:r>
          </w:p>
        </w:tc>
      </w:tr>
      <w:tr w:rsidR="00C10B3E" w14:paraId="05398B01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BCA4E9" w14:textId="6E7EC4E1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0F4574" w14:textId="7D6A1B7C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中文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83F92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B8201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74284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FC035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5D8DA4" w14:textId="19A69485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28E07" w14:textId="77777777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a</w:t>
            </w:r>
            <w:r>
              <w:rPr>
                <w:rFonts w:ascii="標楷體" w:eastAsia="標楷體" w:hAnsi="標楷體"/>
              </w:rPr>
              <w:t>seCode</w:t>
            </w:r>
          </w:p>
          <w:p w14:paraId="520F95EF" w14:textId="77777777" w:rsidR="00C10B3E" w:rsidRDefault="00C10B3E" w:rsidP="00C10B3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法催</w:t>
            </w:r>
          </w:p>
          <w:p w14:paraId="3A0FA4FF" w14:textId="3AF7C12D" w:rsidR="00C10B3E" w:rsidRDefault="00C10B3E" w:rsidP="00C10B3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債協</w:t>
            </w:r>
          </w:p>
        </w:tc>
      </w:tr>
      <w:tr w:rsidR="00E92DEB" w14:paraId="6C5B45E3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A9D8" w14:textId="4DBA9C89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9A70C" w14:textId="0B140EA9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608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728B0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0C081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5E32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894FB" w14:textId="1B832989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37A21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5482909" w14:textId="2B079B9C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ollLetter.CustNo</w:t>
            </w:r>
          </w:p>
        </w:tc>
      </w:tr>
      <w:tr w:rsidR="00E92DEB" w14:paraId="03C7B715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B4C2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4F7C4" w14:textId="6DF3C27C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1E941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E2E4B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2B841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7A9E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3D38B" w14:textId="3B78F639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6269C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158754AA" w14:textId="02A42A15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ame</w:t>
            </w:r>
          </w:p>
        </w:tc>
      </w:tr>
      <w:tr w:rsidR="00E92DEB" w14:paraId="6F12B2E5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4E41C" w14:textId="29087E84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FEB19" w14:textId="45EA4E04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119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FDE0D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651AC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7E8C3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950EF" w14:textId="48BFD4E8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1219E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6EF2AE39" w14:textId="18ED637E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ollLetter.FacmNo</w:t>
            </w:r>
          </w:p>
        </w:tc>
      </w:tr>
      <w:tr w:rsidR="00E92DEB" w14:paraId="67331590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65E04" w14:textId="769D14CF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1AEBA" w14:textId="03345180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8BEEE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1947E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A6C0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03D75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2B2AF" w14:textId="09274F21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F5E10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4ABD9CBF" w14:textId="29585399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AccCollPsn</w:t>
            </w:r>
          </w:p>
        </w:tc>
      </w:tr>
      <w:tr w:rsidR="00E92DEB" w14:paraId="6BBE829B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659F7" w14:textId="36130BF0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61FD7" w14:textId="745B28C8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03D0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2A2D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DF5C3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A03A5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AA78F" w14:textId="57B1EC54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A70A4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31AF1E3" w14:textId="74902B6D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E92DEB" w14:paraId="5A7DA9E0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A558F1" w14:textId="05679D20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1C6EF" w14:textId="67025C37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66D6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AF96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FDB0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3B01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6E31C" w14:textId="56F1965B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7FE83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458355C1" w14:textId="5FEBDC7A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LegalPsn</w:t>
            </w:r>
          </w:p>
        </w:tc>
      </w:tr>
      <w:tr w:rsidR="00E92DEB" w14:paraId="2691E05C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ACB45" w14:textId="0CA6676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4E830" w14:textId="4694F44A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5646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6974B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6E63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BDC1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7836D" w14:textId="703EC71E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1AF4C6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28E9A5FF" w14:textId="212D0C19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7D5CC1" w14:paraId="6AC41687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8F027" w14:textId="17C7A7AF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1F3FE" w14:textId="69FB0191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A195C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BC034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9742A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A50F8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0E82C" w14:textId="5F1CD3BE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F6108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C47D505" w14:textId="090A36DE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evIntDate</w:t>
            </w:r>
          </w:p>
        </w:tc>
      </w:tr>
      <w:tr w:rsidR="007D5CC1" w14:paraId="01C6FFD2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120AA" w14:textId="70D3645D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6F21FA" w14:textId="321E6274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7565A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88F11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546E2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D1F6D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B4B79" w14:textId="5819505F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8B3A64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2E0B479C" w14:textId="0A4BF13D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inBalance</w:t>
            </w:r>
          </w:p>
        </w:tc>
      </w:tr>
      <w:tr w:rsidR="007D5CC1" w14:paraId="27A74306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0CE17" w14:textId="08FE56C1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F280B" w14:textId="25FA7C4E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FF6C1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A0BE6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762D3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724A0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4DE39" w14:textId="5894A655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2A268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45BE1137" w14:textId="458D44FA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NextIntDate</w:t>
            </w:r>
          </w:p>
        </w:tc>
      </w:tr>
      <w:tr w:rsidR="0088223E" w14:paraId="53928ACF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30110" w14:textId="4B3FE641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CB262" w14:textId="28BC648E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查詢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241ED7" w14:textId="33DA3746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CB49" w14:textId="77777777" w:rsidR="0088223E" w:rsidRDefault="0088223E" w:rsidP="0088223E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69DAA" w14:textId="77777777" w:rsidR="0088223E" w:rsidRDefault="0088223E" w:rsidP="0088223E">
            <w:pPr>
              <w:rPr>
                <w:rFonts w:ascii="標楷體" w:eastAsia="標楷體" w:hAnsi="標楷體"/>
              </w:rPr>
            </w:pP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B5D0D" w14:textId="77777777" w:rsidR="0088223E" w:rsidRDefault="0088223E" w:rsidP="0088223E">
            <w:pPr>
              <w:rPr>
                <w:rFonts w:ascii="標楷體" w:eastAsia="標楷體" w:hAnsi="標楷體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D6A7B" w14:textId="77777777" w:rsidR="0088223E" w:rsidRDefault="0088223E" w:rsidP="0088223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9AB15A" w14:textId="40415735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1電催明細資料查詢】</w:t>
            </w:r>
          </w:p>
        </w:tc>
      </w:tr>
      <w:tr w:rsidR="0088223E" w14:paraId="09C2A8EE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3FB1F" w14:textId="22E665C5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59886" w14:textId="1B4E1745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查詢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59125C" w14:textId="20A8BBC1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250C7" w14:textId="77777777" w:rsidR="0088223E" w:rsidRDefault="0088223E" w:rsidP="0088223E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1B7CA" w14:textId="77777777" w:rsidR="0088223E" w:rsidRDefault="0088223E" w:rsidP="0088223E">
            <w:pPr>
              <w:rPr>
                <w:rFonts w:ascii="標楷體" w:eastAsia="標楷體" w:hAnsi="標楷體"/>
              </w:rPr>
            </w:pP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47D86" w14:textId="77777777" w:rsidR="0088223E" w:rsidRDefault="0088223E" w:rsidP="0088223E">
            <w:pPr>
              <w:rPr>
                <w:rFonts w:ascii="標楷體" w:eastAsia="標楷體" w:hAnsi="標楷體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05FE9" w14:textId="77777777" w:rsidR="0088223E" w:rsidRDefault="0088223E" w:rsidP="0088223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6C4C94" w14:textId="63A23A4D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2面催明細資料查詢】</w:t>
            </w:r>
          </w:p>
        </w:tc>
      </w:tr>
      <w:tr w:rsidR="0088223E" w14:paraId="342DD4FC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D759CD" w14:textId="57E872DA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CCECF" w14:textId="6F149A81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函催查詢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6C407" w14:textId="12BBC669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AF871" w14:textId="77777777" w:rsidR="0088223E" w:rsidRDefault="0088223E" w:rsidP="0088223E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9CDDB" w14:textId="77777777" w:rsidR="0088223E" w:rsidRDefault="0088223E" w:rsidP="0088223E">
            <w:pPr>
              <w:rPr>
                <w:rFonts w:ascii="標楷體" w:eastAsia="標楷體" w:hAnsi="標楷體"/>
              </w:rPr>
            </w:pP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B3D59" w14:textId="77777777" w:rsidR="0088223E" w:rsidRDefault="0088223E" w:rsidP="0088223E">
            <w:pPr>
              <w:rPr>
                <w:rFonts w:ascii="標楷體" w:eastAsia="標楷體" w:hAnsi="標楷體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D63AA" w14:textId="77777777" w:rsidR="0088223E" w:rsidRDefault="0088223E" w:rsidP="0088223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52CA0" w14:textId="415DE298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3函催明細資料查詢】</w:t>
            </w:r>
          </w:p>
        </w:tc>
      </w:tr>
      <w:tr w:rsidR="0088223E" w14:paraId="756231DF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09FBC" w14:textId="7F017C71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CE77B" w14:textId="385AFEA3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查詢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194102" w14:textId="6FB09D08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FD627" w14:textId="77777777" w:rsidR="0088223E" w:rsidRDefault="0088223E" w:rsidP="0088223E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74359" w14:textId="77777777" w:rsidR="0088223E" w:rsidRDefault="0088223E" w:rsidP="0088223E">
            <w:pPr>
              <w:rPr>
                <w:rFonts w:ascii="標楷體" w:eastAsia="標楷體" w:hAnsi="標楷體"/>
              </w:rPr>
            </w:pP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F9B7B" w14:textId="77777777" w:rsidR="0088223E" w:rsidRDefault="0088223E" w:rsidP="0088223E">
            <w:pPr>
              <w:rPr>
                <w:rFonts w:ascii="標楷體" w:eastAsia="標楷體" w:hAnsi="標楷體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C719B" w14:textId="77777777" w:rsidR="0088223E" w:rsidRDefault="0088223E" w:rsidP="0088223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6F42CC" w14:textId="3FF0377E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4法務進度明細資料查詢】</w:t>
            </w:r>
          </w:p>
        </w:tc>
      </w:tr>
      <w:tr w:rsidR="0088223E" w14:paraId="59A81A69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026D4" w14:textId="40DFD3FE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E85BC" w14:textId="2548E8CC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查詢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DD344B" w14:textId="1B0F1D98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C0785" w14:textId="77777777" w:rsidR="0088223E" w:rsidRDefault="0088223E" w:rsidP="0088223E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97745" w14:textId="77777777" w:rsidR="0088223E" w:rsidRDefault="0088223E" w:rsidP="0088223E">
            <w:pPr>
              <w:rPr>
                <w:rFonts w:ascii="標楷體" w:eastAsia="標楷體" w:hAnsi="標楷體"/>
              </w:rPr>
            </w:pP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178F2" w14:textId="77777777" w:rsidR="0088223E" w:rsidRDefault="0088223E" w:rsidP="0088223E">
            <w:pPr>
              <w:rPr>
                <w:rFonts w:ascii="標楷體" w:eastAsia="標楷體" w:hAnsi="標楷體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99E74" w14:textId="77777777" w:rsidR="0088223E" w:rsidRDefault="0088223E" w:rsidP="0088223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08701" w14:textId="461A0D94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5提醒事項查</w:t>
            </w:r>
            <w:r>
              <w:rPr>
                <w:rFonts w:ascii="標楷體" w:eastAsia="標楷體" w:hAnsi="標楷體" w:hint="eastAsia"/>
              </w:rPr>
              <w:lastRenderedPageBreak/>
              <w:t>詢】</w:t>
            </w:r>
          </w:p>
        </w:tc>
      </w:tr>
      <w:tr w:rsidR="0088223E" w14:paraId="52139D2B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0A2176" w14:textId="20542A3F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5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27440" w14:textId="174CC72F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登錄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228090" w14:textId="535BF065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AC877" w14:textId="77777777" w:rsidR="0088223E" w:rsidRDefault="0088223E" w:rsidP="0088223E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40E5" w14:textId="77777777" w:rsidR="0088223E" w:rsidRDefault="0088223E" w:rsidP="0088223E">
            <w:pPr>
              <w:rPr>
                <w:rFonts w:ascii="標楷體" w:eastAsia="標楷體" w:hAnsi="標楷體"/>
              </w:rPr>
            </w:pP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B457D" w14:textId="77777777" w:rsidR="0088223E" w:rsidRDefault="0088223E" w:rsidP="0088223E">
            <w:pPr>
              <w:rPr>
                <w:rFonts w:ascii="標楷體" w:eastAsia="標楷體" w:hAnsi="標楷體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5C45E" w14:textId="77777777" w:rsidR="0088223E" w:rsidRDefault="0088223E" w:rsidP="0088223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B42EF" w14:textId="7DAEBF1C" w:rsidR="0088223E" w:rsidRDefault="0088223E" w:rsidP="008822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605提醒事項登錄】</w:t>
            </w:r>
          </w:p>
        </w:tc>
      </w:tr>
      <w:tr w:rsidR="00400D55" w14:paraId="57815A29" w14:textId="77777777" w:rsidTr="002504EF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62C20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991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9EEF8" w14:textId="11E44D1A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[法催紀錄函催檔(</w:t>
            </w:r>
            <w:r>
              <w:rPr>
                <w:rFonts w:ascii="標楷體" w:eastAsia="標楷體" w:hAnsi="標楷體"/>
              </w:rPr>
              <w:t>CollLetter</w:t>
            </w:r>
            <w:r>
              <w:rPr>
                <w:rFonts w:ascii="標楷體" w:eastAsia="標楷體" w:hAnsi="標楷體" w:hint="eastAsia"/>
              </w:rPr>
              <w:t>)]該[案件種類(</w:t>
            </w:r>
            <w:r>
              <w:rPr>
                <w:rFonts w:ascii="標楷體" w:eastAsia="標楷體" w:hAnsi="標楷體"/>
              </w:rPr>
              <w:t>Case</w:t>
            </w: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de)</w:t>
            </w:r>
            <w:r>
              <w:rPr>
                <w:rFonts w:ascii="標楷體" w:eastAsia="標楷體" w:hAnsi="標楷體" w:hint="eastAsia"/>
              </w:rPr>
              <w:t>]、[戶號(</w:t>
            </w:r>
            <w:r>
              <w:rPr>
                <w:rFonts w:ascii="標楷體" w:eastAsia="標楷體" w:hAnsi="標楷體"/>
              </w:rPr>
              <w:t>CustNo)]</w:t>
            </w:r>
            <w:r>
              <w:rPr>
                <w:rFonts w:ascii="標楷體" w:eastAsia="標楷體" w:hAnsi="標楷體" w:hint="eastAsia"/>
              </w:rPr>
              <w:t>、[額度編號(</w:t>
            </w:r>
            <w:r>
              <w:rPr>
                <w:rFonts w:ascii="標楷體" w:eastAsia="標楷體" w:hAnsi="標楷體"/>
              </w:rPr>
              <w:t>FacmNo)]</w:t>
            </w:r>
            <w:r>
              <w:rPr>
                <w:rFonts w:ascii="標楷體" w:eastAsia="標楷體" w:hAnsi="標楷體" w:hint="eastAsia"/>
              </w:rPr>
              <w:t>、[作業日期(</w:t>
            </w:r>
            <w:r>
              <w:rPr>
                <w:rFonts w:ascii="標楷體" w:eastAsia="標楷體" w:hAnsi="標楷體"/>
              </w:rPr>
              <w:t>AcDate)]</w:t>
            </w:r>
            <w:r>
              <w:rPr>
                <w:rFonts w:ascii="標楷體" w:eastAsia="標楷體" w:hAnsi="標楷體" w:hint="eastAsia"/>
              </w:rPr>
              <w:t>、[增修人員(</w:t>
            </w:r>
            <w:r>
              <w:rPr>
                <w:rFonts w:ascii="標楷體" w:eastAsia="標楷體" w:hAnsi="標楷體"/>
              </w:rPr>
              <w:t>TitaTlr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登放序號(Ti</w:t>
            </w:r>
            <w:r>
              <w:rPr>
                <w:rFonts w:ascii="標楷體" w:eastAsia="標楷體" w:hAnsi="標楷體"/>
              </w:rPr>
              <w:t>taTxtNo)]</w:t>
            </w:r>
            <w:r>
              <w:rPr>
                <w:rFonts w:ascii="標楷體" w:eastAsia="標楷體" w:hAnsi="標楷體" w:hint="eastAsia"/>
              </w:rPr>
              <w:t>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:查詢資料不存在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400D55" w14:paraId="31DA5266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16C5C" w14:textId="31C38131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6FB48" w14:textId="13E11068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發函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2EEA5" w14:textId="5C84E1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A0296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4884A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M</w:t>
            </w:r>
            <w:r>
              <w:rPr>
                <w:rFonts w:ascii="標楷體" w:eastAsia="標楷體" w:hAnsi="標楷體"/>
              </w:rPr>
              <w:t>ailTypeCode</w:t>
            </w:r>
          </w:p>
          <w:p w14:paraId="02DD36DC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7B8E3D55" w14:textId="77777777" w:rsidR="00400D55" w:rsidRDefault="00400D55" w:rsidP="00400D55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逾催通知單</w:t>
            </w:r>
          </w:p>
          <w:p w14:paraId="14121BBF" w14:textId="1AD3D48E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存證信函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F2D68" w14:textId="20D2623F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D990A" w14:textId="7384EABE" w:rsidR="00400D55" w:rsidRDefault="00400D55" w:rsidP="00400D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DF0CE" w14:textId="375781FF" w:rsidR="00400D55" w:rsidRPr="00922598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函催資料</w:t>
            </w:r>
          </w:p>
          <w:p w14:paraId="0C092882" w14:textId="35EC0018" w:rsidR="00400D55" w:rsidRDefault="00400D55" w:rsidP="00400D5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</w:t>
            </w:r>
          </w:p>
          <w:p w14:paraId="5663C769" w14:textId="77777777" w:rsidR="00400D55" w:rsidRDefault="00400D55" w:rsidP="00400D5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AEC99F0" w14:textId="66DE93E3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o</w:t>
            </w:r>
            <w:r>
              <w:rPr>
                <w:rFonts w:ascii="標楷體" w:eastAsia="標楷體" w:hAnsi="標楷體"/>
              </w:rPr>
              <w:t>llLetter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ailTypeCode</w:t>
            </w:r>
          </w:p>
        </w:tc>
      </w:tr>
      <w:tr w:rsidR="00400D55" w14:paraId="6F1168BC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7CE1A" w14:textId="52B24A55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CA7405" w14:textId="054491C9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發函日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19C9C" w14:textId="46275806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200BC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31412" w14:textId="6E68B88A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5E656" w14:textId="3E909F1C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22505" w14:textId="7DA8DB40" w:rsidR="00400D55" w:rsidRDefault="00400D55" w:rsidP="00400D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91D03" w14:textId="481C7F02" w:rsidR="00400D55" w:rsidRPr="00922598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函催資料</w:t>
            </w:r>
          </w:p>
          <w:p w14:paraId="045C2956" w14:textId="4B51FC9F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必須輸入日期，檢核條件:</w:t>
            </w:r>
          </w:p>
          <w:p w14:paraId="5EAA8DED" w14:textId="77777777" w:rsidR="00400D55" w:rsidRDefault="00400D55" w:rsidP="00400D55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50139417" w14:textId="77777777" w:rsidR="00400D55" w:rsidRDefault="00400D55" w:rsidP="00400D55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1A250BC7" w14:textId="77777777" w:rsidR="00400D55" w:rsidRDefault="00400D55" w:rsidP="00400D55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6E708E56" w14:textId="61F20058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o</w:t>
            </w:r>
            <w:r>
              <w:rPr>
                <w:rFonts w:ascii="標楷體" w:eastAsia="標楷體" w:hAnsi="標楷體"/>
              </w:rPr>
              <w:t>llLetter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ailDate</w:t>
            </w:r>
          </w:p>
        </w:tc>
      </w:tr>
      <w:tr w:rsidR="00400D55" w14:paraId="2B2F1853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EBD8EE" w14:textId="3C2D209D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DD3D7" w14:textId="4DFB3FD0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發函對象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4AD7B" w14:textId="3D5D150B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02160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2CD0B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Ma</w:t>
            </w:r>
            <w:r>
              <w:rPr>
                <w:rFonts w:ascii="標楷體" w:eastAsia="標楷體" w:hAnsi="標楷體"/>
              </w:rPr>
              <w:t>ilObj</w:t>
            </w:r>
          </w:p>
          <w:p w14:paraId="1710E1FC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7DBA42DB" w14:textId="77777777" w:rsidR="00400D55" w:rsidRDefault="00400D55" w:rsidP="00400D55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借款人</w:t>
            </w:r>
          </w:p>
          <w:p w14:paraId="756D239B" w14:textId="6DA3C23E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保證人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BF94D" w14:textId="796CF7F0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97F2E3" w14:textId="5064B013" w:rsidR="00400D55" w:rsidRDefault="00400D55" w:rsidP="00400D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14B5F" w14:textId="77777777" w:rsidR="00400D55" w:rsidRPr="00922598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函催資料</w:t>
            </w:r>
          </w:p>
          <w:p w14:paraId="0A91B5D4" w14:textId="3ADD0D7E" w:rsidR="00400D55" w:rsidRDefault="00400D55" w:rsidP="00400D5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</w:t>
            </w:r>
          </w:p>
          <w:p w14:paraId="12F92B7C" w14:textId="77777777" w:rsidR="00400D55" w:rsidRDefault="00400D55" w:rsidP="00400D5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791532" w14:textId="4AA86FA8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o</w:t>
            </w:r>
            <w:r>
              <w:rPr>
                <w:rFonts w:ascii="標楷體" w:eastAsia="標楷體" w:hAnsi="標楷體"/>
              </w:rPr>
              <w:t>llLetter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ailObj</w:t>
            </w:r>
          </w:p>
        </w:tc>
      </w:tr>
      <w:tr w:rsidR="00400D55" w14:paraId="165BA56D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4F6FA" w14:textId="4C11354B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3B1F5" w14:textId="7FCCAAED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對象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0ED561" w14:textId="76EE24DB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0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CA7C1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C75D3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0E9E8" w14:textId="2908E64A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A4359" w14:textId="5EE18EF4" w:rsidR="00400D55" w:rsidRDefault="00400D55" w:rsidP="00400D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BEC4CC" w14:textId="77777777" w:rsidR="00400D55" w:rsidRPr="00922598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函催資料</w:t>
            </w:r>
          </w:p>
          <w:p w14:paraId="190CAF2F" w14:textId="25DAC4D2" w:rsidR="00400D55" w:rsidRDefault="007E3EB0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400D55">
              <w:rPr>
                <w:rFonts w:ascii="標楷體" w:eastAsia="標楷體" w:hAnsi="標楷體"/>
              </w:rPr>
              <w:t>.</w:t>
            </w:r>
            <w:r w:rsidR="00400D55">
              <w:rPr>
                <w:rFonts w:ascii="標楷體" w:eastAsia="標楷體" w:hAnsi="標楷體" w:hint="eastAsia"/>
              </w:rPr>
              <w:t>若[發函對象]=[</w:t>
            </w:r>
            <w:r w:rsidR="00400D55">
              <w:rPr>
                <w:rFonts w:ascii="標楷體" w:eastAsia="標楷體" w:hAnsi="標楷體"/>
              </w:rPr>
              <w:t>1.</w:t>
            </w:r>
            <w:r w:rsidR="00400D55">
              <w:rPr>
                <w:rFonts w:ascii="標楷體" w:eastAsia="標楷體" w:hAnsi="標楷體" w:hint="eastAsia"/>
              </w:rPr>
              <w:t>借款人]</w:t>
            </w:r>
          </w:p>
          <w:p w14:paraId="16A96E2D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時，[對象姓名]預設為[戶</w:t>
            </w:r>
          </w:p>
          <w:p w14:paraId="7CF46E7D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名(</w:t>
            </w:r>
            <w:r>
              <w:rPr>
                <w:rFonts w:ascii="標楷體" w:eastAsia="標楷體" w:hAnsi="標楷體"/>
              </w:rPr>
              <w:t>CustName)</w:t>
            </w:r>
            <w:r>
              <w:rPr>
                <w:rFonts w:ascii="標楷體" w:eastAsia="標楷體" w:hAnsi="標楷體" w:hint="eastAsia"/>
              </w:rPr>
              <w:t>]，不須輸入</w:t>
            </w:r>
          </w:p>
          <w:p w14:paraId="483FAFD0" w14:textId="7514B86B" w:rsidR="00400D55" w:rsidRDefault="007E3EB0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400D55">
              <w:rPr>
                <w:rFonts w:ascii="標楷體" w:eastAsia="標楷體" w:hAnsi="標楷體" w:hint="eastAsia"/>
              </w:rPr>
              <w:t>.若[發函對象]=[</w:t>
            </w:r>
            <w:r w:rsidR="00400D55">
              <w:rPr>
                <w:rFonts w:ascii="標楷體" w:eastAsia="標楷體" w:hAnsi="標楷體"/>
              </w:rPr>
              <w:t>1.</w:t>
            </w:r>
            <w:r w:rsidR="00400D55">
              <w:rPr>
                <w:rFonts w:ascii="標楷體" w:eastAsia="標楷體" w:hAnsi="標楷體" w:hint="eastAsia"/>
              </w:rPr>
              <w:t>保證人]</w:t>
            </w:r>
          </w:p>
          <w:p w14:paraId="045D30D4" w14:textId="77777777" w:rsidR="00D14576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時，[對象姓名]必須輸入</w:t>
            </w:r>
            <w:r w:rsidR="00D14576">
              <w:rPr>
                <w:rFonts w:ascii="標楷體" w:eastAsia="標楷體" w:hAnsi="標楷體" w:hint="eastAsia"/>
              </w:rPr>
              <w:t xml:space="preserve">文  </w:t>
            </w:r>
          </w:p>
          <w:p w14:paraId="62E2C394" w14:textId="77777777" w:rsidR="00D14576" w:rsidRDefault="00D14576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400D55">
              <w:rPr>
                <w:rFonts w:ascii="標楷體" w:eastAsia="標楷體" w:hAnsi="標楷體" w:hint="eastAsia"/>
              </w:rPr>
              <w:t>，檢核條件:</w:t>
            </w:r>
          </w:p>
          <w:p w14:paraId="5483DCA3" w14:textId="49EBB9C1" w:rsidR="00400D55" w:rsidRDefault="00D14576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400D55">
              <w:rPr>
                <w:rFonts w:ascii="標楷體" w:eastAsia="標楷體" w:hAnsi="標楷體" w:hint="eastAsia"/>
              </w:rPr>
              <w:t>不可空白/</w:t>
            </w:r>
            <w:r w:rsidR="00400D55">
              <w:rPr>
                <w:rFonts w:ascii="標楷體" w:eastAsia="標楷體" w:hAnsi="標楷體"/>
              </w:rPr>
              <w:t>V(7)</w:t>
            </w:r>
          </w:p>
          <w:p w14:paraId="74A91A1C" w14:textId="0862F22C" w:rsidR="00400D55" w:rsidRDefault="007E3EB0" w:rsidP="00400D55">
            <w:pPr>
              <w:rPr>
                <w:rFonts w:ascii="標楷體" w:eastAsia="標楷體" w:hAnsi="標楷體"/>
                <w:b/>
                <w:bCs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400D55">
              <w:rPr>
                <w:rFonts w:ascii="標楷體" w:eastAsia="標楷體" w:hAnsi="標楷體" w:hint="eastAsia"/>
              </w:rPr>
              <w:t>.Co</w:t>
            </w:r>
            <w:r w:rsidR="00400D55">
              <w:rPr>
                <w:rFonts w:ascii="標楷體" w:eastAsia="標楷體" w:hAnsi="標楷體"/>
              </w:rPr>
              <w:t>llLetter</w:t>
            </w:r>
            <w:r w:rsidR="00400D55">
              <w:rPr>
                <w:rFonts w:ascii="標楷體" w:eastAsia="標楷體" w:hAnsi="標楷體" w:hint="eastAsia"/>
              </w:rPr>
              <w:t>.</w:t>
            </w:r>
            <w:r w:rsidR="00400D55">
              <w:rPr>
                <w:rFonts w:ascii="標楷體" w:eastAsia="標楷體" w:hAnsi="標楷體" w:cs="細明體"/>
                <w:spacing w:val="15"/>
                <w:kern w:val="0"/>
              </w:rPr>
              <w:t>CustName</w:t>
            </w:r>
          </w:p>
        </w:tc>
      </w:tr>
      <w:tr w:rsidR="00400D55" w14:paraId="32C72EAD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606CF" w14:textId="5B229A38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02697" w14:textId="1B602FC8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保證人查</w:t>
            </w:r>
            <w:r>
              <w:rPr>
                <w:rFonts w:ascii="標楷體" w:eastAsia="標楷體" w:hAnsi="標楷體" w:hint="eastAsia"/>
              </w:rPr>
              <w:lastRenderedPageBreak/>
              <w:t>詢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F53E34" w14:textId="60E511F0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按鈕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3871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622216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29A6E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B5249" w14:textId="77777777" w:rsidR="00400D55" w:rsidRDefault="00400D55" w:rsidP="00400D55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71664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[發函對象]=[</w:t>
            </w:r>
            <w:r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</w:rPr>
              <w:t>保證人]時</w:t>
            </w:r>
          </w:p>
          <w:p w14:paraId="0572C749" w14:textId="3AB02768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7E3EB0">
              <w:rPr>
                <w:rFonts w:ascii="標楷體" w:eastAsia="標楷體" w:hAnsi="標楷體" w:hint="eastAsia"/>
              </w:rPr>
              <w:t>顯示</w:t>
            </w:r>
          </w:p>
          <w:p w14:paraId="1F53DD8A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連結至【L</w:t>
            </w:r>
            <w:r>
              <w:rPr>
                <w:rFonts w:ascii="標楷體" w:eastAsia="標楷體" w:hAnsi="標楷體"/>
              </w:rPr>
              <w:t>2020</w:t>
            </w:r>
            <w:r>
              <w:rPr>
                <w:rFonts w:ascii="標楷體" w:eastAsia="標楷體" w:hAnsi="標楷體" w:hint="eastAsia"/>
              </w:rPr>
              <w:t>保證人明細</w:t>
            </w:r>
          </w:p>
          <w:p w14:paraId="6F66BC70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查詢】供帶回[保證人</w:t>
            </w:r>
          </w:p>
          <w:p w14:paraId="3C80C30A" w14:textId="53581590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姓名]</w:t>
            </w:r>
          </w:p>
        </w:tc>
      </w:tr>
      <w:tr w:rsidR="00400D55" w14:paraId="6E3996D3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666BC" w14:textId="79C8F109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00380" w14:textId="5460AE31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送達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33119" w14:textId="63D4E81A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F5FA1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E1E95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De</w:t>
            </w:r>
            <w:r>
              <w:rPr>
                <w:rFonts w:ascii="標楷體" w:eastAsia="標楷體" w:hAnsi="標楷體"/>
              </w:rPr>
              <w:t>lvr</w:t>
            </w:r>
            <w:r>
              <w:rPr>
                <w:rFonts w:ascii="標楷體" w:eastAsia="標楷體" w:hAnsi="標楷體" w:hint="eastAsia"/>
              </w:rPr>
              <w:t>Ye</w:t>
            </w:r>
            <w:r>
              <w:rPr>
                <w:rFonts w:ascii="標楷體" w:eastAsia="標楷體" w:hAnsi="標楷體"/>
              </w:rPr>
              <w:t>t</w:t>
            </w:r>
          </w:p>
          <w:p w14:paraId="4527E7E9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26F8AED0" w14:textId="77777777" w:rsidR="00400D55" w:rsidRDefault="00400D55" w:rsidP="00400D55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已送達</w:t>
            </w:r>
          </w:p>
          <w:p w14:paraId="09046B46" w14:textId="2D571AE2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未送達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4105C" w14:textId="37A6B733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482E" w14:textId="492537A5" w:rsidR="00400D55" w:rsidRDefault="00400D55" w:rsidP="00400D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0B4C0" w14:textId="77777777" w:rsidR="00400D55" w:rsidRPr="00922598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函催資料</w:t>
            </w:r>
          </w:p>
          <w:p w14:paraId="7F61BEB3" w14:textId="7D54FE9D" w:rsidR="00400D55" w:rsidRDefault="00400D55" w:rsidP="00400D5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</w:t>
            </w:r>
          </w:p>
          <w:p w14:paraId="63DDDB7A" w14:textId="77777777" w:rsidR="00400D55" w:rsidRDefault="00400D55" w:rsidP="00400D5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132A039" w14:textId="5CC63571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o</w:t>
            </w:r>
            <w:r>
              <w:rPr>
                <w:rFonts w:ascii="標楷體" w:eastAsia="標楷體" w:hAnsi="標楷體"/>
              </w:rPr>
              <w:t>llLetter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DelvrYetHelp</w:t>
            </w:r>
          </w:p>
        </w:tc>
      </w:tr>
      <w:tr w:rsidR="00400D55" w14:paraId="6E3CE34B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5C20FA" w14:textId="3C1161BA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9E845" w14:textId="60FC1330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送達方式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00638D" w14:textId="58974F18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7F2CF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546FB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De</w:t>
            </w:r>
            <w:r>
              <w:rPr>
                <w:rFonts w:ascii="標楷體" w:eastAsia="標楷體" w:hAnsi="標楷體"/>
              </w:rPr>
              <w:t>lvrCode</w:t>
            </w:r>
          </w:p>
          <w:p w14:paraId="4040CDF2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112990B0" w14:textId="77777777" w:rsidR="00400D55" w:rsidRDefault="00400D55" w:rsidP="00400D55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親自送達</w:t>
            </w:r>
          </w:p>
          <w:p w14:paraId="02A06644" w14:textId="77777777" w:rsidR="00400D55" w:rsidRDefault="00400D55" w:rsidP="00400D55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郵務-平信寄出</w:t>
            </w:r>
          </w:p>
          <w:p w14:paraId="512AE031" w14:textId="5E7FE644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</w:t>
            </w:r>
            <w:r>
              <w:rPr>
                <w:rFonts w:ascii="標楷體" w:eastAsia="標楷體" w:hAnsi="標楷體" w:cs="細明體" w:hint="eastAsia"/>
                <w:spacing w:val="15"/>
              </w:rPr>
              <w:t>郵務-掛號寄出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E78E57" w14:textId="16ABFB62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4C97F0" w14:textId="0E87A0E4" w:rsidR="00400D55" w:rsidRDefault="00400D55" w:rsidP="00400D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C22FD" w14:textId="77777777" w:rsidR="00400D55" w:rsidRPr="00922598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函催資料</w:t>
            </w:r>
          </w:p>
          <w:p w14:paraId="59484CAA" w14:textId="6FF1AA8F" w:rsidR="00400D55" w:rsidRDefault="00400D55" w:rsidP="00400D5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</w:t>
            </w:r>
          </w:p>
          <w:p w14:paraId="45B1EA0D" w14:textId="77777777" w:rsidR="00400D55" w:rsidRDefault="00400D55" w:rsidP="00400D5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B78A41E" w14:textId="7BDD153E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o</w:t>
            </w:r>
            <w:r>
              <w:rPr>
                <w:rFonts w:ascii="標楷體" w:eastAsia="標楷體" w:hAnsi="標楷體"/>
              </w:rPr>
              <w:t>llLetter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DelvrCode</w:t>
            </w:r>
          </w:p>
        </w:tc>
      </w:tr>
      <w:tr w:rsidR="00400D55" w14:paraId="66BCD215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E8B0A1" w14:textId="68E24295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CD80B" w14:textId="5479CA92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寄送地點類別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909BD" w14:textId="15710FA6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9F82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D0F35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Ad</w:t>
            </w:r>
            <w:r>
              <w:rPr>
                <w:rFonts w:ascii="標楷體" w:eastAsia="標楷體" w:hAnsi="標楷體"/>
              </w:rPr>
              <w:t>dressCode</w:t>
            </w:r>
          </w:p>
          <w:p w14:paraId="260D1123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5E573DFC" w14:textId="77777777" w:rsidR="00400D55" w:rsidRDefault="00400D55" w:rsidP="00400D55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戶籍地址</w:t>
            </w:r>
          </w:p>
          <w:p w14:paraId="53F1D752" w14:textId="77777777" w:rsidR="00400D55" w:rsidRDefault="00400D55" w:rsidP="00400D55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通訊地址</w:t>
            </w:r>
          </w:p>
          <w:p w14:paraId="7FDE3868" w14:textId="77777777" w:rsidR="00400D55" w:rsidRDefault="00400D55" w:rsidP="00400D55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3:</w:t>
            </w:r>
            <w:r>
              <w:rPr>
                <w:rFonts w:ascii="標楷體" w:eastAsia="標楷體" w:hAnsi="標楷體" w:cs="細明體" w:hint="eastAsia"/>
                <w:spacing w:val="15"/>
              </w:rPr>
              <w:t>擔保品地址</w:t>
            </w:r>
          </w:p>
          <w:p w14:paraId="6CBEFDD7" w14:textId="0B26E2E6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:其他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D031C" w14:textId="0F6A1BCA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D397D" w14:textId="70B28AC3" w:rsidR="00400D55" w:rsidRDefault="00400D55" w:rsidP="00400D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A98A8" w14:textId="77777777" w:rsidR="00400D55" w:rsidRPr="00922598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函催資料</w:t>
            </w:r>
          </w:p>
          <w:p w14:paraId="7EEE921F" w14:textId="187323D0" w:rsidR="00400D55" w:rsidRDefault="00400D55" w:rsidP="00400D5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</w:t>
            </w:r>
          </w:p>
          <w:p w14:paraId="2168A101" w14:textId="77777777" w:rsidR="00400D55" w:rsidRDefault="00400D55" w:rsidP="00400D5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7CCCC0C" w14:textId="65C12289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o</w:t>
            </w:r>
            <w:r>
              <w:rPr>
                <w:rFonts w:ascii="標楷體" w:eastAsia="標楷體" w:hAnsi="標楷體"/>
              </w:rPr>
              <w:t>llLetter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ddressCode</w:t>
            </w:r>
          </w:p>
        </w:tc>
      </w:tr>
      <w:tr w:rsidR="00400D55" w14:paraId="34ADED30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D454C7" w14:textId="5966FD92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55EBE" w14:textId="1E2FE7D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寄送地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D049A7" w14:textId="12D0BD86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6996F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90446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5E02D" w14:textId="39329088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5E3CE" w14:textId="0ED46541" w:rsidR="00400D55" w:rsidRDefault="00400D55" w:rsidP="00400D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DC71B" w14:textId="77777777" w:rsidR="00400D55" w:rsidRPr="00922598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函催資料</w:t>
            </w:r>
          </w:p>
          <w:p w14:paraId="18FAB3DF" w14:textId="1408BB2E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必須輸入文字，檢核條件:</w:t>
            </w:r>
          </w:p>
          <w:p w14:paraId="64D32449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522A1D2B" w14:textId="3C85EFF6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o</w:t>
            </w:r>
            <w:r>
              <w:rPr>
                <w:rFonts w:ascii="標楷體" w:eastAsia="標楷體" w:hAnsi="標楷體"/>
              </w:rPr>
              <w:t>llLetter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ddress</w:t>
            </w:r>
          </w:p>
        </w:tc>
      </w:tr>
      <w:tr w:rsidR="00400D55" w14:paraId="70CA0749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119DD" w14:textId="50D89BCC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FB72" w14:textId="75EF4739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FF4D2" w14:textId="5A5904F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0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FDCCD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698DF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396EE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1DBF0" w14:textId="07255CDF" w:rsidR="00400D55" w:rsidRDefault="00400D55" w:rsidP="00400D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70B5A" w14:textId="77777777" w:rsidR="00400D55" w:rsidRPr="00922598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函催資料</w:t>
            </w:r>
          </w:p>
          <w:p w14:paraId="266DC7EA" w14:textId="33234E9F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行輸入文字</w:t>
            </w:r>
          </w:p>
          <w:p w14:paraId="3F6A6C50" w14:textId="2D28992E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o</w:t>
            </w:r>
            <w:r>
              <w:rPr>
                <w:rFonts w:ascii="標楷體" w:eastAsia="標楷體" w:hAnsi="標楷體"/>
              </w:rPr>
              <w:t>llLetter</w:t>
            </w:r>
            <w:r>
              <w:rPr>
                <w:rFonts w:ascii="標楷體" w:eastAsia="標楷體" w:hAnsi="標楷體" w:hint="eastAsia"/>
              </w:rPr>
              <w:t>.Remark</w:t>
            </w:r>
          </w:p>
        </w:tc>
      </w:tr>
      <w:tr w:rsidR="00400D55" w14:paraId="4DF71C84" w14:textId="77777777" w:rsidTr="00922598">
        <w:trPr>
          <w:trHeight w:val="244"/>
          <w:jc w:val="center"/>
        </w:trPr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66DA3" w14:textId="41E422E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28D244" w14:textId="0CEF00CD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7628E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CB222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AA64E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E404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A3396" w14:textId="066BFBDC" w:rsidR="00400D55" w:rsidRDefault="00400D55" w:rsidP="00400D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9DBEF" w14:textId="48ADFDED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</w:tbl>
    <w:p w14:paraId="2E77687B" w14:textId="45FFAFE5" w:rsidR="006D6B63" w:rsidRDefault="006D6B63" w:rsidP="006D6B63">
      <w:pPr>
        <w:widowControl/>
        <w:rPr>
          <w:rFonts w:ascii="標楷體" w:eastAsia="標楷體" w:hAnsi="標楷體"/>
          <w:sz w:val="32"/>
          <w:szCs w:val="20"/>
          <w:lang w:val="x-none"/>
        </w:rPr>
      </w:pPr>
    </w:p>
    <w:p w14:paraId="79AF50DD" w14:textId="53002C01" w:rsidR="00922598" w:rsidRDefault="00922598" w:rsidP="00922598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lastRenderedPageBreak/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4F1CFC44" w14:textId="49EDFD88" w:rsidR="00F30035" w:rsidRDefault="00985471" w:rsidP="00F30035">
      <w:pPr>
        <w:pStyle w:val="a"/>
        <w:numPr>
          <w:ilvl w:val="0"/>
          <w:numId w:val="0"/>
        </w:numPr>
        <w:tabs>
          <w:tab w:val="left" w:pos="480"/>
        </w:tabs>
      </w:pPr>
      <w:r>
        <w:rPr>
          <w:noProof/>
        </w:rPr>
        <w:drawing>
          <wp:inline distT="0" distB="0" distL="0" distR="0" wp14:anchorId="4A243135" wp14:editId="7C8E9D1E">
            <wp:extent cx="6479540" cy="3226435"/>
            <wp:effectExtent l="0" t="0" r="0" b="0"/>
            <wp:docPr id="172" name="圖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26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06A11C" w14:textId="77777777" w:rsidR="00F30035" w:rsidRDefault="00F30035" w:rsidP="00F30035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675F71EE" w14:textId="77777777" w:rsidR="00F30035" w:rsidRDefault="00F30035" w:rsidP="00F30035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F30035" w14:paraId="65D0417F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3A2B198" w14:textId="77777777" w:rsidR="00F30035" w:rsidRDefault="00F30035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383F0E8" w14:textId="77777777" w:rsidR="00F30035" w:rsidRDefault="00F30035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7BDC236" w14:textId="77777777" w:rsidR="00F30035" w:rsidRDefault="00F30035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30035" w14:paraId="3BC5F743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68973" w14:textId="610B20F0" w:rsidR="00F30035" w:rsidRDefault="00985471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03C317" w14:textId="77777777" w:rsidR="00F30035" w:rsidRDefault="00F30035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019AF" w14:textId="77777777" w:rsidR="00F30035" w:rsidRDefault="00F30035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0A01F2C4" w14:textId="77777777" w:rsidR="00F30035" w:rsidRDefault="00F30035" w:rsidP="00F30035"/>
    <w:p w14:paraId="07CAFB8F" w14:textId="320228D7" w:rsidR="00F30035" w:rsidRDefault="002B0E9A" w:rsidP="00F30035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14"/>
        <w:gridCol w:w="737"/>
        <w:gridCol w:w="1151"/>
        <w:gridCol w:w="652"/>
        <w:gridCol w:w="2781"/>
        <w:gridCol w:w="512"/>
        <w:gridCol w:w="607"/>
        <w:gridCol w:w="3366"/>
      </w:tblGrid>
      <w:tr w:rsidR="00F30035" w14:paraId="541DBE7E" w14:textId="77777777" w:rsidTr="00E8035E">
        <w:trPr>
          <w:trHeight w:val="388"/>
          <w:jc w:val="center"/>
        </w:trPr>
        <w:tc>
          <w:tcPr>
            <w:tcW w:w="61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12152D3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6733322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7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C7D67F5" w14:textId="77777777" w:rsidR="00F30035" w:rsidRDefault="00F30035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209FC39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30035" w14:paraId="2D3CFDC3" w14:textId="77777777" w:rsidTr="00E8035E">
        <w:trPr>
          <w:trHeight w:val="244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21D2ED" w14:textId="77777777" w:rsidR="00F30035" w:rsidRDefault="00F30035" w:rsidP="00E8035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A58ED5" w14:textId="77777777" w:rsidR="00F30035" w:rsidRDefault="00F30035" w:rsidP="00E8035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A657F30" w14:textId="0D0E6C4A" w:rsidR="00F30035" w:rsidRDefault="00827766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2CD0704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E92EF3B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5F08EE9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8A770BD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9CD24F" w14:textId="77777777" w:rsidR="00F30035" w:rsidRDefault="00F30035" w:rsidP="00E8035E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30035" w14:paraId="6502D25F" w14:textId="77777777" w:rsidTr="00F30035">
        <w:trPr>
          <w:trHeight w:val="244"/>
          <w:jc w:val="center"/>
        </w:trPr>
        <w:tc>
          <w:tcPr>
            <w:tcW w:w="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FEC3F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76EE87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96903" w14:textId="77777777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E8C3B" w14:textId="0381E10C" w:rsidR="00F30035" w:rsidRDefault="00B43F2B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7BBE" w14:textId="3FC18730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E65C" w14:textId="77777777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35C6B" w14:textId="77777777" w:rsidR="00F30035" w:rsidRDefault="00F30035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D5E98" w14:textId="69919284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F30035" w14:paraId="00815AFE" w14:textId="77777777" w:rsidTr="00F30035">
        <w:trPr>
          <w:trHeight w:val="244"/>
          <w:jc w:val="center"/>
        </w:trPr>
        <w:tc>
          <w:tcPr>
            <w:tcW w:w="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D6898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26025" w14:textId="77777777" w:rsidR="00F30035" w:rsidRDefault="00F30035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F2583" w14:textId="77777777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EE3A9" w14:textId="77777777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0B8C4" w14:textId="7E6C1BAB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D001C" w14:textId="77777777" w:rsidR="00F30035" w:rsidRDefault="00F30035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A01E6" w14:textId="77777777" w:rsidR="00F30035" w:rsidRDefault="00F30035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079239" w14:textId="17DB174E" w:rsidR="00F30035" w:rsidRDefault="003E351A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Letter.CaseCode</w:t>
            </w:r>
          </w:p>
        </w:tc>
      </w:tr>
      <w:tr w:rsidR="00C10B3E" w14:paraId="175C8EBE" w14:textId="77777777" w:rsidTr="00E8035E">
        <w:trPr>
          <w:trHeight w:val="244"/>
          <w:jc w:val="center"/>
        </w:trPr>
        <w:tc>
          <w:tcPr>
            <w:tcW w:w="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C8448" w14:textId="4124C93E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BBBF56" w14:textId="028AD207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中文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80AF4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8FBC6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F9933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4EAD4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1B4C8" w14:textId="23AC3275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D4F9D" w14:textId="77777777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a</w:t>
            </w:r>
            <w:r>
              <w:rPr>
                <w:rFonts w:ascii="標楷體" w:eastAsia="標楷體" w:hAnsi="標楷體"/>
              </w:rPr>
              <w:t>seCode</w:t>
            </w:r>
          </w:p>
          <w:p w14:paraId="3624372B" w14:textId="77777777" w:rsidR="00C10B3E" w:rsidRDefault="00C10B3E" w:rsidP="00C10B3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法催</w:t>
            </w:r>
          </w:p>
          <w:p w14:paraId="0E3160D5" w14:textId="26652D23" w:rsidR="00C10B3E" w:rsidRDefault="00C10B3E" w:rsidP="00C10B3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債協</w:t>
            </w:r>
          </w:p>
        </w:tc>
      </w:tr>
      <w:tr w:rsidR="00C10B3E" w14:paraId="0E48A27A" w14:textId="77777777" w:rsidTr="00E8035E">
        <w:trPr>
          <w:trHeight w:val="244"/>
          <w:jc w:val="center"/>
        </w:trPr>
        <w:tc>
          <w:tcPr>
            <w:tcW w:w="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DCCDD0" w14:textId="07702E7B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086A5" w14:textId="11BFF451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A38DE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456B8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FA1EB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7C60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75E11" w14:textId="56E1F56F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0A14B" w14:textId="2C4E9F8B" w:rsidR="00C10B3E" w:rsidRDefault="00E92DEB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Letter</w:t>
            </w:r>
            <w:r w:rsidR="00C10B3E">
              <w:rPr>
                <w:rFonts w:ascii="標楷體" w:eastAsia="標楷體" w:hAnsi="標楷體"/>
              </w:rPr>
              <w:t>.CustNo</w:t>
            </w:r>
          </w:p>
        </w:tc>
      </w:tr>
      <w:tr w:rsidR="00C10B3E" w14:paraId="5E7803BD" w14:textId="77777777" w:rsidTr="00E8035E">
        <w:trPr>
          <w:trHeight w:val="244"/>
          <w:jc w:val="center"/>
        </w:trPr>
        <w:tc>
          <w:tcPr>
            <w:tcW w:w="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AE107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78304" w14:textId="6366AAF9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名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9F024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E7E0D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6A4EB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1B04D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54726" w14:textId="74B9F210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75A16" w14:textId="1C884753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ame</w:t>
            </w:r>
          </w:p>
        </w:tc>
      </w:tr>
      <w:tr w:rsidR="00C10B3E" w14:paraId="6EFD90CC" w14:textId="77777777" w:rsidTr="00E8035E">
        <w:trPr>
          <w:trHeight w:val="244"/>
          <w:jc w:val="center"/>
        </w:trPr>
        <w:tc>
          <w:tcPr>
            <w:tcW w:w="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48F7D" w14:textId="33250A34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19330" w14:textId="2F053892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</w:t>
            </w:r>
            <w:r>
              <w:rPr>
                <w:rFonts w:ascii="標楷體" w:eastAsia="標楷體" w:hAnsi="標楷體" w:hint="eastAsia"/>
              </w:rPr>
              <w:lastRenderedPageBreak/>
              <w:t>編號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87E09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2B29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CA288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3FEB1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EAA7D" w14:textId="7657FE0C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F3D3F" w14:textId="1D19B004" w:rsidR="00C10B3E" w:rsidRDefault="00E92DEB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Letter</w:t>
            </w:r>
            <w:r w:rsidR="00C10B3E">
              <w:rPr>
                <w:rFonts w:ascii="標楷體" w:eastAsia="標楷體" w:hAnsi="標楷體"/>
              </w:rPr>
              <w:t>.FacmNo</w:t>
            </w:r>
          </w:p>
        </w:tc>
      </w:tr>
      <w:tr w:rsidR="00C10B3E" w14:paraId="2C3B3100" w14:textId="77777777" w:rsidTr="00E8035E">
        <w:trPr>
          <w:trHeight w:val="244"/>
          <w:jc w:val="center"/>
        </w:trPr>
        <w:tc>
          <w:tcPr>
            <w:tcW w:w="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5BE79" w14:textId="01537EEF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92310" w14:textId="7B39499F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075C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E3980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0BE9C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D6215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7953" w14:textId="5FCA5ECF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339BF" w14:textId="71A40EED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llList.AccCollPsn</w:t>
            </w:r>
          </w:p>
        </w:tc>
      </w:tr>
      <w:tr w:rsidR="00C10B3E" w14:paraId="1A07E6D0" w14:textId="77777777" w:rsidTr="00E8035E">
        <w:trPr>
          <w:trHeight w:val="244"/>
          <w:jc w:val="center"/>
        </w:trPr>
        <w:tc>
          <w:tcPr>
            <w:tcW w:w="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C05F1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CC684" w14:textId="3DDD913C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8993B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B601F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3707C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F1C31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940CA" w14:textId="78197D71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7800A" w14:textId="04EE3F4E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C10B3E" w14:paraId="6CB0C846" w14:textId="77777777" w:rsidTr="00E8035E">
        <w:trPr>
          <w:trHeight w:val="244"/>
          <w:jc w:val="center"/>
        </w:trPr>
        <w:tc>
          <w:tcPr>
            <w:tcW w:w="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DC8E9" w14:textId="580CD70F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15B07" w14:textId="346CFD4C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DE0DA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7E5B6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43AC6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FBEF5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D8EC0" w14:textId="6B6208F8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A3C1B" w14:textId="15488C8D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llList.LegalPsn</w:t>
            </w:r>
          </w:p>
        </w:tc>
      </w:tr>
      <w:tr w:rsidR="00C10B3E" w14:paraId="5C99601E" w14:textId="77777777" w:rsidTr="00E8035E">
        <w:trPr>
          <w:trHeight w:val="244"/>
          <w:jc w:val="center"/>
        </w:trPr>
        <w:tc>
          <w:tcPr>
            <w:tcW w:w="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017EB" w14:textId="1B44B592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28130" w14:textId="49A5534F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姓名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30115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D32CE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3012D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0C3E1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579935" w14:textId="6D3744D1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D5382" w14:textId="565D83D7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7D5CC1" w14:paraId="32DCB9D1" w14:textId="77777777" w:rsidTr="00E8035E">
        <w:trPr>
          <w:trHeight w:val="244"/>
          <w:jc w:val="center"/>
        </w:trPr>
        <w:tc>
          <w:tcPr>
            <w:tcW w:w="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093A17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63A02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C144D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3B9F1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148EF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F8BA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DD3CF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B376AD" w14:textId="440EFCDA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List.PrevIntDate</w:t>
            </w:r>
          </w:p>
        </w:tc>
      </w:tr>
      <w:tr w:rsidR="007D5CC1" w14:paraId="5E1F027E" w14:textId="77777777" w:rsidTr="00E8035E">
        <w:trPr>
          <w:trHeight w:val="244"/>
          <w:jc w:val="center"/>
        </w:trPr>
        <w:tc>
          <w:tcPr>
            <w:tcW w:w="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16123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88703A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64C38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6D098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D1F4C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69CC6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91C90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9A8D7" w14:textId="55D1047C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List.PrinBalance</w:t>
            </w:r>
          </w:p>
        </w:tc>
      </w:tr>
      <w:tr w:rsidR="007D5CC1" w14:paraId="0044F1F2" w14:textId="77777777" w:rsidTr="00E8035E">
        <w:trPr>
          <w:trHeight w:val="244"/>
          <w:jc w:val="center"/>
        </w:trPr>
        <w:tc>
          <w:tcPr>
            <w:tcW w:w="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F7310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DE1E1A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5BDDD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188D9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BC432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2AA6C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0DF88" w14:textId="7777777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AC2644" w14:textId="1196AA38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List.NextIntDate</w:t>
            </w:r>
          </w:p>
        </w:tc>
      </w:tr>
      <w:tr w:rsidR="00400D55" w14:paraId="734E6F6D" w14:textId="77777777" w:rsidTr="0047404B">
        <w:trPr>
          <w:trHeight w:val="244"/>
          <w:jc w:val="center"/>
        </w:trPr>
        <w:tc>
          <w:tcPr>
            <w:tcW w:w="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F4D0B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9806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394C0" w14:textId="6976CBAC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[法催紀錄函催檔(</w:t>
            </w:r>
            <w:r>
              <w:rPr>
                <w:rFonts w:ascii="標楷體" w:eastAsia="標楷體" w:hAnsi="標楷體"/>
              </w:rPr>
              <w:t>CollLetter</w:t>
            </w:r>
            <w:r>
              <w:rPr>
                <w:rFonts w:ascii="標楷體" w:eastAsia="標楷體" w:hAnsi="標楷體" w:hint="eastAsia"/>
              </w:rPr>
              <w:t>)]該[案件種類(</w:t>
            </w:r>
            <w:r>
              <w:rPr>
                <w:rFonts w:ascii="標楷體" w:eastAsia="標楷體" w:hAnsi="標楷體"/>
              </w:rPr>
              <w:t>Case</w:t>
            </w: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de)</w:t>
            </w:r>
            <w:r>
              <w:rPr>
                <w:rFonts w:ascii="標楷體" w:eastAsia="標楷體" w:hAnsi="標楷體" w:hint="eastAsia"/>
              </w:rPr>
              <w:t>]、[戶號(</w:t>
            </w:r>
            <w:r>
              <w:rPr>
                <w:rFonts w:ascii="標楷體" w:eastAsia="標楷體" w:hAnsi="標楷體"/>
              </w:rPr>
              <w:t>CustNo)]</w:t>
            </w:r>
            <w:r>
              <w:rPr>
                <w:rFonts w:ascii="標楷體" w:eastAsia="標楷體" w:hAnsi="標楷體" w:hint="eastAsia"/>
              </w:rPr>
              <w:t>、[額度編號(</w:t>
            </w:r>
            <w:r>
              <w:rPr>
                <w:rFonts w:ascii="標楷體" w:eastAsia="標楷體" w:hAnsi="標楷體"/>
              </w:rPr>
              <w:t>FacmNo)]</w:t>
            </w:r>
            <w:r>
              <w:rPr>
                <w:rFonts w:ascii="標楷體" w:eastAsia="標楷體" w:hAnsi="標楷體" w:hint="eastAsia"/>
              </w:rPr>
              <w:t>、[作業日期(</w:t>
            </w:r>
            <w:r>
              <w:rPr>
                <w:rFonts w:ascii="標楷體" w:eastAsia="標楷體" w:hAnsi="標楷體"/>
              </w:rPr>
              <w:t>AcDate)]</w:t>
            </w:r>
            <w:r>
              <w:rPr>
                <w:rFonts w:ascii="標楷體" w:eastAsia="標楷體" w:hAnsi="標楷體" w:hint="eastAsia"/>
              </w:rPr>
              <w:t>、[增修人員(</w:t>
            </w:r>
            <w:r>
              <w:rPr>
                <w:rFonts w:ascii="標楷體" w:eastAsia="標楷體" w:hAnsi="標楷體"/>
              </w:rPr>
              <w:t>TitaTlr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登放序號(Ti</w:t>
            </w:r>
            <w:r>
              <w:rPr>
                <w:rFonts w:ascii="標楷體" w:eastAsia="標楷體" w:hAnsi="標楷體"/>
              </w:rPr>
              <w:t>taTxtNo)]</w:t>
            </w:r>
            <w:r>
              <w:rPr>
                <w:rFonts w:ascii="標楷體" w:eastAsia="標楷體" w:hAnsi="標楷體" w:hint="eastAsia"/>
              </w:rPr>
              <w:t>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:查詢資料不存在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400D55" w14:paraId="3B97A9CF" w14:textId="77777777" w:rsidTr="00F30035">
        <w:trPr>
          <w:trHeight w:val="244"/>
          <w:jc w:val="center"/>
        </w:trPr>
        <w:tc>
          <w:tcPr>
            <w:tcW w:w="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88DF0" w14:textId="5900A348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A180B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發函種類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9082F" w14:textId="76A0B689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BB0AB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54F70" w14:textId="1B5DC023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41D2" w14:textId="4D8250AC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AEFBB" w14:textId="05F97379" w:rsidR="00400D55" w:rsidRDefault="00400D55" w:rsidP="00400D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E8A98" w14:textId="0C6C2B0B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Letter.MailTypeCode</w:t>
            </w:r>
          </w:p>
        </w:tc>
      </w:tr>
      <w:tr w:rsidR="00400D55" w14:paraId="7D3A9B90" w14:textId="77777777" w:rsidTr="00F30035">
        <w:trPr>
          <w:trHeight w:val="244"/>
          <w:jc w:val="center"/>
        </w:trPr>
        <w:tc>
          <w:tcPr>
            <w:tcW w:w="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A33B4" w14:textId="03FB4DD5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E617F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發函日期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F2E90" w14:textId="18484B1B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A1397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E7A6D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B50BD" w14:textId="1C342A52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50B6C" w14:textId="2FF64867" w:rsidR="00400D55" w:rsidRDefault="00400D55" w:rsidP="00400D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0E840" w14:textId="58038609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Letter.MailDate</w:t>
            </w:r>
          </w:p>
        </w:tc>
      </w:tr>
      <w:tr w:rsidR="00400D55" w14:paraId="230DB68F" w14:textId="77777777" w:rsidTr="00F30035">
        <w:trPr>
          <w:trHeight w:val="244"/>
          <w:jc w:val="center"/>
        </w:trPr>
        <w:tc>
          <w:tcPr>
            <w:tcW w:w="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6EEBFB" w14:textId="1CB5A6B0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FE203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發函對象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E6129" w14:textId="53797561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23418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53A29" w14:textId="40CB549A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0EA3" w14:textId="3E61962F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F5196" w14:textId="5A8EA496" w:rsidR="00400D55" w:rsidRDefault="00400D55" w:rsidP="00400D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59B90" w14:textId="0C80720F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Letter.Obj</w:t>
            </w:r>
          </w:p>
        </w:tc>
      </w:tr>
      <w:tr w:rsidR="00400D55" w14:paraId="2FEFD569" w14:textId="77777777" w:rsidTr="00F30035">
        <w:trPr>
          <w:trHeight w:val="244"/>
          <w:jc w:val="center"/>
        </w:trPr>
        <w:tc>
          <w:tcPr>
            <w:tcW w:w="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15E38" w14:textId="307EB1B8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28751D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對象姓名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1D384" w14:textId="570D5460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C6411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7B657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B2376" w14:textId="2B6B8656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C4972" w14:textId="7DEC4ED8" w:rsidR="00400D55" w:rsidRDefault="00400D55" w:rsidP="00400D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3826F" w14:textId="1BF32A29" w:rsidR="00400D55" w:rsidRDefault="00400D55" w:rsidP="00400D55">
            <w:pPr>
              <w:rPr>
                <w:rFonts w:ascii="標楷體" w:eastAsia="標楷體" w:hAnsi="標楷體"/>
                <w:b/>
                <w:bCs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Letter.CustName</w:t>
            </w:r>
          </w:p>
        </w:tc>
      </w:tr>
      <w:tr w:rsidR="00400D55" w14:paraId="52F68A18" w14:textId="77777777" w:rsidTr="00E8035E">
        <w:trPr>
          <w:trHeight w:val="244"/>
          <w:jc w:val="center"/>
        </w:trPr>
        <w:tc>
          <w:tcPr>
            <w:tcW w:w="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CBD29" w14:textId="1FA259CA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4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19D05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送達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19B76" w14:textId="3207C56E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5E51F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956C" w14:textId="437D1E7F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85528" w14:textId="3BA852CC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7C25C" w14:textId="3CC35B83" w:rsidR="00400D55" w:rsidRDefault="00400D55" w:rsidP="00400D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922BD" w14:textId="2C65EA23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Letter.Delv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Yet</w:t>
            </w:r>
          </w:p>
        </w:tc>
      </w:tr>
      <w:tr w:rsidR="00400D55" w14:paraId="189437B4" w14:textId="77777777" w:rsidTr="00F30035">
        <w:trPr>
          <w:trHeight w:val="244"/>
          <w:jc w:val="center"/>
        </w:trPr>
        <w:tc>
          <w:tcPr>
            <w:tcW w:w="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CA7F7" w14:textId="7E583CE0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5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48221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送達方式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0E5D6" w14:textId="1C0936AD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DFEE9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91084" w14:textId="250A6D20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B6E46" w14:textId="7F7ACCA9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2307F" w14:textId="199893D9" w:rsidR="00400D55" w:rsidRDefault="00400D55" w:rsidP="00400D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BF934" w14:textId="45B0DB0F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Letter.DelvrCode</w:t>
            </w:r>
          </w:p>
        </w:tc>
      </w:tr>
      <w:tr w:rsidR="00400D55" w14:paraId="71A312A7" w14:textId="77777777" w:rsidTr="00F30035">
        <w:trPr>
          <w:trHeight w:val="244"/>
          <w:jc w:val="center"/>
        </w:trPr>
        <w:tc>
          <w:tcPr>
            <w:tcW w:w="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29C47E" w14:textId="25D63B65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6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3CFEC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寄送地點類別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C4269" w14:textId="5E20FEE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CA065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20BE5" w14:textId="3D0AB07A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F3BC9" w14:textId="543CD6D6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587EE" w14:textId="1B8A26FA" w:rsidR="00400D55" w:rsidRDefault="00400D55" w:rsidP="00400D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1BF43" w14:textId="3043FFE3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Letter.AddressCode</w:t>
            </w:r>
          </w:p>
        </w:tc>
      </w:tr>
      <w:tr w:rsidR="00400D55" w14:paraId="0C12EB64" w14:textId="77777777" w:rsidTr="00F30035">
        <w:trPr>
          <w:trHeight w:val="244"/>
          <w:jc w:val="center"/>
        </w:trPr>
        <w:tc>
          <w:tcPr>
            <w:tcW w:w="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F7C0B" w14:textId="33BB3D8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7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670B7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寄送地點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ED13A" w14:textId="51CA6B56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D997B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5BD61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F06D6" w14:textId="17311A4B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5F5FE" w14:textId="6801B709" w:rsidR="00400D55" w:rsidRDefault="00400D55" w:rsidP="00400D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A8813" w14:textId="557F3EC0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Letter.Address</w:t>
            </w:r>
          </w:p>
        </w:tc>
      </w:tr>
      <w:tr w:rsidR="00400D55" w14:paraId="6D65300C" w14:textId="77777777" w:rsidTr="00E8035E">
        <w:trPr>
          <w:trHeight w:val="244"/>
          <w:jc w:val="center"/>
        </w:trPr>
        <w:tc>
          <w:tcPr>
            <w:tcW w:w="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D0E6E" w14:textId="243FC76B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18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F72A8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6D59" w14:textId="1204B889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5D2C2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35E1B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DEE94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6328" w14:textId="043057F7" w:rsidR="00400D55" w:rsidRDefault="00400D55" w:rsidP="00400D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5972B" w14:textId="08488C89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Letter.Remark</w:t>
            </w:r>
          </w:p>
        </w:tc>
      </w:tr>
      <w:tr w:rsidR="00400D55" w14:paraId="3E3CFBF1" w14:textId="77777777" w:rsidTr="00F30035">
        <w:trPr>
          <w:trHeight w:val="244"/>
          <w:jc w:val="center"/>
        </w:trPr>
        <w:tc>
          <w:tcPr>
            <w:tcW w:w="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F13E0F" w14:textId="124B6BEE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9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6AF7A" w14:textId="77777777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1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68F9F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0985B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D3D8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8D7D0" w14:textId="77777777" w:rsidR="00400D55" w:rsidRDefault="00400D55" w:rsidP="00400D55">
            <w:pPr>
              <w:rPr>
                <w:rFonts w:ascii="標楷體" w:eastAsia="標楷體" w:hAnsi="標楷體"/>
              </w:rPr>
            </w:pPr>
          </w:p>
        </w:tc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384D" w14:textId="3F979746" w:rsidR="00400D55" w:rsidRDefault="00400D55" w:rsidP="00400D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8D7D6" w14:textId="49D102AF" w:rsidR="00400D55" w:rsidRDefault="00400D55" w:rsidP="00400D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Letter.EditEmpNo</w:t>
            </w:r>
          </w:p>
        </w:tc>
      </w:tr>
    </w:tbl>
    <w:p w14:paraId="1F949779" w14:textId="00908A7F" w:rsidR="00932B7A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2283C9C3" w14:textId="6E0B1C12" w:rsidR="00932B7A" w:rsidRPr="00AF1A82" w:rsidRDefault="00932B7A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lastRenderedPageBreak/>
        <w:t>L</w:t>
      </w:r>
      <w:r w:rsidR="00F524A1" w:rsidRPr="00AF1A82">
        <w:rPr>
          <w:rFonts w:ascii="標楷體" w:hAnsi="標楷體" w:hint="eastAsia"/>
          <w:lang w:eastAsia="zh-TW"/>
        </w:rPr>
        <w:t>5964</w:t>
      </w:r>
      <w:r w:rsidRPr="00AF1A82">
        <w:rPr>
          <w:rFonts w:ascii="標楷體" w:hAnsi="標楷體" w:hint="eastAsia"/>
        </w:rPr>
        <w:t>法務進度明細資料查詢</w:t>
      </w:r>
      <w:r w:rsidR="00CC277C">
        <w:rPr>
          <w:rFonts w:ascii="標楷體" w:hAnsi="標楷體" w:hint="eastAsia"/>
          <w:lang w:eastAsia="zh-TW"/>
        </w:rPr>
        <w:t xml:space="preserve"> </w:t>
      </w:r>
      <w:r w:rsidR="00CC277C">
        <w:rPr>
          <w:rFonts w:ascii="標楷體" w:hAnsi="標楷體"/>
          <w:lang w:eastAsia="zh-TW"/>
        </w:rPr>
        <w:t>***</w:t>
      </w:r>
    </w:p>
    <w:p w14:paraId="40376E9E" w14:textId="77777777" w:rsidR="006D6B63" w:rsidRPr="00AF1A82" w:rsidRDefault="006D6B63" w:rsidP="006D6B63">
      <w:pPr>
        <w:pStyle w:val="a"/>
        <w:rPr>
          <w:lang w:eastAsia="x-none"/>
        </w:rPr>
      </w:pPr>
      <w:r>
        <w:rPr>
          <w:rFonts w:ascii="標楷體" w:hAnsi="標楷體" w:hint="eastAsia"/>
        </w:rPr>
        <w:t xml:space="preserve">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D6B63" w:rsidRPr="00AF1A82" w14:paraId="21670340" w14:textId="77777777" w:rsidTr="00E8035E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9B7094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3A94B0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法務進度明細資料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查詢</w:t>
            </w:r>
          </w:p>
        </w:tc>
      </w:tr>
      <w:tr w:rsidR="00A73046" w:rsidRPr="00AF1A82" w14:paraId="633B8749" w14:textId="77777777" w:rsidTr="00E8035E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F46387" w14:textId="77777777" w:rsidR="00A73046" w:rsidRPr="00AF1A82" w:rsidRDefault="00A73046" w:rsidP="00A7304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E59D8E" w14:textId="214ED77F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法務進度明細資料時</w:t>
            </w:r>
          </w:p>
          <w:p w14:paraId="40DA30A5" w14:textId="72BAFCAB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由【L5960案件資料查詢】點擊「法務查詢」進入</w:t>
            </w:r>
          </w:p>
          <w:p w14:paraId="0D88FE8A" w14:textId="0409E754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由【L5601電催登錄】點擊「法務查詢」進入</w:t>
            </w:r>
          </w:p>
          <w:p w14:paraId="5B99AA61" w14:textId="648B6D04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由【L560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面催登錄】點擊「法務查詢」進入</w:t>
            </w:r>
          </w:p>
          <w:p w14:paraId="312A388F" w14:textId="21F46D54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由【L560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函催登錄】點擊「法務查詢」進入</w:t>
            </w:r>
          </w:p>
          <w:p w14:paraId="3BC8A050" w14:textId="7F0A51E3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.由【L560</w:t>
            </w: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法務進度登錄】點擊「法務查詢」進入</w:t>
            </w:r>
          </w:p>
          <w:p w14:paraId="459AEB23" w14:textId="007C8C3C" w:rsidR="00A73046" w:rsidRPr="00AF1A82" w:rsidRDefault="00A73046" w:rsidP="00A7304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.由【L560</w:t>
            </w: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提醒事項登錄】點擊「法務查詢」進入</w:t>
            </w:r>
          </w:p>
        </w:tc>
      </w:tr>
      <w:tr w:rsidR="006D6B63" w:rsidRPr="00AF1A82" w14:paraId="624B180D" w14:textId="77777777" w:rsidTr="00E8035E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C1F919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1A330B" w14:textId="77777777" w:rsidR="00965996" w:rsidRDefault="00965996" w:rsidP="009659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參考「作業流程.法催作業」流程</w:t>
            </w:r>
          </w:p>
          <w:p w14:paraId="22614C08" w14:textId="4C3142A7" w:rsidR="006D6B63" w:rsidRPr="00404034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 w:rsidR="0021418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法催紀錄法務進度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ollLaw</w:t>
            </w:r>
            <w:r>
              <w:rPr>
                <w:rFonts w:ascii="標楷體" w:eastAsia="標楷體" w:hAnsi="標楷體" w:hint="eastAsia"/>
              </w:rPr>
              <w:t>)</w:t>
            </w:r>
            <w:r w:rsidR="00214187">
              <w:rPr>
                <w:rFonts w:ascii="標楷體" w:eastAsia="標楷體" w:hAnsi="標楷體" w:hint="eastAsia"/>
              </w:rPr>
              <w:t>]</w:t>
            </w:r>
          </w:p>
          <w:p w14:paraId="641129E0" w14:textId="4A7431BE" w:rsidR="003A78AB" w:rsidRDefault="003A78AB" w:rsidP="003A78A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="006B42E6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01806C77" w14:textId="77777777" w:rsidR="003A78AB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案件種類(CaseCode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= 輸入條件[案件種類]</w:t>
            </w:r>
          </w:p>
          <w:p w14:paraId="36CDCEE6" w14:textId="77777777" w:rsidR="003A78AB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戶號(CustNo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= 輸入條件[借款人戶號]</w:t>
            </w:r>
          </w:p>
          <w:p w14:paraId="108713D8" w14:textId="77777777" w:rsidR="003A78AB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額度編號(FacmNo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= 輸入條件[額度編號]</w:t>
            </w:r>
          </w:p>
          <w:p w14:paraId="2910EC95" w14:textId="77777777" w:rsidR="003A78AB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並依輸入條件[項目]篩選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作業日期(AcDate)</w:t>
            </w:r>
            <w:r>
              <w:rPr>
                <w:rFonts w:ascii="標楷體" w:eastAsia="標楷體" w:hAnsi="標楷體"/>
              </w:rPr>
              <w:t>]</w:t>
            </w:r>
          </w:p>
          <w:p w14:paraId="0950E2EE" w14:textId="77777777" w:rsidR="003A78AB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資料排序:</w:t>
            </w:r>
          </w:p>
          <w:p w14:paraId="422360F3" w14:textId="1A6C804D" w:rsidR="006D6B63" w:rsidRPr="00BA4B70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依[紀錄日期(</w:t>
            </w:r>
            <w:r>
              <w:rPr>
                <w:rFonts w:ascii="標楷體" w:eastAsia="標楷體" w:hAnsi="標楷體"/>
              </w:rPr>
              <w:t>RecordDate)</w:t>
            </w:r>
            <w:r>
              <w:rPr>
                <w:rFonts w:ascii="標楷體" w:eastAsia="標楷體" w:hAnsi="標楷體" w:hint="eastAsia"/>
              </w:rPr>
              <w:t>]由大至小排序</w:t>
            </w:r>
          </w:p>
        </w:tc>
      </w:tr>
      <w:tr w:rsidR="006D6B63" w:rsidRPr="00AF1A82" w14:paraId="0F97EF8B" w14:textId="77777777" w:rsidTr="00E8035E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E69964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977609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6D6B63" w:rsidRPr="00AF1A82" w14:paraId="160B164F" w14:textId="77777777" w:rsidTr="00E8035E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CD6AC8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8658D8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6D6B63" w:rsidRPr="00AF1A82" w14:paraId="0ECF2EC9" w14:textId="77777777" w:rsidTr="00E8035E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63A53F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C745D8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6D6B63" w:rsidRPr="00AF1A82" w14:paraId="22157A5E" w14:textId="77777777" w:rsidTr="00E8035E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29B27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47019B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6D6B63" w:rsidRPr="00AF1A82" w14:paraId="60FAAA48" w14:textId="77777777" w:rsidTr="00E8035E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042092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625244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B63731C" w14:textId="77777777" w:rsidR="006D6B63" w:rsidRDefault="006D6B63" w:rsidP="006D6B63">
      <w:pPr>
        <w:pStyle w:val="a"/>
        <w:numPr>
          <w:ilvl w:val="0"/>
          <w:numId w:val="0"/>
        </w:numPr>
        <w:ind w:left="1418"/>
      </w:pPr>
    </w:p>
    <w:p w14:paraId="0143C2AE" w14:textId="43A78171" w:rsidR="006D6B63" w:rsidRDefault="006D6B63" w:rsidP="006D6B63">
      <w:pPr>
        <w:pStyle w:val="a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6D6B63" w14:paraId="793B9EE4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F9047F5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D254510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9D771F6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6D6B63" w14:paraId="5A50BB14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4B7754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2DBDF1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Law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C73BC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法催紀錄</w:t>
            </w:r>
            <w:r>
              <w:rPr>
                <w:rFonts w:ascii="標楷體" w:eastAsia="標楷體" w:hAnsi="標楷體" w:hint="eastAsia"/>
              </w:rPr>
              <w:t>法務進度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</w:p>
        </w:tc>
      </w:tr>
      <w:tr w:rsidR="006D6B63" w14:paraId="1F4A1D59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5C88D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BC4B4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6146A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3A78AB" w14:paraId="0B28D20C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543A2" w14:textId="0EE61F97" w:rsidR="003A78AB" w:rsidRDefault="003A78AB" w:rsidP="003A78A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08960" w14:textId="2D5690AA" w:rsidR="003A78AB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2F475" w14:textId="6CF8950F" w:rsidR="003A78AB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3A78AB" w14:paraId="06A7FA2A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5495F4" w14:textId="77777777" w:rsidR="003A78AB" w:rsidRDefault="003A78AB" w:rsidP="003A78A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99B71" w14:textId="77777777" w:rsidR="003A78AB" w:rsidRDefault="003A78AB" w:rsidP="003A78A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D03CF" w14:textId="77777777" w:rsidR="003A78AB" w:rsidRDefault="003A78AB" w:rsidP="003A78AB">
            <w:pPr>
              <w:rPr>
                <w:rFonts w:ascii="標楷體" w:eastAsia="標楷體" w:hAnsi="標楷體"/>
              </w:rPr>
            </w:pPr>
          </w:p>
        </w:tc>
      </w:tr>
    </w:tbl>
    <w:p w14:paraId="7534C830" w14:textId="77777777" w:rsidR="006D6B63" w:rsidRPr="00AF1A82" w:rsidRDefault="006D6B63" w:rsidP="006D6B63">
      <w:pPr>
        <w:rPr>
          <w:rFonts w:ascii="標楷體" w:eastAsia="標楷體" w:hAnsi="標楷體"/>
          <w:lang w:eastAsia="x-none"/>
        </w:rPr>
      </w:pPr>
    </w:p>
    <w:p w14:paraId="04F0DCB7" w14:textId="1339DACB" w:rsidR="006D6B63" w:rsidRPr="00DC7571" w:rsidRDefault="006D6B63" w:rsidP="006D6B63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46407828" w14:textId="5C9A38D1" w:rsidR="006D6B63" w:rsidRPr="00AF1A82" w:rsidRDefault="006D6B63" w:rsidP="006D6B63">
      <w:pPr>
        <w:rPr>
          <w:rFonts w:ascii="標楷體" w:eastAsia="標楷體" w:hAnsi="標楷體"/>
          <w:lang w:eastAsia="x-none"/>
        </w:rPr>
      </w:pPr>
      <w:r>
        <w:rPr>
          <w:noProof/>
        </w:rPr>
        <w:lastRenderedPageBreak/>
        <w:drawing>
          <wp:inline distT="0" distB="0" distL="0" distR="0" wp14:anchorId="7109CDA7" wp14:editId="20236965">
            <wp:extent cx="6479540" cy="1631950"/>
            <wp:effectExtent l="0" t="0" r="0" b="6350"/>
            <wp:docPr id="115" name="圖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3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E741E" w14:textId="27820EE1" w:rsidR="006D6B63" w:rsidRDefault="006D6B63" w:rsidP="006D6B63">
      <w:pPr>
        <w:pStyle w:val="a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06C977B9" w14:textId="77777777" w:rsidR="006D6B63" w:rsidRDefault="006D6B63" w:rsidP="006D6B6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D6B63" w14:paraId="2E109205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A0298FE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0B44F98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05E55DB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040F2" w:rsidRPr="002B16F9" w14:paraId="253310A6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BE8D07" w14:textId="77777777" w:rsidR="00B040F2" w:rsidRPr="002B16F9" w:rsidRDefault="00B040F2" w:rsidP="00B040F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351CC2" w14:textId="77777777" w:rsidR="00B040F2" w:rsidRPr="002B16F9" w:rsidRDefault="00B040F2" w:rsidP="00B040F2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BFE549" w14:textId="77777777" w:rsidR="00B040F2" w:rsidRDefault="00B040F2" w:rsidP="00B040F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BC63D9C" w14:textId="77777777" w:rsidR="00B040F2" w:rsidRDefault="00B040F2" w:rsidP="00B040F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[</w:t>
            </w:r>
            <w:r>
              <w:rPr>
                <w:rFonts w:ascii="標楷體" w:eastAsia="標楷體" w:hAnsi="標楷體" w:hint="eastAsia"/>
                <w:lang w:eastAsia="zh-HK"/>
              </w:rPr>
              <w:t>法催紀錄</w:t>
            </w:r>
            <w:r>
              <w:rPr>
                <w:rFonts w:ascii="標楷體" w:eastAsia="標楷體" w:hAnsi="標楷體" w:hint="eastAsia"/>
              </w:rPr>
              <w:t>法務進度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Co</w:t>
            </w:r>
            <w:r>
              <w:rPr>
                <w:rFonts w:ascii="標楷體" w:eastAsia="標楷體" w:hAnsi="標楷體"/>
              </w:rPr>
              <w:t>llLaw</w:t>
            </w:r>
            <w:r>
              <w:rPr>
                <w:rFonts w:ascii="標楷體" w:eastAsia="標楷體" w:hAnsi="標楷體" w:hint="eastAsia"/>
              </w:rPr>
              <w:t>)]並依[項目]篩選，結果無</w:t>
            </w:r>
          </w:p>
          <w:p w14:paraId="08FB5364" w14:textId="7F1D83E5" w:rsidR="00B040F2" w:rsidRDefault="00B040F2" w:rsidP="00B040F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時,顯示錯誤訊息: "E0001:查詢資料不存在(法務進度主檔 </w:t>
            </w:r>
          </w:p>
          <w:p w14:paraId="76B4A5B2" w14:textId="4A905A6B" w:rsidR="00B040F2" w:rsidRDefault="00B040F2" w:rsidP="00B040F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+[項目]+無戶號:+[</w:t>
            </w:r>
            <w:r w:rsidR="00D45F88">
              <w:rPr>
                <w:rFonts w:ascii="標楷體" w:eastAsia="標楷體" w:hAnsi="標楷體" w:hint="eastAsia"/>
              </w:rPr>
              <w:t>借款人</w:t>
            </w:r>
            <w:r>
              <w:rPr>
                <w:rFonts w:ascii="標楷體" w:eastAsia="標楷體" w:hAnsi="標楷體" w:hint="eastAsia"/>
              </w:rPr>
              <w:t>戶號]+額度:[額度</w:t>
            </w:r>
            <w:r w:rsidR="00D45F88">
              <w:rPr>
                <w:rFonts w:ascii="標楷體" w:eastAsia="標楷體" w:hAnsi="標楷體" w:hint="eastAsia"/>
              </w:rPr>
              <w:t>編號</w:t>
            </w:r>
            <w:r>
              <w:rPr>
                <w:rFonts w:ascii="標楷體" w:eastAsia="標楷體" w:hAnsi="標楷體" w:hint="eastAsia"/>
              </w:rPr>
              <w:t>]之資料)"</w:t>
            </w:r>
          </w:p>
          <w:p w14:paraId="0B45904F" w14:textId="77777777" w:rsidR="00B040F2" w:rsidRDefault="00B040F2" w:rsidP="00B040F2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19D28CD" w14:textId="7B3B8A62" w:rsidR="00B040F2" w:rsidRPr="002B16F9" w:rsidRDefault="00214187" w:rsidP="00B040F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顯示查詢結果</w:t>
            </w:r>
          </w:p>
        </w:tc>
      </w:tr>
      <w:tr w:rsidR="006D6B63" w:rsidRPr="002B16F9" w14:paraId="29967369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12716B" w14:textId="77777777" w:rsidR="006D6B63" w:rsidRPr="002B16F9" w:rsidRDefault="006D6B63" w:rsidP="00E8035E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95E9CA" w14:textId="77777777" w:rsidR="006D6B63" w:rsidRPr="002B16F9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6D502" w14:textId="77777777" w:rsidR="006D6B63" w:rsidRPr="002B16F9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6D6B63" w:rsidRPr="002B16F9" w14:paraId="006204D2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D65A24" w14:textId="77777777" w:rsidR="006D6B63" w:rsidRPr="002B16F9" w:rsidRDefault="006D6B63" w:rsidP="00E8035E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CC622" w14:textId="77777777" w:rsidR="006D6B63" w:rsidRPr="002B16F9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9E2E3" w14:textId="77777777" w:rsidR="006D6B63" w:rsidRPr="002B16F9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5926655F" w14:textId="77777777" w:rsidR="006D6B63" w:rsidRDefault="006D6B63" w:rsidP="006D6B63"/>
    <w:p w14:paraId="310BCE2C" w14:textId="77777777" w:rsidR="006D6B63" w:rsidRDefault="006D6B63" w:rsidP="006D6B63"/>
    <w:p w14:paraId="2CF12D9A" w14:textId="5B7B4B2D" w:rsidR="006D6B63" w:rsidRPr="00DC7571" w:rsidRDefault="002B0E9A" w:rsidP="006D6B63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/>
          <w:sz w:val="26"/>
          <w:szCs w:val="26"/>
          <w:lang w:eastAsia="x-none"/>
        </w:rPr>
        <w:t>畫面資料說明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1"/>
        <w:gridCol w:w="1302"/>
        <w:gridCol w:w="1255"/>
        <w:gridCol w:w="1282"/>
        <w:gridCol w:w="2136"/>
        <w:gridCol w:w="671"/>
        <w:gridCol w:w="666"/>
        <w:gridCol w:w="2785"/>
      </w:tblGrid>
      <w:tr w:rsidR="006D6B63" w:rsidRPr="00AF1A82" w14:paraId="1214EE18" w14:textId="77777777" w:rsidTr="003A78AB">
        <w:trPr>
          <w:trHeight w:val="388"/>
          <w:jc w:val="center"/>
        </w:trPr>
        <w:tc>
          <w:tcPr>
            <w:tcW w:w="501" w:type="dxa"/>
            <w:vMerge w:val="restart"/>
            <w:shd w:val="clear" w:color="auto" w:fill="BFBFBF" w:themeFill="background1" w:themeFillShade="BF"/>
          </w:tcPr>
          <w:p w14:paraId="3B6F2897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302" w:type="dxa"/>
            <w:vMerge w:val="restart"/>
            <w:shd w:val="clear" w:color="auto" w:fill="BFBFBF" w:themeFill="background1" w:themeFillShade="BF"/>
          </w:tcPr>
          <w:p w14:paraId="3274F2D0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010" w:type="dxa"/>
            <w:gridSpan w:val="5"/>
            <w:shd w:val="clear" w:color="auto" w:fill="BFBFBF" w:themeFill="background1" w:themeFillShade="BF"/>
          </w:tcPr>
          <w:p w14:paraId="4B93D3C1" w14:textId="77777777" w:rsidR="006D6B63" w:rsidRPr="00AF1A82" w:rsidRDefault="006D6B63" w:rsidP="00E8035E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85" w:type="dxa"/>
            <w:vMerge w:val="restart"/>
            <w:shd w:val="clear" w:color="auto" w:fill="BFBFBF" w:themeFill="background1" w:themeFillShade="BF"/>
          </w:tcPr>
          <w:p w14:paraId="012F63D1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6D6B63" w:rsidRPr="00AF1A82" w14:paraId="56E6D327" w14:textId="77777777" w:rsidTr="003A78AB">
        <w:trPr>
          <w:trHeight w:val="244"/>
          <w:jc w:val="center"/>
        </w:trPr>
        <w:tc>
          <w:tcPr>
            <w:tcW w:w="501" w:type="dxa"/>
            <w:vMerge/>
            <w:shd w:val="clear" w:color="auto" w:fill="BFBFBF" w:themeFill="background1" w:themeFillShade="BF"/>
          </w:tcPr>
          <w:p w14:paraId="47FEC5CB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02" w:type="dxa"/>
            <w:vMerge/>
            <w:shd w:val="clear" w:color="auto" w:fill="BFBFBF" w:themeFill="background1" w:themeFillShade="BF"/>
          </w:tcPr>
          <w:p w14:paraId="13F6CF22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55" w:type="dxa"/>
            <w:shd w:val="clear" w:color="auto" w:fill="BFBFBF" w:themeFill="background1" w:themeFillShade="BF"/>
          </w:tcPr>
          <w:p w14:paraId="7E7506FE" w14:textId="7847C0DF" w:rsidR="006D6B63" w:rsidRPr="00AF1A82" w:rsidRDefault="00827766" w:rsidP="00E8035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1282" w:type="dxa"/>
            <w:shd w:val="clear" w:color="auto" w:fill="BFBFBF" w:themeFill="background1" w:themeFillShade="BF"/>
          </w:tcPr>
          <w:p w14:paraId="6A9A2E97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136" w:type="dxa"/>
            <w:shd w:val="clear" w:color="auto" w:fill="BFBFBF" w:themeFill="background1" w:themeFillShade="BF"/>
          </w:tcPr>
          <w:p w14:paraId="37FA3B7C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71" w:type="dxa"/>
            <w:shd w:val="clear" w:color="auto" w:fill="BFBFBF" w:themeFill="background1" w:themeFillShade="BF"/>
          </w:tcPr>
          <w:p w14:paraId="15C8DBB7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66" w:type="dxa"/>
            <w:shd w:val="clear" w:color="auto" w:fill="BFBFBF" w:themeFill="background1" w:themeFillShade="BF"/>
          </w:tcPr>
          <w:p w14:paraId="55A1C2E3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85" w:type="dxa"/>
            <w:vMerge/>
            <w:shd w:val="clear" w:color="auto" w:fill="BFBFBF" w:themeFill="background1" w:themeFillShade="BF"/>
          </w:tcPr>
          <w:p w14:paraId="39BE5C47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2C6ACD" w:rsidRPr="00AF1A82" w14:paraId="4F585B4A" w14:textId="77777777" w:rsidTr="003A78AB">
        <w:trPr>
          <w:trHeight w:val="244"/>
          <w:jc w:val="center"/>
        </w:trPr>
        <w:tc>
          <w:tcPr>
            <w:tcW w:w="501" w:type="dxa"/>
          </w:tcPr>
          <w:p w14:paraId="703F6452" w14:textId="59D8E172" w:rsidR="002C6ACD" w:rsidRPr="00AF1A82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302" w:type="dxa"/>
          </w:tcPr>
          <w:p w14:paraId="4AF87FDF" w14:textId="6FF85E38" w:rsidR="002C6ACD" w:rsidRPr="00AF1A82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1255" w:type="dxa"/>
          </w:tcPr>
          <w:p w14:paraId="3A4E5F03" w14:textId="08F5E54C" w:rsidR="002C6ACD" w:rsidRPr="00AF1A82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82" w:type="dxa"/>
          </w:tcPr>
          <w:p w14:paraId="6B9FB720" w14:textId="76DD48D2" w:rsidR="002C6ACD" w:rsidRPr="00AF1A82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6" w:type="dxa"/>
          </w:tcPr>
          <w:p w14:paraId="7E2DB13E" w14:textId="77777777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a</w:t>
            </w:r>
            <w:r>
              <w:rPr>
                <w:rFonts w:ascii="標楷體" w:eastAsia="標楷體" w:hAnsi="標楷體"/>
              </w:rPr>
              <w:t>seCode</w:t>
            </w:r>
          </w:p>
          <w:p w14:paraId="39F59DF2" w14:textId="77777777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1EB921A9" w14:textId="77777777" w:rsidR="002C6ACD" w:rsidRDefault="002C6ACD" w:rsidP="002C6ACD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法催</w:t>
            </w:r>
          </w:p>
          <w:p w14:paraId="694139F0" w14:textId="3F4D1494" w:rsidR="002C6ACD" w:rsidRPr="00AF1A82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債協</w:t>
            </w:r>
          </w:p>
        </w:tc>
        <w:tc>
          <w:tcPr>
            <w:tcW w:w="671" w:type="dxa"/>
          </w:tcPr>
          <w:p w14:paraId="06589B03" w14:textId="32DF7795" w:rsidR="002C6ACD" w:rsidRPr="00AF1A82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</w:tcPr>
          <w:p w14:paraId="103F6802" w14:textId="643ECC0A" w:rsidR="002C6ACD" w:rsidRPr="00AF1A82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85" w:type="dxa"/>
          </w:tcPr>
          <w:p w14:paraId="58269697" w14:textId="77777777" w:rsidR="002C6ACD" w:rsidRDefault="002C6ACD" w:rsidP="002C6AC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</w:t>
            </w:r>
          </w:p>
          <w:p w14:paraId="18D21ABC" w14:textId="5B6BFB77" w:rsidR="002C6ACD" w:rsidRPr="00BA4B70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7D1B56" w:rsidRPr="00AF1A82" w14:paraId="342F48F2" w14:textId="77777777" w:rsidTr="003A78AB">
        <w:trPr>
          <w:trHeight w:val="244"/>
          <w:jc w:val="center"/>
        </w:trPr>
        <w:tc>
          <w:tcPr>
            <w:tcW w:w="501" w:type="dxa"/>
          </w:tcPr>
          <w:p w14:paraId="0BB2FA2E" w14:textId="4B318896" w:rsidR="007D1B56" w:rsidRPr="00AF1A82" w:rsidRDefault="007D1B56" w:rsidP="007D1B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2" w:type="dxa"/>
          </w:tcPr>
          <w:p w14:paraId="6C347772" w14:textId="490916AC" w:rsidR="007D1B56" w:rsidRPr="00AF1A82" w:rsidRDefault="007D1B56" w:rsidP="007D1B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1255" w:type="dxa"/>
          </w:tcPr>
          <w:p w14:paraId="33D74E38" w14:textId="29E8B758" w:rsidR="007D1B56" w:rsidRPr="00AF1A82" w:rsidRDefault="007D1B56" w:rsidP="007D1B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82" w:type="dxa"/>
          </w:tcPr>
          <w:p w14:paraId="65E09348" w14:textId="77777777" w:rsidR="007D1B56" w:rsidRPr="00AF1A82" w:rsidRDefault="007D1B56" w:rsidP="007D1B5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136" w:type="dxa"/>
          </w:tcPr>
          <w:p w14:paraId="737F224C" w14:textId="77777777" w:rsidR="007D1B56" w:rsidRPr="00AF1A82" w:rsidRDefault="007D1B56" w:rsidP="007D1B5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71" w:type="dxa"/>
          </w:tcPr>
          <w:p w14:paraId="6F53A216" w14:textId="101D52A2" w:rsidR="007D1B56" w:rsidRPr="00AF1A82" w:rsidRDefault="007D1B56" w:rsidP="007D1B5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</w:tcPr>
          <w:p w14:paraId="767E1628" w14:textId="71B1BF79" w:rsidR="007D1B56" w:rsidRDefault="007D1B56" w:rsidP="007D1B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85" w:type="dxa"/>
          </w:tcPr>
          <w:p w14:paraId="2E53787C" w14:textId="77777777" w:rsidR="007D1B56" w:rsidRDefault="007D1B56" w:rsidP="007D1B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數字，檢核</w:t>
            </w:r>
          </w:p>
          <w:p w14:paraId="4B87CF7A" w14:textId="5341F31B" w:rsidR="007D1B56" w:rsidRDefault="007D1B56" w:rsidP="007D1B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條件:不可為0/V(2,0)</w:t>
            </w:r>
          </w:p>
        </w:tc>
      </w:tr>
      <w:tr w:rsidR="002C6ACD" w:rsidRPr="00AF1A82" w14:paraId="1B8977A8" w14:textId="77777777" w:rsidTr="003A78AB">
        <w:trPr>
          <w:trHeight w:val="244"/>
          <w:jc w:val="center"/>
        </w:trPr>
        <w:tc>
          <w:tcPr>
            <w:tcW w:w="501" w:type="dxa"/>
          </w:tcPr>
          <w:p w14:paraId="150E4CA6" w14:textId="79786703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2" w:type="dxa"/>
          </w:tcPr>
          <w:p w14:paraId="609F42E3" w14:textId="0AF4112C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255" w:type="dxa"/>
          </w:tcPr>
          <w:p w14:paraId="58D5DC59" w14:textId="46B640F2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82" w:type="dxa"/>
          </w:tcPr>
          <w:p w14:paraId="1F733307" w14:textId="77777777" w:rsidR="002C6ACD" w:rsidRPr="00AF1A82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136" w:type="dxa"/>
          </w:tcPr>
          <w:p w14:paraId="21794E37" w14:textId="77777777" w:rsidR="002C6ACD" w:rsidRDefault="002C6ACD" w:rsidP="002C6ACD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71" w:type="dxa"/>
          </w:tcPr>
          <w:p w14:paraId="45BA5013" w14:textId="187C68BA" w:rsidR="002C6ACD" w:rsidRPr="00AF1A82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6" w:type="dxa"/>
          </w:tcPr>
          <w:p w14:paraId="179EB64E" w14:textId="2C862554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85" w:type="dxa"/>
          </w:tcPr>
          <w:p w14:paraId="53AD70F4" w14:textId="77777777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數字，檢核</w:t>
            </w:r>
          </w:p>
          <w:p w14:paraId="175B1035" w14:textId="3FD327AB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條件:不可為0/V(2,0)</w:t>
            </w:r>
          </w:p>
        </w:tc>
      </w:tr>
      <w:tr w:rsidR="002C6ACD" w:rsidRPr="00AF1A82" w14:paraId="338DB3AD" w14:textId="77777777" w:rsidTr="003A78AB">
        <w:trPr>
          <w:trHeight w:val="244"/>
          <w:jc w:val="center"/>
        </w:trPr>
        <w:tc>
          <w:tcPr>
            <w:tcW w:w="501" w:type="dxa"/>
          </w:tcPr>
          <w:p w14:paraId="03C01691" w14:textId="464EF334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02" w:type="dxa"/>
          </w:tcPr>
          <w:p w14:paraId="7B2E646E" w14:textId="4EC87B0F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1255" w:type="dxa"/>
          </w:tcPr>
          <w:p w14:paraId="3DCFD329" w14:textId="511FA971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82" w:type="dxa"/>
          </w:tcPr>
          <w:p w14:paraId="68E4A7D4" w14:textId="77777777" w:rsidR="002C6ACD" w:rsidRPr="00AF1A82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136" w:type="dxa"/>
          </w:tcPr>
          <w:p w14:paraId="09CA1012" w14:textId="77777777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Da</w:t>
            </w:r>
            <w:r>
              <w:rPr>
                <w:rFonts w:ascii="標楷體" w:eastAsia="標楷體" w:hAnsi="標楷體"/>
              </w:rPr>
              <w:t>teFlag</w:t>
            </w:r>
          </w:p>
          <w:p w14:paraId="27D7484D" w14:textId="77777777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限[啟用記號(Enable)]=[Y.啟用]</w:t>
            </w:r>
          </w:p>
          <w:p w14:paraId="08FD6993" w14:textId="77777777" w:rsidR="002C6ACD" w:rsidRDefault="002C6ACD" w:rsidP="002C6ACD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1</w:t>
            </w:r>
            <w:r>
              <w:rPr>
                <w:rFonts w:ascii="標楷體" w:eastAsia="標楷體" w:hAnsi="標楷體" w:cs="細明體"/>
                <w:spacing w:val="15"/>
              </w:rPr>
              <w:t>~3</w:t>
            </w:r>
            <w:r>
              <w:rPr>
                <w:rFonts w:ascii="標楷體" w:eastAsia="標楷體" w:hAnsi="標楷體" w:cs="細明體" w:hint="eastAsia"/>
                <w:spacing w:val="15"/>
              </w:rPr>
              <w:t>個月內</w:t>
            </w:r>
          </w:p>
          <w:p w14:paraId="7CC7D755" w14:textId="77777777" w:rsidR="002C6ACD" w:rsidRDefault="002C6ACD" w:rsidP="002C6ACD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半年內</w:t>
            </w:r>
          </w:p>
          <w:p w14:paraId="27076B59" w14:textId="199CDB28" w:rsidR="002C6ACD" w:rsidRDefault="002C6ACD" w:rsidP="002C6ACD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:全部</w:t>
            </w:r>
          </w:p>
        </w:tc>
        <w:tc>
          <w:tcPr>
            <w:tcW w:w="671" w:type="dxa"/>
          </w:tcPr>
          <w:p w14:paraId="62AE0E6C" w14:textId="0773ABE2" w:rsidR="002C6ACD" w:rsidRPr="00AF1A82" w:rsidRDefault="002C6ACD" w:rsidP="002C6ACD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66" w:type="dxa"/>
          </w:tcPr>
          <w:p w14:paraId="4A6C1DF3" w14:textId="3933A8F9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85" w:type="dxa"/>
          </w:tcPr>
          <w:p w14:paraId="0DE6239D" w14:textId="77777777" w:rsidR="002C6ACD" w:rsidRDefault="002C6ACD" w:rsidP="002C6AC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</w:t>
            </w:r>
          </w:p>
          <w:p w14:paraId="11C0FBEF" w14:textId="50F0F8A1" w:rsidR="002C6ACD" w:rsidRDefault="002C6ACD" w:rsidP="002C6A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5E32C1FF" w14:textId="77777777" w:rsidR="006D6B63" w:rsidRDefault="006D6B63" w:rsidP="006D6B63">
      <w:pPr>
        <w:pStyle w:val="a"/>
        <w:numPr>
          <w:ilvl w:val="0"/>
          <w:numId w:val="0"/>
        </w:numPr>
        <w:ind w:left="1418"/>
      </w:pPr>
    </w:p>
    <w:p w14:paraId="5C493EC8" w14:textId="0DA81FF2" w:rsidR="006D6B63" w:rsidRDefault="006D6B63" w:rsidP="006D6B63">
      <w:pPr>
        <w:pStyle w:val="a"/>
      </w:pPr>
      <w:r>
        <w:rPr>
          <w:rFonts w:hint="eastAsia"/>
        </w:rPr>
        <w:t>輸出畫面</w:t>
      </w:r>
    </w:p>
    <w:p w14:paraId="00FA751F" w14:textId="5C72E89B" w:rsidR="006D6B63" w:rsidRDefault="006D6B63" w:rsidP="006D6B63">
      <w:r>
        <w:rPr>
          <w:noProof/>
        </w:rPr>
        <w:drawing>
          <wp:inline distT="0" distB="0" distL="0" distR="0" wp14:anchorId="098F068F" wp14:editId="4EFB5EA3">
            <wp:extent cx="6479540" cy="1441450"/>
            <wp:effectExtent l="0" t="0" r="0" b="6350"/>
            <wp:docPr id="118" name="圖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4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527BD8" w14:textId="48B06707" w:rsidR="003A78AB" w:rsidRPr="003A78AB" w:rsidRDefault="003A78AB" w:rsidP="006D6B63">
      <w:pPr>
        <w:pStyle w:val="af9"/>
        <w:numPr>
          <w:ilvl w:val="0"/>
          <w:numId w:val="57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說明</w:t>
      </w:r>
    </w:p>
    <w:p w14:paraId="236BE068" w14:textId="77777777" w:rsidR="006D6B63" w:rsidRDefault="006D6B63" w:rsidP="006D6B63"/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6D6B63" w14:paraId="02C3F4B2" w14:textId="77777777" w:rsidTr="00E8035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C8CCDD2" w14:textId="77777777" w:rsidR="006D6B63" w:rsidRDefault="006D6B63" w:rsidP="00E8035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0C0E70A" w14:textId="77777777" w:rsidR="006D6B63" w:rsidRDefault="006D6B63" w:rsidP="00E8035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36C4286" w14:textId="77777777" w:rsidR="006D6B63" w:rsidRDefault="006D6B63" w:rsidP="00E8035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B40EAFE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483E3B8" w14:textId="77777777" w:rsidR="006D6B63" w:rsidRDefault="006D6B63" w:rsidP="00E8035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D6B63" w:rsidRPr="00AD05A2" w14:paraId="00948B77" w14:textId="77777777" w:rsidTr="00E8035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8F050A" w14:textId="77777777" w:rsidR="006D6B63" w:rsidRPr="00AD05A2" w:rsidRDefault="006D6B63" w:rsidP="00E8035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12934" w14:textId="77777777" w:rsidR="006D6B63" w:rsidRPr="00AD05A2" w:rsidRDefault="006D6B63" w:rsidP="00E8035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66ED5" w14:textId="77777777" w:rsidR="006D6B63" w:rsidRPr="00AD05A2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6AB08" w14:textId="77777777" w:rsidR="006D6B63" w:rsidRPr="00AD05A2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C40F2" w14:textId="06CD222B" w:rsidR="006D6B63" w:rsidRPr="00AD05A2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/>
                <w:color w:val="000000" w:themeColor="text1"/>
              </w:rPr>
              <w:t>L56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4法務進度登錄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lang w:eastAsia="zh-HK"/>
              </w:rPr>
              <w:t>法務進度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6D6B63" w:rsidRPr="00AD05A2" w14:paraId="5036103E" w14:textId="77777777" w:rsidTr="00E8035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6F7F8" w14:textId="77777777" w:rsidR="006D6B63" w:rsidRPr="00AD05A2" w:rsidRDefault="006D6B63" w:rsidP="00E8035E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3D796" w14:textId="77777777" w:rsidR="006D6B63" w:rsidRPr="00AD05A2" w:rsidRDefault="006D6B63" w:rsidP="00E8035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826969" w14:textId="77777777" w:rsidR="006D6B63" w:rsidRPr="00AD05A2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2CBC4" w14:textId="77777777" w:rsidR="006D6B63" w:rsidRPr="00AD05A2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00A41" w14:textId="2441F437" w:rsidR="006D6B63" w:rsidRPr="00AD05A2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/>
                <w:color w:val="000000" w:themeColor="text1"/>
              </w:rPr>
              <w:t>L56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4法務進度登錄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 w:rsidRPr="00AD05A2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  <w:lang w:eastAsia="zh-HK"/>
              </w:rPr>
              <w:t>法務進度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6D6B63" w:rsidRPr="00AD05A2" w14:paraId="6A7EEF91" w14:textId="77777777" w:rsidTr="00E8035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9EFF1" w14:textId="77777777" w:rsidR="006D6B63" w:rsidRPr="00AD05A2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6CD17" w14:textId="77777777" w:rsidR="006D6B63" w:rsidRPr="00AD05A2" w:rsidRDefault="006D6B63" w:rsidP="00E8035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6AB57" w14:textId="77777777" w:rsidR="006D6B63" w:rsidRPr="00AD05A2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82D73" w14:textId="77777777" w:rsidR="006D6B63" w:rsidRPr="00AD05A2" w:rsidRDefault="006D6B63" w:rsidP="00E8035E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496ED" w14:textId="47AA341D" w:rsidR="006D6B63" w:rsidRPr="00AD05A2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/>
                <w:color w:val="000000" w:themeColor="text1"/>
              </w:rPr>
              <w:t>L56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4法務進度登錄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法務進度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6D6B63" w14:paraId="1FD90B06" w14:textId="77777777" w:rsidTr="00E8035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975FA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FCBAA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51C69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FD850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ollLaw.Fac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A4BC2" w14:textId="6496C88B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D6B63" w14:paraId="105F9097" w14:textId="77777777" w:rsidTr="00E8035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8ABD6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51598" w14:textId="77777777" w:rsidR="006D6B63" w:rsidRDefault="006D6B63" w:rsidP="00E8035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63307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A54CB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記錄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3AACB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 w:rsidRPr="00C73314">
              <w:rPr>
                <w:rFonts w:ascii="標楷體" w:eastAsia="標楷體" w:hAnsi="標楷體" w:hint="eastAsia"/>
              </w:rPr>
              <w:t>C</w:t>
            </w:r>
            <w:r w:rsidRPr="00C73314">
              <w:rPr>
                <w:rFonts w:ascii="標楷體" w:eastAsia="標楷體" w:hAnsi="標楷體"/>
                <w:lang w:eastAsia="zh-HK"/>
              </w:rPr>
              <w:t>ollLaw.</w:t>
            </w:r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cord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BE650" w14:textId="5BFA4A27" w:rsidR="006D6B63" w:rsidRDefault="003A78AB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6D6B63" w14:paraId="2E6CAC0A" w14:textId="77777777" w:rsidTr="00E8035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AAF45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2CFAC" w14:textId="77777777" w:rsidR="006D6B63" w:rsidRDefault="006D6B63" w:rsidP="00E8035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63307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B8A6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法務進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996DE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 w:rsidRPr="00C73314">
              <w:rPr>
                <w:rFonts w:ascii="標楷體" w:eastAsia="標楷體" w:hAnsi="標楷體" w:hint="eastAsia"/>
              </w:rPr>
              <w:t>C</w:t>
            </w:r>
            <w:r w:rsidRPr="00C73314">
              <w:rPr>
                <w:rFonts w:ascii="標楷體" w:eastAsia="標楷體" w:hAnsi="標楷體"/>
                <w:lang w:eastAsia="zh-HK"/>
              </w:rPr>
              <w:t>ollLaw.</w:t>
            </w:r>
            <w:r>
              <w:rPr>
                <w:rFonts w:ascii="標楷體" w:eastAsia="標楷體" w:hAnsi="標楷體"/>
                <w:lang w:eastAsia="zh-HK"/>
              </w:rPr>
              <w:t>LegalProg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53054" w14:textId="28BF668A" w:rsidR="00A56FA4" w:rsidRDefault="00A56FA4" w:rsidP="00A56FA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Le</w:t>
            </w:r>
            <w:r>
              <w:rPr>
                <w:rFonts w:ascii="標楷體" w:eastAsia="標楷體" w:hAnsi="標楷體"/>
                <w:color w:val="000000"/>
              </w:rPr>
              <w:t>galProg</w:t>
            </w:r>
          </w:p>
          <w:p w14:paraId="2A2D7EF8" w14:textId="65CDC2EB" w:rsidR="006D6B63" w:rsidRDefault="00A56FA4" w:rsidP="00A56FA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</w:tr>
      <w:tr w:rsidR="006D6B63" w14:paraId="205872F6" w14:textId="77777777" w:rsidTr="00E8035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0BB1A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68228" w14:textId="77777777" w:rsidR="006D6B63" w:rsidRDefault="006D6B63" w:rsidP="00E8035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63307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BE45D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4A798" w14:textId="77777777" w:rsidR="006D6B63" w:rsidRDefault="006D6B63" w:rsidP="00E8035E">
            <w:pPr>
              <w:rPr>
                <w:rFonts w:ascii="標楷體" w:eastAsia="標楷體" w:hAnsi="標楷體"/>
                <w:color w:val="FF0000"/>
              </w:rPr>
            </w:pPr>
            <w:r w:rsidRPr="00C73314">
              <w:rPr>
                <w:rFonts w:ascii="標楷體" w:eastAsia="標楷體" w:hAnsi="標楷體" w:hint="eastAsia"/>
              </w:rPr>
              <w:t>C</w:t>
            </w:r>
            <w:r w:rsidRPr="00C73314">
              <w:rPr>
                <w:rFonts w:ascii="標楷體" w:eastAsia="標楷體" w:hAnsi="標楷體"/>
                <w:lang w:eastAsia="zh-HK"/>
              </w:rPr>
              <w:t>ollLaw.</w:t>
            </w:r>
            <w:r>
              <w:rPr>
                <w:rFonts w:ascii="標楷體" w:eastAsia="標楷體" w:hAnsi="標楷體"/>
                <w:lang w:eastAsia="zh-HK"/>
              </w:rPr>
              <w:t>Amount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E2398" w14:textId="38A66DF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47FD5" w14:paraId="69E44929" w14:textId="77777777" w:rsidTr="00E8035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FAB1" w14:textId="77777777" w:rsidR="00247FD5" w:rsidRDefault="00247FD5" w:rsidP="00247FD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44267" w14:textId="77777777" w:rsidR="00247FD5" w:rsidRDefault="00247FD5" w:rsidP="00247FD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63307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424AF" w14:textId="77777777" w:rsidR="00247FD5" w:rsidRDefault="00247FD5" w:rsidP="00247FD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記錄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0416A" w14:textId="77777777" w:rsidR="00247FD5" w:rsidRPr="00BA4B70" w:rsidRDefault="00247FD5" w:rsidP="00247FD5">
            <w:pPr>
              <w:rPr>
                <w:rFonts w:ascii="標楷體" w:eastAsia="標楷體" w:hAnsi="標楷體"/>
                <w:color w:val="000000" w:themeColor="text1"/>
              </w:rPr>
            </w:pPr>
            <w:r w:rsidRPr="00C73314">
              <w:rPr>
                <w:rFonts w:ascii="標楷體" w:eastAsia="標楷體" w:hAnsi="標楷體" w:hint="eastAsia"/>
              </w:rPr>
              <w:t>C</w:t>
            </w:r>
            <w:r w:rsidRPr="00C73314">
              <w:rPr>
                <w:rFonts w:ascii="標楷體" w:eastAsia="標楷體" w:hAnsi="標楷體"/>
                <w:lang w:eastAsia="zh-HK"/>
              </w:rPr>
              <w:t>ollLaw.</w:t>
            </w:r>
            <w:r>
              <w:rPr>
                <w:rFonts w:ascii="標楷體" w:eastAsia="標楷體" w:hAnsi="標楷體"/>
                <w:lang w:eastAsia="zh-HK"/>
              </w:rPr>
              <w:t>Remark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F23AA" w14:textId="77777777" w:rsidR="00247FD5" w:rsidRDefault="00247FD5" w:rsidP="00247FD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Le</w:t>
            </w:r>
            <w:r>
              <w:rPr>
                <w:rFonts w:ascii="標楷體" w:eastAsia="標楷體" w:hAnsi="標楷體"/>
                <w:color w:val="000000"/>
              </w:rPr>
              <w:t>galProg</w:t>
            </w:r>
          </w:p>
          <w:p w14:paraId="30F03EF4" w14:textId="77777777" w:rsidR="00247FD5" w:rsidRDefault="00247FD5" w:rsidP="00247FD5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0:無</w:t>
            </w:r>
          </w:p>
          <w:p w14:paraId="7DFC42CA" w14:textId="77777777" w:rsidR="00247FD5" w:rsidRDefault="00247FD5" w:rsidP="00247FD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:</w:t>
            </w:r>
            <w:r>
              <w:rPr>
                <w:rFonts w:ascii="標楷體" w:eastAsia="標楷體" w:hAnsi="標楷體" w:hint="eastAsia"/>
                <w:lang w:eastAsia="zh-HK"/>
              </w:rPr>
              <w:t>支付命令確定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借款人</w:t>
            </w:r>
          </w:p>
          <w:p w14:paraId="5F5FC7D6" w14:textId="77777777" w:rsidR="00247FD5" w:rsidRDefault="00247FD5" w:rsidP="00247FD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:</w:t>
            </w:r>
            <w:r>
              <w:rPr>
                <w:rFonts w:ascii="標楷體" w:eastAsia="標楷體" w:hAnsi="標楷體" w:hint="eastAsia"/>
                <w:lang w:eastAsia="zh-HK"/>
              </w:rPr>
              <w:t>支付命令確定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  <w:p w14:paraId="09068E10" w14:textId="77777777" w:rsidR="00247FD5" w:rsidRDefault="00247FD5" w:rsidP="00247FD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:</w:t>
            </w:r>
            <w:r>
              <w:rPr>
                <w:rFonts w:ascii="標楷體" w:eastAsia="標楷體" w:hAnsi="標楷體" w:hint="eastAsia"/>
                <w:lang w:eastAsia="zh-HK"/>
              </w:rPr>
              <w:t>本票裁定確定</w:t>
            </w:r>
          </w:p>
          <w:p w14:paraId="34D6677D" w14:textId="77777777" w:rsidR="00247FD5" w:rsidRDefault="00247FD5" w:rsidP="00247FD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:</w:t>
            </w:r>
            <w:r>
              <w:rPr>
                <w:rFonts w:ascii="標楷體" w:eastAsia="標楷體" w:hAnsi="標楷體" w:hint="eastAsia"/>
                <w:lang w:eastAsia="zh-HK"/>
              </w:rPr>
              <w:t>拍賣抵押物裁定確定</w:t>
            </w:r>
          </w:p>
          <w:p w14:paraId="4483D45B" w14:textId="77777777" w:rsidR="00247FD5" w:rsidRDefault="00247FD5" w:rsidP="00247FD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5:</w:t>
            </w:r>
            <w:r>
              <w:rPr>
                <w:rFonts w:ascii="標楷體" w:eastAsia="標楷體" w:hAnsi="標楷體" w:hint="eastAsia"/>
                <w:lang w:eastAsia="zh-HK"/>
              </w:rPr>
              <w:t>拍賣質物裁定確定</w:t>
            </w:r>
          </w:p>
          <w:p w14:paraId="26DA283A" w14:textId="77777777" w:rsidR="00247FD5" w:rsidRDefault="00247FD5" w:rsidP="00247FD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:</w:t>
            </w:r>
            <w:r>
              <w:rPr>
                <w:rFonts w:ascii="標楷體" w:eastAsia="標楷體" w:hAnsi="標楷體" w:hint="eastAsia"/>
                <w:lang w:eastAsia="zh-HK"/>
              </w:rPr>
              <w:t>全部勝訴判決</w:t>
            </w:r>
          </w:p>
          <w:p w14:paraId="606A524D" w14:textId="2163270A" w:rsidR="00247FD5" w:rsidRDefault="00247FD5" w:rsidP="00247FD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7:</w:t>
            </w:r>
            <w:r>
              <w:rPr>
                <w:rFonts w:ascii="標楷體" w:eastAsia="標楷體" w:hAnsi="標楷體" w:hint="eastAsia"/>
                <w:lang w:eastAsia="zh-HK"/>
              </w:rPr>
              <w:t>一部勝訴判決</w:t>
            </w:r>
          </w:p>
        </w:tc>
      </w:tr>
      <w:tr w:rsidR="00247FD5" w14:paraId="78931A6A" w14:textId="77777777" w:rsidTr="00E8035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78707" w14:textId="77777777" w:rsidR="00247FD5" w:rsidRDefault="00247FD5" w:rsidP="00247FD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40F47" w14:textId="77777777" w:rsidR="00247FD5" w:rsidRDefault="00247FD5" w:rsidP="00247FD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63307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AFAD2" w14:textId="77777777" w:rsidR="00247FD5" w:rsidRDefault="00247FD5" w:rsidP="00247FD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紀錄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536EF" w14:textId="77777777" w:rsidR="00247FD5" w:rsidRPr="00BA4B70" w:rsidRDefault="00247FD5" w:rsidP="00247FD5">
            <w:pPr>
              <w:rPr>
                <w:rFonts w:ascii="標楷體" w:eastAsia="標楷體" w:hAnsi="標楷體"/>
                <w:color w:val="000000" w:themeColor="text1"/>
              </w:rPr>
            </w:pPr>
            <w:r w:rsidRPr="00C73314">
              <w:rPr>
                <w:rFonts w:ascii="標楷體" w:eastAsia="標楷體" w:hAnsi="標楷體" w:hint="eastAsia"/>
              </w:rPr>
              <w:t>C</w:t>
            </w:r>
            <w:r w:rsidRPr="00C73314">
              <w:rPr>
                <w:rFonts w:ascii="標楷體" w:eastAsia="標楷體" w:hAnsi="標楷體"/>
                <w:lang w:eastAsia="zh-HK"/>
              </w:rPr>
              <w:t>ollLaw.</w:t>
            </w:r>
            <w:r>
              <w:rPr>
                <w:rFonts w:ascii="標楷體" w:eastAsia="標楷體" w:hAnsi="標楷體" w:hint="eastAsia"/>
              </w:rPr>
              <w:t>Me</w:t>
            </w:r>
            <w:r>
              <w:rPr>
                <w:rFonts w:ascii="標楷體" w:eastAsia="標楷體" w:hAnsi="標楷體"/>
              </w:rPr>
              <w:t>m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5734" w14:textId="0F21517D" w:rsidR="00247FD5" w:rsidRDefault="00247FD5" w:rsidP="00247FD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47FD5" w14:paraId="4486F36A" w14:textId="77777777" w:rsidTr="00E8035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93B03" w14:textId="77777777" w:rsidR="00247FD5" w:rsidRDefault="00247FD5" w:rsidP="00247FD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9B3AF" w14:textId="77777777" w:rsidR="00247FD5" w:rsidRDefault="00247FD5" w:rsidP="00247FD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63307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F395C" w14:textId="77777777" w:rsidR="00247FD5" w:rsidRDefault="00247FD5" w:rsidP="00247FD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增修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850C5" w14:textId="77777777" w:rsidR="00247FD5" w:rsidRPr="00BA4B70" w:rsidRDefault="00247FD5" w:rsidP="00247FD5">
            <w:pPr>
              <w:rPr>
                <w:rFonts w:ascii="標楷體" w:eastAsia="標楷體" w:hAnsi="標楷體"/>
                <w:color w:val="000000" w:themeColor="text1"/>
              </w:rPr>
            </w:pPr>
            <w:r w:rsidRPr="00C73314">
              <w:rPr>
                <w:rFonts w:ascii="標楷體" w:eastAsia="標楷體" w:hAnsi="標楷體" w:hint="eastAsia"/>
              </w:rPr>
              <w:t>C</w:t>
            </w:r>
            <w:r w:rsidRPr="00C73314">
              <w:rPr>
                <w:rFonts w:ascii="標楷體" w:eastAsia="標楷體" w:hAnsi="標楷體"/>
                <w:lang w:eastAsia="zh-HK"/>
              </w:rPr>
              <w:t>ollLaw.</w:t>
            </w:r>
            <w:r>
              <w:rPr>
                <w:rFonts w:ascii="標楷體" w:eastAsia="標楷體" w:hAnsi="標楷體"/>
                <w:lang w:eastAsia="zh-HK"/>
              </w:rPr>
              <w:t>EditEmp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F60F3" w14:textId="0C3FF42B" w:rsidR="00247FD5" w:rsidRDefault="00247FD5" w:rsidP="00247FD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47FD5" w14:paraId="2FD0DE90" w14:textId="77777777" w:rsidTr="00E8035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4F8A3" w14:textId="77777777" w:rsidR="00247FD5" w:rsidRDefault="00247FD5" w:rsidP="00247FD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3317F" w14:textId="77777777" w:rsidR="00247FD5" w:rsidRDefault="00247FD5" w:rsidP="00247FD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63307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EBC64" w14:textId="77777777" w:rsidR="00247FD5" w:rsidRDefault="00247FD5" w:rsidP="00247FD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登放序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077F" w14:textId="77777777" w:rsidR="00247FD5" w:rsidRDefault="00247FD5" w:rsidP="00247FD5">
            <w:pPr>
              <w:rPr>
                <w:rFonts w:ascii="標楷體" w:eastAsia="標楷體" w:hAnsi="標楷體"/>
                <w:color w:val="FF0000"/>
              </w:rPr>
            </w:pPr>
            <w:r w:rsidRPr="00C73314">
              <w:rPr>
                <w:rFonts w:ascii="標楷體" w:eastAsia="標楷體" w:hAnsi="標楷體" w:hint="eastAsia"/>
              </w:rPr>
              <w:t>C</w:t>
            </w:r>
            <w:r w:rsidRPr="00C73314">
              <w:rPr>
                <w:rFonts w:ascii="標楷體" w:eastAsia="標楷體" w:hAnsi="標楷體"/>
                <w:lang w:eastAsia="zh-HK"/>
              </w:rPr>
              <w:t>ollLaw.</w:t>
            </w:r>
            <w:r>
              <w:rPr>
                <w:rFonts w:ascii="標楷體" w:eastAsia="標楷體" w:hAnsi="標楷體"/>
                <w:lang w:eastAsia="zh-HK"/>
              </w:rPr>
              <w:t>TitaTxt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24B55" w14:textId="0C86BB3D" w:rsidR="00247FD5" w:rsidRDefault="00247FD5" w:rsidP="00247FD5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26DAB5AE" w14:textId="77777777" w:rsidR="00A56FA4" w:rsidRDefault="003A3C80" w:rsidP="00A56FA4">
      <w:pPr>
        <w:pStyle w:val="1"/>
        <w:numPr>
          <w:ilvl w:val="0"/>
          <w:numId w:val="57"/>
        </w:numPr>
        <w:ind w:left="1418"/>
      </w:pPr>
      <w:r w:rsidRPr="00AF1A82">
        <w:br w:type="page"/>
      </w:r>
      <w:r w:rsidR="00A56FA4">
        <w:rPr>
          <w:rFonts w:hint="eastAsia"/>
        </w:rPr>
        <w:lastRenderedPageBreak/>
        <w:t>附件1</w:t>
      </w:r>
    </w:p>
    <w:p w14:paraId="2F789F4A" w14:textId="542EBFC3" w:rsidR="00A56FA4" w:rsidRDefault="00A56FA4" w:rsidP="00A56FA4">
      <w:pPr>
        <w:pStyle w:val="1"/>
        <w:numPr>
          <w:ilvl w:val="0"/>
          <w:numId w:val="0"/>
        </w:numPr>
        <w:ind w:left="622" w:hanging="480"/>
      </w:pPr>
      <w:r>
        <w:rPr>
          <w:noProof/>
        </w:rPr>
        <w:drawing>
          <wp:inline distT="0" distB="0" distL="0" distR="0" wp14:anchorId="71538F65" wp14:editId="1EC86572">
            <wp:extent cx="6479540" cy="5953125"/>
            <wp:effectExtent l="0" t="0" r="0" b="9525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95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0D499F8F" wp14:editId="49FE276C">
            <wp:extent cx="6479540" cy="5609590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60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4D495D98" wp14:editId="0E9B52BA">
            <wp:extent cx="6479540" cy="5388610"/>
            <wp:effectExtent l="0" t="0" r="0" b="254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388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62973E72" wp14:editId="52510ED2">
            <wp:extent cx="6479540" cy="5507355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50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207F814C" wp14:editId="271FA812">
            <wp:extent cx="6479540" cy="4667885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667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1B0B1" w14:textId="7F35BDD9" w:rsidR="00A56FA4" w:rsidRDefault="00A56FA4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1AF43FE2" w14:textId="137ECD49" w:rsidR="00932B7A" w:rsidRPr="00AF1A82" w:rsidRDefault="00932B7A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lastRenderedPageBreak/>
        <w:t>L</w:t>
      </w:r>
      <w:r w:rsidR="000E3F19" w:rsidRPr="00AF1A82">
        <w:rPr>
          <w:rFonts w:ascii="標楷體" w:hAnsi="標楷體" w:hint="eastAsia"/>
          <w:lang w:eastAsia="zh-TW"/>
        </w:rPr>
        <w:t>5604</w:t>
      </w:r>
      <w:r w:rsidRPr="00AF1A82">
        <w:rPr>
          <w:rFonts w:ascii="標楷體" w:hAnsi="標楷體" w:hint="eastAsia"/>
        </w:rPr>
        <w:t>法務進度登錄</w:t>
      </w:r>
      <w:r w:rsidR="00E67B11">
        <w:rPr>
          <w:rFonts w:ascii="標楷體" w:hAnsi="標楷體" w:hint="eastAsia"/>
          <w:lang w:eastAsia="zh-TW"/>
        </w:rPr>
        <w:t>(程式</w:t>
      </w:r>
      <w:r w:rsidR="00F45B53">
        <w:rPr>
          <w:rFonts w:ascii="標楷體" w:hAnsi="標楷體" w:hint="eastAsia"/>
          <w:lang w:eastAsia="zh-TW"/>
        </w:rPr>
        <w:t>待</w:t>
      </w:r>
      <w:r w:rsidR="00E67B11">
        <w:rPr>
          <w:rFonts w:ascii="標楷體" w:hAnsi="標楷體" w:hint="eastAsia"/>
          <w:lang w:eastAsia="zh-TW"/>
        </w:rPr>
        <w:t>修改)</w:t>
      </w:r>
      <w:r w:rsidR="00CC277C">
        <w:rPr>
          <w:rFonts w:ascii="標楷體" w:hAnsi="標楷體" w:hint="eastAsia"/>
          <w:lang w:eastAsia="zh-TW"/>
        </w:rPr>
        <w:t xml:space="preserve"> </w:t>
      </w:r>
      <w:r w:rsidR="00CC277C">
        <w:rPr>
          <w:rFonts w:ascii="標楷體" w:hAnsi="標楷體"/>
          <w:lang w:eastAsia="zh-TW"/>
        </w:rPr>
        <w:t>***</w:t>
      </w:r>
    </w:p>
    <w:p w14:paraId="4598449D" w14:textId="45C202B4" w:rsidR="006D6B63" w:rsidRDefault="006D6B63" w:rsidP="006D6B63">
      <w:pPr>
        <w:pStyle w:val="a"/>
        <w:numPr>
          <w:ilvl w:val="0"/>
          <w:numId w:val="36"/>
        </w:numPr>
        <w:spacing w:before="120"/>
      </w:pPr>
      <w:r>
        <w:rPr>
          <w:rFonts w:ascii="標楷體" w:hAnsi="標楷體" w:hint="eastAsia"/>
        </w:rPr>
        <w:t xml:space="preserve"> </w:t>
      </w: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6D6B63" w14:paraId="4A258E04" w14:textId="77777777" w:rsidTr="00B43F2B">
        <w:trPr>
          <w:trHeight w:val="277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D8D18EB" w14:textId="77777777" w:rsidR="006D6B63" w:rsidRDefault="006D6B63" w:rsidP="00E8035E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功能名稱</w:t>
            </w:r>
            <w:r>
              <w:rPr>
                <w:rFonts w:eastAsia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901EE74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登錄</w:t>
            </w:r>
          </w:p>
        </w:tc>
      </w:tr>
      <w:tr w:rsidR="006D6B63" w14:paraId="2B02C880" w14:textId="77777777" w:rsidTr="00B43F2B">
        <w:trPr>
          <w:trHeight w:val="277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DC5F9EF" w14:textId="77777777" w:rsidR="006D6B63" w:rsidRDefault="006D6B63" w:rsidP="00E8035E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進入條件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F120E6E" w14:textId="728567C0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A26923">
              <w:rPr>
                <w:rFonts w:ascii="標楷體" w:eastAsia="標楷體" w:hAnsi="標楷體" w:hint="eastAsia"/>
                <w:color w:val="000000"/>
              </w:rPr>
              <w:t>維護法務進度</w:t>
            </w: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  <w:p w14:paraId="7C2752A3" w14:textId="6DF06053" w:rsidR="00C67540" w:rsidRDefault="00C67540" w:rsidP="00C675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由【L5960案件資料查詢】點擊「法催登錄」進入</w:t>
            </w:r>
          </w:p>
          <w:p w14:paraId="7C09CF07" w14:textId="77777777" w:rsidR="00C67540" w:rsidRDefault="00C67540" w:rsidP="00C675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由【L5964法務進度明細資料查詢】點擊「修改」、[複製]、</w:t>
            </w:r>
          </w:p>
          <w:p w14:paraId="02C06C2E" w14:textId="49703D19" w:rsidR="006D6B63" w:rsidRDefault="00C67540" w:rsidP="00C675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查詢]進入</w:t>
            </w:r>
          </w:p>
        </w:tc>
      </w:tr>
      <w:tr w:rsidR="006D6B63" w14:paraId="7A21717D" w14:textId="77777777" w:rsidTr="00B43F2B">
        <w:trPr>
          <w:trHeight w:val="773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4D29B4A" w14:textId="77777777" w:rsidR="006D6B63" w:rsidRDefault="006D6B63" w:rsidP="00E8035E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基本流程</w:t>
            </w:r>
            <w:r>
              <w:rPr>
                <w:rFonts w:eastAsia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6655B16" w14:textId="77777777" w:rsidR="00965996" w:rsidRDefault="00965996" w:rsidP="009659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參考「作業流程.法催作業」流程</w:t>
            </w:r>
          </w:p>
          <w:p w14:paraId="07827935" w14:textId="45B3C63B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240F6F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法催紀錄</w:t>
            </w:r>
            <w:r w:rsidR="00A26923">
              <w:rPr>
                <w:rFonts w:ascii="標楷體" w:eastAsia="標楷體" w:hAnsi="標楷體" w:hint="eastAsia"/>
              </w:rPr>
              <w:t>法務進度</w:t>
            </w:r>
            <w:r>
              <w:rPr>
                <w:rFonts w:ascii="標楷體" w:eastAsia="標楷體" w:hAnsi="標楷體" w:hint="eastAsia"/>
              </w:rPr>
              <w:t>檔(Col</w:t>
            </w:r>
            <w:r w:rsidR="00A26923">
              <w:rPr>
                <w:rFonts w:ascii="標楷體" w:eastAsia="標楷體" w:hAnsi="標楷體"/>
              </w:rPr>
              <w:t>lLaw</w:t>
            </w:r>
            <w:r>
              <w:rPr>
                <w:rFonts w:ascii="標楷體" w:eastAsia="標楷體" w:hAnsi="標楷體" w:hint="eastAsia"/>
              </w:rPr>
              <w:t>)</w:t>
            </w:r>
            <w:r w:rsidR="00240F6F">
              <w:rPr>
                <w:rFonts w:ascii="標楷體" w:eastAsia="標楷體" w:hAnsi="標楷體" w:hint="eastAsia"/>
              </w:rPr>
              <w:t>]</w:t>
            </w:r>
          </w:p>
          <w:p w14:paraId="337098C2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依據功能選項處理:</w:t>
            </w:r>
          </w:p>
          <w:p w14:paraId="01A10E4A" w14:textId="3CFC3498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新增:新增</w:t>
            </w:r>
            <w:r w:rsidR="00A26923">
              <w:rPr>
                <w:rFonts w:ascii="標楷體" w:eastAsia="標楷體" w:hAnsi="標楷體" w:hint="eastAsia"/>
              </w:rPr>
              <w:t>法務進度</w:t>
            </w: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  <w:p w14:paraId="1AADEF1F" w14:textId="130F3FE5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修改:修改</w:t>
            </w:r>
            <w:r w:rsidR="00A26923">
              <w:rPr>
                <w:rFonts w:ascii="標楷體" w:eastAsia="標楷體" w:hAnsi="標楷體" w:hint="eastAsia"/>
              </w:rPr>
              <w:t>法務進度</w:t>
            </w:r>
            <w:r>
              <w:rPr>
                <w:rFonts w:ascii="標楷體" w:eastAsia="標楷體" w:hAnsi="標楷體" w:hint="eastAsia"/>
              </w:rPr>
              <w:t>資料</w:t>
            </w:r>
          </w:p>
          <w:p w14:paraId="1DBB419F" w14:textId="0D706F89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複製:複製</w:t>
            </w:r>
            <w:r w:rsidR="00A26923">
              <w:rPr>
                <w:rFonts w:ascii="標楷體" w:eastAsia="標楷體" w:hAnsi="標楷體" w:hint="eastAsia"/>
              </w:rPr>
              <w:t>法務進度</w:t>
            </w:r>
            <w:r>
              <w:rPr>
                <w:rFonts w:ascii="標楷體" w:eastAsia="標楷體" w:hAnsi="標楷體" w:hint="eastAsia"/>
              </w:rPr>
              <w:t>資料</w:t>
            </w:r>
          </w:p>
          <w:p w14:paraId="33D12912" w14:textId="230FDEEF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4)查詢:查詢</w:t>
            </w:r>
            <w:r w:rsidR="00A26923">
              <w:rPr>
                <w:rFonts w:ascii="標楷體" w:eastAsia="標楷體" w:hAnsi="標楷體" w:hint="eastAsia"/>
              </w:rPr>
              <w:t>法務進度</w:t>
            </w:r>
            <w:r>
              <w:rPr>
                <w:rFonts w:ascii="標楷體" w:eastAsia="標楷體" w:hAnsi="標楷體" w:hint="eastAsia"/>
              </w:rPr>
              <w:t>資料</w:t>
            </w:r>
          </w:p>
        </w:tc>
      </w:tr>
      <w:tr w:rsidR="006D6B63" w14:paraId="1D4F22D0" w14:textId="77777777" w:rsidTr="00B43F2B">
        <w:trPr>
          <w:trHeight w:val="321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00BB7B7" w14:textId="77777777" w:rsidR="006D6B63" w:rsidRDefault="006D6B63" w:rsidP="00E8035E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選用流程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93CDE9" w14:textId="77777777" w:rsidR="006D6B63" w:rsidRDefault="006D6B63" w:rsidP="00E8035E">
            <w:pPr>
              <w:rPr>
                <w:rFonts w:eastAsia="標楷體"/>
              </w:rPr>
            </w:pPr>
          </w:p>
        </w:tc>
      </w:tr>
      <w:tr w:rsidR="006D6B63" w14:paraId="37D6C6EA" w14:textId="77777777" w:rsidTr="00B43F2B">
        <w:trPr>
          <w:trHeight w:val="1311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F73DC1" w14:textId="77777777" w:rsidR="006D6B63" w:rsidRDefault="006D6B63" w:rsidP="00E8035E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例外流程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091E28" w14:textId="77777777" w:rsidR="006D6B63" w:rsidRDefault="006D6B63" w:rsidP="00E8035E">
            <w:pPr>
              <w:rPr>
                <w:rFonts w:eastAsia="標楷體"/>
              </w:rPr>
            </w:pPr>
          </w:p>
        </w:tc>
      </w:tr>
      <w:tr w:rsidR="006D6B63" w14:paraId="0661E293" w14:textId="77777777" w:rsidTr="00B43F2B">
        <w:trPr>
          <w:trHeight w:val="278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99C571" w14:textId="77777777" w:rsidR="006D6B63" w:rsidRDefault="006D6B63" w:rsidP="00E8035E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執行後狀況</w:t>
            </w:r>
            <w:r>
              <w:rPr>
                <w:rFonts w:eastAsia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385000" w14:textId="77777777" w:rsidR="006D6B63" w:rsidRDefault="006D6B63" w:rsidP="00E8035E">
            <w:pPr>
              <w:rPr>
                <w:rFonts w:eastAsia="標楷體"/>
              </w:rPr>
            </w:pPr>
          </w:p>
        </w:tc>
      </w:tr>
      <w:tr w:rsidR="00B43F2B" w14:paraId="05116123" w14:textId="77777777" w:rsidTr="00B43F2B">
        <w:trPr>
          <w:trHeight w:val="358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43DDB52" w14:textId="77777777" w:rsidR="00B43F2B" w:rsidRDefault="00B43F2B" w:rsidP="00B43F2B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特別需求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13C24B" w14:textId="0A46C63B" w:rsidR="00B43F2B" w:rsidRDefault="00B43F2B" w:rsidP="00B43F2B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【L6932 資料變更交易查詢】查詢異動內容</w:t>
            </w:r>
          </w:p>
        </w:tc>
      </w:tr>
      <w:tr w:rsidR="00B43F2B" w14:paraId="0737BF43" w14:textId="77777777" w:rsidTr="00B43F2B">
        <w:trPr>
          <w:trHeight w:val="278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6C81D70" w14:textId="77777777" w:rsidR="00B43F2B" w:rsidRDefault="00B43F2B" w:rsidP="00B43F2B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參考</w:t>
            </w:r>
            <w:r>
              <w:rPr>
                <w:rFonts w:eastAsia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1DFB1F" w14:textId="77777777" w:rsidR="00B43F2B" w:rsidRDefault="00B43F2B" w:rsidP="00B43F2B">
            <w:pPr>
              <w:rPr>
                <w:rFonts w:eastAsia="標楷體"/>
              </w:rPr>
            </w:pPr>
          </w:p>
        </w:tc>
      </w:tr>
    </w:tbl>
    <w:p w14:paraId="00B12F81" w14:textId="77777777" w:rsidR="006D6B63" w:rsidRDefault="006D6B63" w:rsidP="006D6B63"/>
    <w:p w14:paraId="28782A40" w14:textId="6AD04297" w:rsidR="006D6B63" w:rsidRDefault="006D6B63" w:rsidP="006D6B63">
      <w:pPr>
        <w:pStyle w:val="a"/>
        <w:numPr>
          <w:ilvl w:val="0"/>
          <w:numId w:val="36"/>
        </w:numPr>
        <w:spacing w:before="120"/>
      </w:pPr>
      <w:r>
        <w:t>Table List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6D6B63" w14:paraId="02028A60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4F9B08B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9F69AEE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4A250CD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6D6B63" w14:paraId="037D3FFB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83420E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9E59F" w14:textId="32531F20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</w:t>
            </w:r>
            <w:r w:rsidR="00A26923">
              <w:rPr>
                <w:rFonts w:ascii="標楷體" w:eastAsia="標楷體" w:hAnsi="標楷體"/>
              </w:rPr>
              <w:t>Law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3AE559" w14:textId="64CED05C" w:rsidR="006D6B63" w:rsidRDefault="00A2692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催紀錄法務進度檔</w:t>
            </w:r>
          </w:p>
        </w:tc>
      </w:tr>
      <w:tr w:rsidR="006D6B63" w14:paraId="4EFA66E5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0C3FF2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FE16DC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Lis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FB7C9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催紀錄清單檔</w:t>
            </w:r>
          </w:p>
        </w:tc>
      </w:tr>
      <w:tr w:rsidR="00A26923" w14:paraId="5DAAF177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EC903" w14:textId="7E20057A" w:rsidR="00A26923" w:rsidRDefault="00A26923" w:rsidP="00A269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25DC4" w14:textId="5569D9F4" w:rsidR="00A26923" w:rsidRDefault="00A26923" w:rsidP="00A269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414B3" w14:textId="58DB58CE" w:rsidR="00A26923" w:rsidRDefault="00A26923" w:rsidP="00A269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A26923" w14:paraId="4A544C4C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7DD0C" w14:textId="4DDCE11A" w:rsidR="00A26923" w:rsidRDefault="00A26923" w:rsidP="00A269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7D9B1" w14:textId="71EAB7A4" w:rsidR="00A26923" w:rsidRDefault="00A26923" w:rsidP="00A269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74E52" w14:textId="5494027E" w:rsidR="00A26923" w:rsidRDefault="00A26923" w:rsidP="00A269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74A46F7" w14:textId="77777777" w:rsidR="006D6B63" w:rsidRDefault="006D6B63" w:rsidP="006D6B63"/>
    <w:p w14:paraId="77916185" w14:textId="77777777" w:rsidR="006D6B63" w:rsidRDefault="006D6B63" w:rsidP="006D6B63"/>
    <w:p w14:paraId="1F572BD2" w14:textId="77777777" w:rsidR="006D6B63" w:rsidRDefault="006D6B63" w:rsidP="006D6B63">
      <w:r>
        <w:br w:type="page"/>
      </w:r>
    </w:p>
    <w:p w14:paraId="2B4674D5" w14:textId="57F3993B" w:rsidR="00A26923" w:rsidRDefault="00A26923" w:rsidP="00A26923">
      <w:pPr>
        <w:pStyle w:val="a"/>
        <w:numPr>
          <w:ilvl w:val="0"/>
          <w:numId w:val="36"/>
        </w:numPr>
        <w:spacing w:before="120"/>
      </w:pPr>
      <w:r>
        <w:lastRenderedPageBreak/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22F7A80D" w14:textId="20FFB820" w:rsidR="006D6B63" w:rsidRDefault="00D14576" w:rsidP="006D6B63">
      <w:pPr>
        <w:pStyle w:val="a"/>
        <w:numPr>
          <w:ilvl w:val="0"/>
          <w:numId w:val="0"/>
        </w:numPr>
        <w:tabs>
          <w:tab w:val="left" w:pos="480"/>
        </w:tabs>
      </w:pPr>
      <w:r>
        <w:rPr>
          <w:noProof/>
        </w:rPr>
        <w:drawing>
          <wp:inline distT="0" distB="0" distL="0" distR="0" wp14:anchorId="0D477992" wp14:editId="105AF0FD">
            <wp:extent cx="6479540" cy="3821430"/>
            <wp:effectExtent l="0" t="0" r="0" b="762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2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6C6B4" w14:textId="77777777" w:rsidR="006D6B63" w:rsidRDefault="006D6B63" w:rsidP="006D6B63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4331A1E9" w14:textId="77777777" w:rsidR="006D6B63" w:rsidRDefault="006D6B63" w:rsidP="006D6B63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D6B63" w14:paraId="7AF2249F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21D3C29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699ECE7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A2224FF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D6B63" w14:paraId="5809D7C3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3EDBC" w14:textId="77777777" w:rsidR="006D6B63" w:rsidRDefault="006D6B63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41672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8DE264" w14:textId="57B9825C" w:rsidR="006D6B63" w:rsidRDefault="006D6B63" w:rsidP="00E8035E">
            <w:pPr>
              <w:ind w:left="314" w:hangingChars="131" w:hanging="314"/>
              <w:rPr>
                <w:rFonts w:eastAsia="標楷體"/>
                <w:color w:val="000000"/>
                <w:lang w:eastAsia="zh-HK"/>
              </w:rPr>
            </w:pPr>
            <w:r>
              <w:rPr>
                <w:rFonts w:eastAsia="標楷體"/>
                <w:color w:val="000000"/>
              </w:rPr>
              <w:t>1.</w:t>
            </w:r>
            <w:r>
              <w:rPr>
                <w:rFonts w:eastAsia="標楷體" w:hint="eastAsia"/>
                <w:color w:val="000000"/>
              </w:rPr>
              <w:t>【</w:t>
            </w:r>
            <w:r>
              <w:rPr>
                <w:rFonts w:ascii="標楷體" w:eastAsia="標楷體" w:hAnsi="標楷體" w:hint="eastAsia"/>
                <w:color w:val="000000"/>
              </w:rPr>
              <w:t>L5960案件資料查詢</w:t>
            </w:r>
            <w:r>
              <w:rPr>
                <w:rFonts w:eastAsia="標楷體" w:hint="eastAsia"/>
                <w:color w:val="000000"/>
              </w:rPr>
              <w:t>】點「</w:t>
            </w:r>
            <w:r w:rsidR="00A26923">
              <w:rPr>
                <w:rFonts w:eastAsia="標楷體" w:hint="eastAsia"/>
                <w:color w:val="000000"/>
              </w:rPr>
              <w:t>法</w:t>
            </w:r>
            <w:r>
              <w:rPr>
                <w:rFonts w:eastAsia="標楷體" w:hint="eastAsia"/>
                <w:color w:val="000000"/>
              </w:rPr>
              <w:t>催登錄」</w:t>
            </w:r>
            <w:r>
              <w:rPr>
                <w:rFonts w:eastAsia="標楷體" w:hint="eastAsia"/>
                <w:color w:val="000000"/>
                <w:lang w:eastAsia="zh-HK"/>
              </w:rPr>
              <w:t>時顯示</w:t>
            </w:r>
          </w:p>
          <w:p w14:paraId="1A0221B4" w14:textId="77777777" w:rsidR="00A26923" w:rsidRPr="002C21BA" w:rsidRDefault="00A26923" w:rsidP="00A2692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EB6FEA5" w14:textId="77777777" w:rsidR="00E2171C" w:rsidRDefault="00A26923" w:rsidP="00E2171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法催紀錄清單檔(</w:t>
            </w:r>
            <w:r>
              <w:rPr>
                <w:rFonts w:ascii="標楷體" w:eastAsia="標楷體" w:hAnsi="標楷體"/>
              </w:rPr>
              <w:t>CollList</w:t>
            </w:r>
            <w:r>
              <w:rPr>
                <w:rFonts w:ascii="標楷體" w:eastAsia="標楷體" w:hAnsi="標楷體" w:hint="eastAsia"/>
              </w:rPr>
              <w:t>)]</w:t>
            </w:r>
            <w:r w:rsidR="00E2171C">
              <w:rPr>
                <w:rFonts w:ascii="標楷體" w:eastAsia="標楷體" w:hAnsi="標楷體" w:hint="eastAsia"/>
              </w:rPr>
              <w:t>該</w:t>
            </w:r>
            <w:r>
              <w:rPr>
                <w:rFonts w:ascii="標楷體" w:eastAsia="標楷體" w:hAnsi="標楷體" w:hint="eastAsia"/>
              </w:rPr>
              <w:t>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與[額度</w:t>
            </w:r>
            <w:r w:rsidR="00E2171C">
              <w:rPr>
                <w:rFonts w:ascii="標楷體" w:eastAsia="標楷體" w:hAnsi="標楷體" w:hint="eastAsia"/>
              </w:rPr>
              <w:t xml:space="preserve"> </w:t>
            </w:r>
          </w:p>
          <w:p w14:paraId="313FDB2B" w14:textId="77777777" w:rsidR="00E2171C" w:rsidRDefault="00E2171C" w:rsidP="00E2171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A26923">
              <w:rPr>
                <w:rFonts w:ascii="標楷體" w:eastAsia="標楷體" w:hAnsi="標楷體" w:hint="eastAsia"/>
              </w:rPr>
              <w:t>(</w:t>
            </w:r>
            <w:r w:rsidR="00A26923">
              <w:rPr>
                <w:rFonts w:ascii="標楷體" w:eastAsia="標楷體" w:hAnsi="標楷體"/>
              </w:rPr>
              <w:t>FacmNo</w:t>
            </w:r>
            <w:r w:rsidR="00A26923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是否存在，</w:t>
            </w:r>
            <w:r w:rsidR="00A26923">
              <w:rPr>
                <w:rFonts w:ascii="標楷體" w:eastAsia="標楷體" w:hAnsi="標楷體" w:hint="eastAsia"/>
              </w:rPr>
              <w:t>若無資料，則顯示錯誤訊息</w:t>
            </w:r>
            <w:r w:rsidR="00A26923">
              <w:rPr>
                <w:rFonts w:ascii="標楷體" w:eastAsia="標楷體" w:hAnsi="標楷體"/>
              </w:rPr>
              <w:t>”</w:t>
            </w:r>
            <w:r w:rsidR="00A26923">
              <w:rPr>
                <w:rFonts w:ascii="標楷體" w:eastAsia="標楷體" w:hAnsi="標楷體" w:hint="eastAsia"/>
              </w:rPr>
              <w:t>E0005，新</w:t>
            </w:r>
          </w:p>
          <w:p w14:paraId="038F8C5F" w14:textId="1244B40F" w:rsidR="00A26923" w:rsidRPr="00EE5675" w:rsidRDefault="00E2171C" w:rsidP="00E2171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A26923">
              <w:rPr>
                <w:rFonts w:ascii="標楷體" w:eastAsia="標楷體" w:hAnsi="標楷體" w:hint="eastAsia"/>
              </w:rPr>
              <w:t>增資料時發生錯誤</w:t>
            </w:r>
            <w:r w:rsidR="00A26923">
              <w:rPr>
                <w:rFonts w:ascii="標楷體" w:eastAsia="標楷體" w:hAnsi="標楷體"/>
              </w:rPr>
              <w:t>”</w:t>
            </w:r>
          </w:p>
          <w:p w14:paraId="3508B8F5" w14:textId="77777777" w:rsidR="00A26923" w:rsidRPr="002C21BA" w:rsidRDefault="00A26923" w:rsidP="00A2692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632DB0A" w14:textId="18FD358B" w:rsidR="006D6B63" w:rsidRPr="00E2171C" w:rsidRDefault="00A26923" w:rsidP="00A269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Pr="005B02C7">
              <w:rPr>
                <w:rFonts w:ascii="標楷體" w:eastAsia="標楷體" w:hAnsi="標楷體" w:hint="eastAsia"/>
              </w:rPr>
              <w:t>新增</w:t>
            </w:r>
            <w:r>
              <w:rPr>
                <w:rFonts w:ascii="標楷體" w:eastAsia="標楷體" w:hAnsi="標楷體" w:hint="eastAsia"/>
              </w:rPr>
              <w:t>法務進度</w:t>
            </w:r>
            <w:r w:rsidRPr="005B02C7">
              <w:rPr>
                <w:rFonts w:ascii="標楷體" w:eastAsia="標楷體" w:hAnsi="標楷體" w:hint="eastAsia"/>
              </w:rPr>
              <w:t>資料</w:t>
            </w:r>
          </w:p>
        </w:tc>
      </w:tr>
      <w:tr w:rsidR="006D6B63" w14:paraId="5A782D32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A73879" w14:textId="77777777" w:rsidR="006D6B63" w:rsidRDefault="006D6B63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2E2B44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E70BF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D6B63" w14:paraId="6890E39B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AC0E3" w14:textId="77777777" w:rsidR="006D6B63" w:rsidRDefault="006D6B63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6A99E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5F47A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新增另一筆面</w:t>
            </w:r>
            <w:r>
              <w:rPr>
                <w:rFonts w:eastAsia="標楷體" w:hint="eastAsia"/>
                <w:color w:val="000000"/>
              </w:rPr>
              <w:t>催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197891BE" w14:textId="77777777" w:rsidR="006D6B63" w:rsidRDefault="006D6B63" w:rsidP="006D6B63"/>
    <w:p w14:paraId="417BF719" w14:textId="29455A3B" w:rsidR="006D6B63" w:rsidRDefault="002B0E9A" w:rsidP="006D6B63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7"/>
        <w:gridCol w:w="1565"/>
        <w:gridCol w:w="960"/>
        <w:gridCol w:w="776"/>
        <w:gridCol w:w="2256"/>
        <w:gridCol w:w="661"/>
        <w:gridCol w:w="594"/>
        <w:gridCol w:w="3051"/>
      </w:tblGrid>
      <w:tr w:rsidR="006D6B63" w14:paraId="7B878C8C" w14:textId="77777777" w:rsidTr="00880750">
        <w:trPr>
          <w:trHeight w:val="388"/>
          <w:tblHeader/>
          <w:jc w:val="center"/>
        </w:trPr>
        <w:tc>
          <w:tcPr>
            <w:tcW w:w="5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BC34216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CCB3530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24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AC43B32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0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51FAEF4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80750" w14:paraId="5EFB9880" w14:textId="77777777" w:rsidTr="0088075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27C2C2" w14:textId="77777777" w:rsidR="006D6B63" w:rsidRDefault="006D6B63" w:rsidP="00E8035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675589" w14:textId="77777777" w:rsidR="006D6B63" w:rsidRDefault="006D6B63" w:rsidP="00E8035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1492011" w14:textId="05828A68" w:rsidR="006D6B63" w:rsidRDefault="00827766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D6007F6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81E6CC3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23F738A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7407B42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0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C54BD9" w14:textId="77777777" w:rsidR="006D6B63" w:rsidRDefault="006D6B63" w:rsidP="00E8035E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80750" w14:paraId="662497D6" w14:textId="77777777" w:rsidTr="00880750">
        <w:trPr>
          <w:trHeight w:val="244"/>
          <w:jc w:val="center"/>
        </w:trPr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64A14" w14:textId="77777777" w:rsidR="00E2171C" w:rsidRDefault="00E2171C" w:rsidP="00E2171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4CA76" w14:textId="77777777" w:rsidR="00E2171C" w:rsidRDefault="00E2171C" w:rsidP="00E2171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811F7" w14:textId="77777777" w:rsidR="00E2171C" w:rsidRDefault="00E2171C" w:rsidP="00E2171C">
            <w:pPr>
              <w:rPr>
                <w:rFonts w:ascii="標楷體" w:eastAsia="標楷體" w:hAnsi="標楷體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62FBC" w14:textId="3A0CC8BC" w:rsidR="00E2171C" w:rsidRDefault="00E2171C" w:rsidP="00E2171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721490" w14:textId="177D9C02" w:rsidR="00E2171C" w:rsidRDefault="00E2171C" w:rsidP="00E2171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BCD47" w14:textId="77777777" w:rsidR="00E2171C" w:rsidRDefault="00E2171C" w:rsidP="00E2171C">
            <w:pPr>
              <w:rPr>
                <w:rFonts w:ascii="標楷體" w:eastAsia="標楷體" w:hAnsi="標楷體"/>
              </w:rPr>
            </w:pP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EE505" w14:textId="6D9F03D0" w:rsidR="00E2171C" w:rsidRDefault="00E2171C" w:rsidP="00E2171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4F4EB" w14:textId="38D3F720" w:rsidR="00E2171C" w:rsidRDefault="00E2171C" w:rsidP="00E2171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80750" w14:paraId="2F7C6617" w14:textId="77777777" w:rsidTr="00880750">
        <w:trPr>
          <w:trHeight w:val="244"/>
          <w:jc w:val="center"/>
        </w:trPr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1DCFD" w14:textId="77777777" w:rsidR="00E2171C" w:rsidRDefault="00E2171C" w:rsidP="00E2171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78D23" w14:textId="77777777" w:rsidR="00E2171C" w:rsidRDefault="00E2171C" w:rsidP="00E2171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262B" w14:textId="77777777" w:rsidR="00E2171C" w:rsidRDefault="00E2171C" w:rsidP="00E2171C">
            <w:pPr>
              <w:rPr>
                <w:rFonts w:ascii="標楷體" w:eastAsia="標楷體" w:hAnsi="標楷體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B3122" w14:textId="77777777" w:rsidR="00E2171C" w:rsidRDefault="00E2171C" w:rsidP="00E2171C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88ECAC" w14:textId="36BC5FCA" w:rsidR="00E2171C" w:rsidRDefault="00E2171C" w:rsidP="00E2171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C5E20" w14:textId="77777777" w:rsidR="00E2171C" w:rsidRDefault="00E2171C" w:rsidP="00E2171C">
            <w:pPr>
              <w:rPr>
                <w:rFonts w:ascii="標楷體" w:eastAsia="標楷體" w:hAnsi="標楷體"/>
              </w:rPr>
            </w:pP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3AAB8" w14:textId="4E436C4A" w:rsidR="00E2171C" w:rsidRDefault="00E2171C" w:rsidP="00E2171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75E87" w14:textId="77777777" w:rsidR="00E2171C" w:rsidRDefault="00E2171C" w:rsidP="00E2171C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3C193E6B" w14:textId="718A0309" w:rsidR="00E2171C" w:rsidRDefault="00E2171C" w:rsidP="00E2171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.Co</w:t>
            </w:r>
            <w:r>
              <w:rPr>
                <w:rFonts w:ascii="標楷體" w:eastAsia="標楷體" w:hAnsi="標楷體" w:cs="細明體"/>
                <w:spacing w:val="15"/>
              </w:rPr>
              <w:t>llL</w:t>
            </w:r>
            <w:r w:rsidR="00205E9C">
              <w:rPr>
                <w:rFonts w:ascii="標楷體" w:eastAsia="標楷體" w:hAnsi="標楷體" w:cs="細明體"/>
                <w:spacing w:val="15"/>
              </w:rPr>
              <w:t>aw</w:t>
            </w:r>
            <w:r>
              <w:rPr>
                <w:rFonts w:ascii="標楷體" w:eastAsia="標楷體" w:hAnsi="標楷體" w:cs="細明體"/>
                <w:spacing w:val="15"/>
              </w:rPr>
              <w:t>.CaseCode</w:t>
            </w:r>
          </w:p>
        </w:tc>
      </w:tr>
      <w:tr w:rsidR="00C10B3E" w14:paraId="25919427" w14:textId="77777777" w:rsidTr="00880750">
        <w:trPr>
          <w:trHeight w:val="244"/>
          <w:jc w:val="center"/>
        </w:trPr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25F0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04D58" w14:textId="5ED2C055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中文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3E4B0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904DC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C4C5A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A1022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9B083" w14:textId="562974FD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9EE45" w14:textId="77777777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a</w:t>
            </w:r>
            <w:r>
              <w:rPr>
                <w:rFonts w:ascii="標楷體" w:eastAsia="標楷體" w:hAnsi="標楷體"/>
              </w:rPr>
              <w:t>seCode</w:t>
            </w:r>
          </w:p>
          <w:p w14:paraId="53B6972B" w14:textId="77777777" w:rsidR="00C10B3E" w:rsidRDefault="00C10B3E" w:rsidP="00C10B3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法催</w:t>
            </w:r>
          </w:p>
          <w:p w14:paraId="171541FF" w14:textId="1ED23F1D" w:rsidR="00C10B3E" w:rsidRDefault="00C10B3E" w:rsidP="00C10B3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債協</w:t>
            </w:r>
          </w:p>
        </w:tc>
      </w:tr>
      <w:tr w:rsidR="00E92DEB" w14:paraId="4B749428" w14:textId="77777777" w:rsidTr="00880750">
        <w:trPr>
          <w:trHeight w:val="244"/>
          <w:jc w:val="center"/>
        </w:trPr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2CD63" w14:textId="02CC03FF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E4940" w14:textId="67C1F38C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CE083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DC746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29F6D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AC7A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A2E34" w14:textId="16A93E9F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C170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57BB673E" w14:textId="16591D65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CustNo</w:t>
            </w:r>
          </w:p>
        </w:tc>
      </w:tr>
      <w:tr w:rsidR="00E92DEB" w14:paraId="7B0BC2E9" w14:textId="77777777" w:rsidTr="00880750">
        <w:trPr>
          <w:trHeight w:val="244"/>
          <w:jc w:val="center"/>
        </w:trPr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6DE72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7196" w14:textId="633AACC3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名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6DD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CD61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E8D17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7AFE7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41732" w14:textId="5D02992B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6510A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3F6AB0C1" w14:textId="628FE9D6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ame</w:t>
            </w:r>
          </w:p>
        </w:tc>
      </w:tr>
      <w:tr w:rsidR="00E92DEB" w14:paraId="6A5E3C73" w14:textId="77777777" w:rsidTr="00880750">
        <w:trPr>
          <w:trHeight w:val="244"/>
          <w:jc w:val="center"/>
        </w:trPr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19E68" w14:textId="6880F22F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6DC70" w14:textId="35D7D163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39AA9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14DC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12229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83D16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C45B1" w14:textId="3388946A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BD325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66A62D3" w14:textId="5ABFED8F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FacmNo</w:t>
            </w:r>
          </w:p>
        </w:tc>
      </w:tr>
      <w:tr w:rsidR="00E92DEB" w14:paraId="635170C6" w14:textId="77777777" w:rsidTr="00880750">
        <w:trPr>
          <w:trHeight w:val="244"/>
          <w:jc w:val="center"/>
        </w:trPr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54451" w14:textId="06C024EB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FAA79A" w14:textId="1B432232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C800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9935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767C6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4DC9C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04A06" w14:textId="4AACF4EB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1C23B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6034C409" w14:textId="5CA545DF" w:rsidR="00E92DEB" w:rsidRDefault="00E92DEB" w:rsidP="00E92DE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AccCollPsn</w:t>
            </w:r>
          </w:p>
        </w:tc>
      </w:tr>
      <w:tr w:rsidR="00E92DEB" w14:paraId="5B7299A8" w14:textId="77777777" w:rsidTr="00880750">
        <w:trPr>
          <w:trHeight w:val="244"/>
          <w:jc w:val="center"/>
        </w:trPr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603E29" w14:textId="625C34A4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D89C0" w14:textId="1F0283AA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894E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2473B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390B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417CB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A1B9FB" w14:textId="17B8D0C7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550C06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1D68E053" w14:textId="34BAFBF3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E92DEB" w14:paraId="3B480623" w14:textId="77777777" w:rsidTr="00880750">
        <w:trPr>
          <w:trHeight w:val="244"/>
          <w:jc w:val="center"/>
        </w:trPr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7DA323" w14:textId="00F923E1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E85F24" w14:textId="30249430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6B15B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EE29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8E38D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E6061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44000" w14:textId="21DE8C6B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6F349A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4CC84D3D" w14:textId="5C4198EA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LegalPsn</w:t>
            </w:r>
          </w:p>
        </w:tc>
      </w:tr>
      <w:tr w:rsidR="00E92DEB" w14:paraId="035947B6" w14:textId="77777777" w:rsidTr="00880750">
        <w:trPr>
          <w:trHeight w:val="244"/>
          <w:jc w:val="center"/>
        </w:trPr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20328C" w14:textId="547E383B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009CA" w14:textId="7A851F05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姓名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578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FE63D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06B1C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9C672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E2E0" w14:textId="11F52B05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6B5AD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07026E97" w14:textId="1CC492A1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7D5CC1" w14:paraId="1B3B4952" w14:textId="77777777" w:rsidTr="00880750">
        <w:trPr>
          <w:trHeight w:val="244"/>
          <w:jc w:val="center"/>
        </w:trPr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20D515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B3070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E2029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BF40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9EBEB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C5EE8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21972A" w14:textId="4DF76AC1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3AC3B7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37B0F888" w14:textId="5C730CD5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evIntDate</w:t>
            </w:r>
          </w:p>
        </w:tc>
      </w:tr>
      <w:tr w:rsidR="007D5CC1" w14:paraId="7A694015" w14:textId="77777777" w:rsidTr="00880750">
        <w:trPr>
          <w:trHeight w:val="244"/>
          <w:jc w:val="center"/>
        </w:trPr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788ABB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6F0DC3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FC5EA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84DD6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F14E9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20662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BD257" w14:textId="448ACDF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71C50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7F12D71" w14:textId="4055F198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inBalance</w:t>
            </w:r>
          </w:p>
        </w:tc>
      </w:tr>
      <w:tr w:rsidR="007D5CC1" w14:paraId="722B9D1C" w14:textId="77777777" w:rsidTr="00880750">
        <w:trPr>
          <w:trHeight w:val="244"/>
          <w:jc w:val="center"/>
        </w:trPr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CC6588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FEEA4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FA6C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DC9D7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51751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C72F1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424C56" w14:textId="672F9732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0D281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6E774F57" w14:textId="08A8634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NextIntDate</w:t>
            </w:r>
          </w:p>
        </w:tc>
      </w:tr>
      <w:tr w:rsidR="00880750" w14:paraId="3EB00D26" w14:textId="77777777" w:rsidTr="00880750">
        <w:trPr>
          <w:trHeight w:val="244"/>
          <w:jc w:val="center"/>
        </w:trPr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73994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8A6B9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查詢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0FDBF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349A6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D4728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FD246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2B44E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BC4F7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1電催明細資料查詢】</w:t>
            </w:r>
          </w:p>
        </w:tc>
      </w:tr>
      <w:tr w:rsidR="00880750" w14:paraId="5445B531" w14:textId="77777777" w:rsidTr="00880750">
        <w:trPr>
          <w:trHeight w:val="244"/>
          <w:jc w:val="center"/>
        </w:trPr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54758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BEBAF6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查詢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7277E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2D920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07DFD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E12D3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5002C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45175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2面催明細資料查詢】</w:t>
            </w:r>
          </w:p>
        </w:tc>
      </w:tr>
      <w:tr w:rsidR="00880750" w14:paraId="677310B9" w14:textId="77777777" w:rsidTr="00880750">
        <w:trPr>
          <w:trHeight w:val="244"/>
          <w:jc w:val="center"/>
        </w:trPr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501C7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1F521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函催查詢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05B18F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961C3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5320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9D1EF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79976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72353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3函催明細資料查詢】</w:t>
            </w:r>
          </w:p>
        </w:tc>
      </w:tr>
      <w:tr w:rsidR="00880750" w14:paraId="3B945C89" w14:textId="77777777" w:rsidTr="00880750">
        <w:trPr>
          <w:trHeight w:val="244"/>
          <w:jc w:val="center"/>
        </w:trPr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586C9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20B758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查詢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67B25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EFB8E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54A82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8217D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97E19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735B7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4法務進度明細資料查詢】</w:t>
            </w:r>
          </w:p>
        </w:tc>
      </w:tr>
      <w:tr w:rsidR="00880750" w14:paraId="72D74D99" w14:textId="77777777" w:rsidTr="00880750">
        <w:trPr>
          <w:trHeight w:val="244"/>
          <w:jc w:val="center"/>
        </w:trPr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AED04E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7A26B0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查詢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B0C6D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866F3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23857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470F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AED80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64CA5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5提醒事項查詢】</w:t>
            </w:r>
          </w:p>
        </w:tc>
      </w:tr>
      <w:tr w:rsidR="00880750" w14:paraId="30DF4E8C" w14:textId="77777777" w:rsidTr="00880750">
        <w:trPr>
          <w:trHeight w:val="244"/>
          <w:jc w:val="center"/>
        </w:trPr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8E9DB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05963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登錄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21B36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A9DD6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615EE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3F040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4A835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A5D4BD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605提醒事項登</w:t>
            </w:r>
            <w:r>
              <w:rPr>
                <w:rFonts w:ascii="標楷體" w:eastAsia="標楷體" w:hAnsi="標楷體" w:hint="eastAsia"/>
              </w:rPr>
              <w:lastRenderedPageBreak/>
              <w:t>錄】</w:t>
            </w:r>
          </w:p>
        </w:tc>
      </w:tr>
      <w:tr w:rsidR="00880750" w14:paraId="1384EAAF" w14:textId="77777777" w:rsidTr="00880750">
        <w:trPr>
          <w:trHeight w:val="244"/>
          <w:jc w:val="center"/>
        </w:trPr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31A5A" w14:textId="04A233AA" w:rsidR="00E2171C" w:rsidRDefault="00E2171C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6</w:t>
            </w:r>
          </w:p>
        </w:tc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6B1D4" w14:textId="24C41AC2" w:rsidR="00E2171C" w:rsidRDefault="00E2171C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編號(擔保品編號1-擔保品編號2-擔保品號碼)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108A0" w14:textId="1B7A6352" w:rsidR="00E2171C" w:rsidRDefault="00E2171C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-2-7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4D091" w14:textId="77777777" w:rsidR="00E2171C" w:rsidRDefault="00E2171C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240FD" w14:textId="77777777" w:rsidR="00E2171C" w:rsidRDefault="00E2171C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3FC7C" w14:textId="51376856" w:rsidR="00E2171C" w:rsidRDefault="00E2171C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9DAF7" w14:textId="73A62FF6" w:rsidR="00E2171C" w:rsidRDefault="00E2171C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2E25E" w14:textId="3908B868" w:rsidR="00E2171C" w:rsidRDefault="00E2171C" w:rsidP="0088075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數字，檢核條件:不可為0/V(2,0)</w:t>
            </w:r>
          </w:p>
          <w:p w14:paraId="33B58005" w14:textId="77777777" w:rsidR="00E2171C" w:rsidRDefault="00E2171C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aw.</w:t>
            </w:r>
            <w:r w:rsidR="00880750">
              <w:rPr>
                <w:rFonts w:ascii="標楷體" w:eastAsia="標楷體" w:hAnsi="標楷體"/>
              </w:rPr>
              <w:t>ClCode1</w:t>
            </w:r>
          </w:p>
          <w:p w14:paraId="5A872991" w14:textId="77777777" w:rsidR="00880750" w:rsidRDefault="00880750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CollLaw.ClCode2</w:t>
            </w:r>
          </w:p>
          <w:p w14:paraId="32521F3B" w14:textId="44DDB3A7" w:rsidR="00880750" w:rsidRDefault="00880750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CollLaw.ClNo</w:t>
            </w:r>
          </w:p>
        </w:tc>
      </w:tr>
      <w:tr w:rsidR="00880750" w14:paraId="33079A06" w14:textId="77777777" w:rsidTr="00880750">
        <w:trPr>
          <w:trHeight w:val="244"/>
          <w:jc w:val="center"/>
        </w:trPr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51C51" w14:textId="081F911E" w:rsidR="00880750" w:rsidRDefault="00880750" w:rsidP="008807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BFF87" w14:textId="44958091" w:rsidR="00880750" w:rsidRDefault="00880750" w:rsidP="008807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記錄日期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6CF69" w14:textId="6FC67781" w:rsidR="00880750" w:rsidRDefault="00880750" w:rsidP="008807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FD92C" w14:textId="77777777" w:rsidR="00880750" w:rsidRDefault="00880750" w:rsidP="00880750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2148" w14:textId="785A2BE8" w:rsidR="00880750" w:rsidRDefault="00880750" w:rsidP="008807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8BF1F" w14:textId="589A194C" w:rsidR="00880750" w:rsidRDefault="00880750" w:rsidP="008807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8B453" w14:textId="744EEFDD" w:rsidR="00880750" w:rsidRDefault="00880750" w:rsidP="0088075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W 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6A32A" w14:textId="77777777" w:rsidR="009E4716" w:rsidRDefault="00880750" w:rsidP="008807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日期，檢核條</w:t>
            </w:r>
          </w:p>
          <w:p w14:paraId="379AA6EE" w14:textId="102E82C4" w:rsidR="00880750" w:rsidRDefault="009E4716" w:rsidP="008807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880750">
              <w:rPr>
                <w:rFonts w:ascii="標楷體" w:eastAsia="標楷體" w:hAnsi="標楷體" w:hint="eastAsia"/>
              </w:rPr>
              <w:t>件:</w:t>
            </w:r>
          </w:p>
          <w:p w14:paraId="4302DB84" w14:textId="77777777" w:rsidR="00880750" w:rsidRDefault="00880750" w:rsidP="00880750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5FAC35BC" w14:textId="4CD071BB" w:rsidR="00880750" w:rsidRDefault="00880750" w:rsidP="00331DED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</w:t>
            </w:r>
            <w:r w:rsidR="00331DED"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6C9664E1" w14:textId="77777777" w:rsidR="00880750" w:rsidRDefault="00880750" w:rsidP="00880750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61311536" w14:textId="70535C2F" w:rsidR="00880750" w:rsidRDefault="00880750" w:rsidP="008807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ollLaw</w:t>
            </w:r>
            <w:r>
              <w:rPr>
                <w:rFonts w:ascii="標楷體" w:eastAsia="標楷體" w:hAnsi="標楷體" w:hint="eastAsia"/>
              </w:rPr>
              <w:t>.Re</w:t>
            </w:r>
            <w:r>
              <w:rPr>
                <w:rFonts w:ascii="標楷體" w:eastAsia="標楷體" w:hAnsi="標楷體"/>
              </w:rPr>
              <w:t>cordDate</w:t>
            </w:r>
          </w:p>
        </w:tc>
      </w:tr>
      <w:tr w:rsidR="00880750" w14:paraId="51EEDA1D" w14:textId="77777777" w:rsidTr="00880750">
        <w:trPr>
          <w:trHeight w:val="244"/>
          <w:jc w:val="center"/>
        </w:trPr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CB71D" w14:textId="6C2B9431" w:rsidR="00880750" w:rsidRDefault="00880750" w:rsidP="008807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9B2B3" w14:textId="33C0D5BE" w:rsidR="00880750" w:rsidRDefault="00880750" w:rsidP="008807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進度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9245D" w14:textId="14BD0F2F" w:rsidR="00880750" w:rsidRDefault="00880750" w:rsidP="008807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4EB7C" w14:textId="77777777" w:rsidR="00880750" w:rsidRDefault="00880750" w:rsidP="00880750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33F4D" w14:textId="360BEEB6" w:rsidR="00880750" w:rsidRDefault="00880750" w:rsidP="008807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LegalProg</w:t>
            </w:r>
          </w:p>
          <w:p w14:paraId="46804311" w14:textId="77777777" w:rsidR="00880750" w:rsidRDefault="00880750" w:rsidP="0088075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BCADCDE" w14:textId="404307A7" w:rsidR="00880750" w:rsidRDefault="00880750" w:rsidP="008807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附件-1/L6064]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83559" w14:textId="67066987" w:rsidR="00880750" w:rsidRDefault="00880750" w:rsidP="008807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3652E" w14:textId="7C0B4E1C" w:rsidR="00880750" w:rsidRDefault="00880750" w:rsidP="0088075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W 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CBFE5" w14:textId="2E2ABDAE" w:rsidR="00880750" w:rsidRDefault="00880750" w:rsidP="0088075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，</w:t>
            </w:r>
            <w:r>
              <w:rPr>
                <w:rFonts w:ascii="標楷體" w:eastAsia="標楷體" w:hAnsi="標楷體" w:hint="eastAsia"/>
                <w:color w:val="000000"/>
              </w:rPr>
              <w:t>檢核</w:t>
            </w:r>
          </w:p>
          <w:p w14:paraId="43CA7022" w14:textId="77777777" w:rsidR="00880750" w:rsidRDefault="00880750" w:rsidP="0088075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8A2A05D" w14:textId="6C688D69" w:rsidR="00880750" w:rsidRDefault="00880750" w:rsidP="008807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ollLa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egalProg</w:t>
            </w:r>
          </w:p>
        </w:tc>
      </w:tr>
      <w:tr w:rsidR="00880750" w14:paraId="69103D71" w14:textId="77777777" w:rsidTr="00880750">
        <w:trPr>
          <w:trHeight w:val="244"/>
          <w:jc w:val="center"/>
        </w:trPr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6B91" w14:textId="6600B9A3" w:rsidR="00880750" w:rsidRDefault="00880750" w:rsidP="008807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57C22" w14:textId="29F318A6" w:rsidR="00880750" w:rsidRDefault="00880750" w:rsidP="008807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7F1C0" w14:textId="07A66A42" w:rsidR="00880750" w:rsidRDefault="00880750" w:rsidP="00880750">
            <w:pPr>
              <w:rPr>
                <w:rFonts w:ascii="標楷體" w:eastAsia="標楷體" w:hAnsi="標楷體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244F1" w14:textId="77777777" w:rsidR="00880750" w:rsidRDefault="00880750" w:rsidP="00880750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BA480" w14:textId="10682D81" w:rsidR="00880750" w:rsidRDefault="00880750" w:rsidP="00880750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278E6" w14:textId="42F9A26F" w:rsidR="00880750" w:rsidRDefault="00880750" w:rsidP="00880750">
            <w:pPr>
              <w:rPr>
                <w:rFonts w:ascii="標楷體" w:eastAsia="標楷體" w:hAnsi="標楷體"/>
              </w:rPr>
            </w:pP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474" w14:textId="747FC8E6" w:rsidR="00880750" w:rsidRDefault="00880750" w:rsidP="0088075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34C41" w14:textId="77D0C812" w:rsidR="00880750" w:rsidRDefault="00880750" w:rsidP="008807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D14576">
              <w:rPr>
                <w:rFonts w:ascii="標楷體" w:eastAsia="標楷體" w:hAnsi="標楷體" w:hint="eastAsia"/>
              </w:rPr>
              <w:t>自行</w:t>
            </w:r>
            <w:r>
              <w:rPr>
                <w:rFonts w:ascii="標楷體" w:eastAsia="標楷體" w:hAnsi="標楷體" w:hint="eastAsia"/>
              </w:rPr>
              <w:t>輸入數字</w:t>
            </w:r>
          </w:p>
          <w:p w14:paraId="3DD9D6BF" w14:textId="46DC38BE" w:rsidR="00880750" w:rsidRDefault="00880750" w:rsidP="008807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o</w:t>
            </w:r>
            <w:r>
              <w:rPr>
                <w:rFonts w:ascii="標楷體" w:eastAsia="標楷體" w:hAnsi="標楷體"/>
              </w:rPr>
              <w:t>llLaw.Amount</w:t>
            </w:r>
          </w:p>
        </w:tc>
      </w:tr>
      <w:tr w:rsidR="00880750" w14:paraId="68A112C6" w14:textId="77777777" w:rsidTr="00880750">
        <w:trPr>
          <w:trHeight w:val="244"/>
          <w:jc w:val="center"/>
        </w:trPr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21302" w14:textId="4E146881" w:rsidR="00880750" w:rsidRDefault="00880750" w:rsidP="008807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01056" w14:textId="77DA8C45" w:rsidR="00880750" w:rsidRDefault="00880750" w:rsidP="008807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記錄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FA090" w14:textId="51696464" w:rsidR="00880750" w:rsidRDefault="00880750" w:rsidP="00880750">
            <w:pPr>
              <w:rPr>
                <w:rFonts w:ascii="標楷體" w:eastAsia="標楷體" w:hAnsi="標楷體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F8EAE" w14:textId="77777777" w:rsidR="00880750" w:rsidRDefault="00880750" w:rsidP="00880750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ABE4" w14:textId="7D64F0E4" w:rsidR="00880750" w:rsidRDefault="00880750" w:rsidP="008807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LawRemark</w:t>
            </w:r>
          </w:p>
          <w:p w14:paraId="611304F2" w14:textId="77777777" w:rsidR="00880750" w:rsidRDefault="00880750" w:rsidP="0088075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4A8096F" w14:textId="77777777" w:rsidR="009E4716" w:rsidRDefault="009E4716" w:rsidP="009E471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0:無</w:t>
            </w:r>
          </w:p>
          <w:p w14:paraId="2D7EAD89" w14:textId="77777777" w:rsidR="009E4716" w:rsidRDefault="009E4716" w:rsidP="00400D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:</w:t>
            </w:r>
            <w:r>
              <w:rPr>
                <w:rFonts w:ascii="標楷體" w:eastAsia="標楷體" w:hAnsi="標楷體" w:hint="eastAsia"/>
                <w:lang w:eastAsia="zh-HK"/>
              </w:rPr>
              <w:t>支付命令確定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借款人</w:t>
            </w:r>
          </w:p>
          <w:p w14:paraId="6FD41BCF" w14:textId="77777777" w:rsidR="009E4716" w:rsidRDefault="009E4716" w:rsidP="00400D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:</w:t>
            </w:r>
            <w:r>
              <w:rPr>
                <w:rFonts w:ascii="標楷體" w:eastAsia="標楷體" w:hAnsi="標楷體" w:hint="eastAsia"/>
                <w:lang w:eastAsia="zh-HK"/>
              </w:rPr>
              <w:t>支付命令確定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  <w:p w14:paraId="373BD97F" w14:textId="77777777" w:rsidR="009E4716" w:rsidRDefault="009E4716" w:rsidP="009E471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:</w:t>
            </w:r>
            <w:r>
              <w:rPr>
                <w:rFonts w:ascii="標楷體" w:eastAsia="標楷體" w:hAnsi="標楷體" w:hint="eastAsia"/>
                <w:lang w:eastAsia="zh-HK"/>
              </w:rPr>
              <w:t>本票裁定確定</w:t>
            </w:r>
          </w:p>
          <w:p w14:paraId="0E13BC60" w14:textId="77777777" w:rsidR="009E4716" w:rsidRDefault="009E4716" w:rsidP="00400D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:</w:t>
            </w:r>
            <w:r>
              <w:rPr>
                <w:rFonts w:ascii="標楷體" w:eastAsia="標楷體" w:hAnsi="標楷體" w:hint="eastAsia"/>
                <w:lang w:eastAsia="zh-HK"/>
              </w:rPr>
              <w:t>拍賣抵押物裁定確定</w:t>
            </w:r>
          </w:p>
          <w:p w14:paraId="262E5D2F" w14:textId="77777777" w:rsidR="009E4716" w:rsidRDefault="009E4716" w:rsidP="00400D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:</w:t>
            </w:r>
            <w:r>
              <w:rPr>
                <w:rFonts w:ascii="標楷體" w:eastAsia="標楷體" w:hAnsi="標楷體" w:hint="eastAsia"/>
                <w:lang w:eastAsia="zh-HK"/>
              </w:rPr>
              <w:t>拍賣質物裁定確定</w:t>
            </w:r>
          </w:p>
          <w:p w14:paraId="5BB9914A" w14:textId="77777777" w:rsidR="009E4716" w:rsidRDefault="009E4716" w:rsidP="009E471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6:</w:t>
            </w:r>
            <w:r>
              <w:rPr>
                <w:rFonts w:ascii="標楷體" w:eastAsia="標楷體" w:hAnsi="標楷體" w:hint="eastAsia"/>
                <w:lang w:eastAsia="zh-HK"/>
              </w:rPr>
              <w:t>全部勝訴判決</w:t>
            </w:r>
          </w:p>
          <w:p w14:paraId="46815EEF" w14:textId="7907AD14" w:rsidR="009E4716" w:rsidRDefault="009E4716" w:rsidP="009E47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:</w:t>
            </w:r>
            <w:r>
              <w:rPr>
                <w:rFonts w:ascii="標楷體" w:eastAsia="標楷體" w:hAnsi="標楷體" w:hint="eastAsia"/>
                <w:lang w:eastAsia="zh-HK"/>
              </w:rPr>
              <w:t>一部勝訴判決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3D9BA" w14:textId="79620D04" w:rsidR="00880750" w:rsidRDefault="00880750" w:rsidP="008807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4ABC8" w14:textId="7F8C3727" w:rsidR="00880750" w:rsidRDefault="00880750" w:rsidP="0088075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403BC" w14:textId="5B905FC2" w:rsidR="00880750" w:rsidRDefault="00880750" w:rsidP="0088075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，</w:t>
            </w:r>
            <w:r>
              <w:rPr>
                <w:rFonts w:ascii="標楷體" w:eastAsia="標楷體" w:hAnsi="標楷體" w:hint="eastAsia"/>
                <w:color w:val="000000"/>
              </w:rPr>
              <w:t>檢核</w:t>
            </w:r>
          </w:p>
          <w:p w14:paraId="25402FCC" w14:textId="77777777" w:rsidR="00880750" w:rsidRDefault="00880750" w:rsidP="0088075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0EEEA59" w14:textId="7B7304E3" w:rsidR="00880750" w:rsidRDefault="00880750" w:rsidP="00880750">
            <w:pPr>
              <w:rPr>
                <w:rFonts w:ascii="標楷體" w:eastAsia="標楷體" w:hAnsi="標楷體"/>
                <w:b/>
                <w:bCs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ollLa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mark</w:t>
            </w:r>
          </w:p>
        </w:tc>
      </w:tr>
      <w:tr w:rsidR="00880750" w14:paraId="11C64D42" w14:textId="77777777" w:rsidTr="00880750">
        <w:trPr>
          <w:trHeight w:val="244"/>
          <w:jc w:val="center"/>
        </w:trPr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A29D9" w14:textId="62BC4B52" w:rsidR="00880750" w:rsidRDefault="00880750" w:rsidP="00880750">
            <w:pPr>
              <w:rPr>
                <w:rFonts w:ascii="標楷體" w:eastAsia="標楷體" w:hAnsi="標楷體"/>
              </w:rPr>
            </w:pPr>
          </w:p>
        </w:tc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428B2" w14:textId="3177C2E3" w:rsidR="00880750" w:rsidRDefault="00880750" w:rsidP="008807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記錄內容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A1DB6" w14:textId="1D496F02" w:rsidR="00880750" w:rsidRDefault="00880750" w:rsidP="00880750">
            <w:pPr>
              <w:rPr>
                <w:rFonts w:ascii="標楷體" w:eastAsia="標楷體" w:hAnsi="標楷體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2C247" w14:textId="77777777" w:rsidR="00880750" w:rsidRDefault="00880750" w:rsidP="00880750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424F6" w14:textId="63B120EF" w:rsidR="00880750" w:rsidRDefault="00880750" w:rsidP="00880750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AE549" w14:textId="3200CC7A" w:rsidR="00880750" w:rsidRDefault="00880750" w:rsidP="00880750">
            <w:pPr>
              <w:rPr>
                <w:rFonts w:ascii="標楷體" w:eastAsia="標楷體" w:hAnsi="標楷體"/>
              </w:rPr>
            </w:pP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AD4EC" w14:textId="1A38B121" w:rsidR="00880750" w:rsidRDefault="00880750" w:rsidP="0088075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2D5F8" w14:textId="77777777" w:rsidR="00880750" w:rsidRDefault="00880750" w:rsidP="008807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文字</w:t>
            </w:r>
          </w:p>
          <w:p w14:paraId="117D5F86" w14:textId="339F7EC5" w:rsidR="00880750" w:rsidRDefault="00880750" w:rsidP="008807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ollLaw.Memo</w:t>
            </w:r>
          </w:p>
        </w:tc>
      </w:tr>
      <w:tr w:rsidR="00880750" w14:paraId="0067E4AD" w14:textId="77777777" w:rsidTr="00880750">
        <w:trPr>
          <w:trHeight w:val="244"/>
          <w:jc w:val="center"/>
        </w:trPr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E8B94" w14:textId="417279D9" w:rsidR="00880750" w:rsidRDefault="00880750" w:rsidP="008807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DAC39" w14:textId="06394C33" w:rsidR="00880750" w:rsidRDefault="00880750" w:rsidP="008807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4B922" w14:textId="2F2CAF73" w:rsidR="00880750" w:rsidRDefault="00880750" w:rsidP="00880750">
            <w:pPr>
              <w:rPr>
                <w:rFonts w:ascii="標楷體" w:eastAsia="標楷體" w:hAnsi="標楷體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308E" w14:textId="77777777" w:rsidR="00880750" w:rsidRDefault="00880750" w:rsidP="00880750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6A450" w14:textId="77777777" w:rsidR="00880750" w:rsidRDefault="00880750" w:rsidP="00880750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A33AD" w14:textId="77777777" w:rsidR="00880750" w:rsidRDefault="00880750" w:rsidP="00880750">
            <w:pPr>
              <w:rPr>
                <w:rFonts w:ascii="標楷體" w:eastAsia="標楷體" w:hAnsi="標楷體"/>
              </w:rPr>
            </w:pPr>
          </w:p>
        </w:tc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70E7" w14:textId="1761EF26" w:rsidR="00880750" w:rsidRDefault="00880750" w:rsidP="0088075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2DD3" w14:textId="51164FE8" w:rsidR="00880750" w:rsidRDefault="00880750" w:rsidP="008807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</w:tbl>
    <w:p w14:paraId="6A41DF80" w14:textId="77777777" w:rsidR="006D6B63" w:rsidRDefault="006D6B63" w:rsidP="006D6B63">
      <w:pPr>
        <w:rPr>
          <w:lang w:val="x-none" w:eastAsia="x-none"/>
        </w:rPr>
      </w:pPr>
    </w:p>
    <w:p w14:paraId="7C281D9E" w14:textId="77777777" w:rsidR="006D6B63" w:rsidRDefault="006D6B63" w:rsidP="006D6B63">
      <w:r>
        <w:br w:type="page"/>
      </w:r>
    </w:p>
    <w:p w14:paraId="4DFA5DB3" w14:textId="145DFA42" w:rsidR="004E05D5" w:rsidRDefault="004E05D5" w:rsidP="004E05D5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lastRenderedPageBreak/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1D489D85" w14:textId="6672E464" w:rsidR="006D6B63" w:rsidRDefault="00D14576" w:rsidP="006D6B63">
      <w:pPr>
        <w:pStyle w:val="a"/>
        <w:numPr>
          <w:ilvl w:val="0"/>
          <w:numId w:val="0"/>
        </w:numPr>
        <w:tabs>
          <w:tab w:val="left" w:pos="480"/>
        </w:tabs>
        <w:rPr>
          <w:rFonts w:hAnsi="標楷體"/>
          <w:noProof/>
        </w:rPr>
      </w:pPr>
      <w:r>
        <w:rPr>
          <w:noProof/>
        </w:rPr>
        <w:drawing>
          <wp:inline distT="0" distB="0" distL="0" distR="0" wp14:anchorId="60B0BA0D" wp14:editId="44290764">
            <wp:extent cx="6479540" cy="3845560"/>
            <wp:effectExtent l="0" t="0" r="0" b="254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45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CFAB8C" w14:textId="77777777" w:rsidR="006D6B63" w:rsidRDefault="006D6B63" w:rsidP="006D6B63"/>
    <w:p w14:paraId="0AF4BE21" w14:textId="77777777" w:rsidR="006D6B63" w:rsidRDefault="006D6B63" w:rsidP="006D6B63"/>
    <w:p w14:paraId="6A2EA82A" w14:textId="743E3E2F" w:rsidR="006D6B63" w:rsidRDefault="006D6B63" w:rsidP="006D6B63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9B693A">
        <w:rPr>
          <w:rFonts w:hint="eastAsia"/>
        </w:rPr>
        <w:t>-</w:t>
      </w:r>
      <w:r w:rsidR="009B693A">
        <w:rPr>
          <w:rFonts w:hint="eastAsia"/>
        </w:rPr>
        <w:t>修改</w:t>
      </w:r>
    </w:p>
    <w:p w14:paraId="1AF64B98" w14:textId="77777777" w:rsidR="006D6B63" w:rsidRDefault="006D6B63" w:rsidP="006D6B63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D6B63" w14:paraId="40CA964A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5BED51E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502C401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626279D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B693A" w14:paraId="595E4786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F47012" w14:textId="77777777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C3E8D" w14:textId="77777777" w:rsidR="009B693A" w:rsidRDefault="009B693A" w:rsidP="009B693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03E7B3" w14:textId="22BE729E" w:rsidR="009B693A" w:rsidRDefault="009B693A" w:rsidP="009B693A">
            <w:pPr>
              <w:ind w:left="314" w:hangingChars="131" w:hanging="314"/>
              <w:rPr>
                <w:rFonts w:eastAsia="標楷體"/>
                <w:color w:val="000000"/>
              </w:rPr>
            </w:pPr>
            <w:r>
              <w:rPr>
                <w:rFonts w:eastAsia="標楷體"/>
                <w:color w:val="000000"/>
              </w:rPr>
              <w:t>1.</w:t>
            </w:r>
            <w:r>
              <w:rPr>
                <w:rFonts w:eastAsia="標楷體" w:hint="eastAsia"/>
                <w:color w:val="000000"/>
              </w:rPr>
              <w:t>【</w:t>
            </w:r>
            <w:r>
              <w:rPr>
                <w:rFonts w:ascii="標楷體" w:eastAsia="標楷體" w:hAnsi="標楷體" w:hint="eastAsia"/>
                <w:color w:val="000000"/>
              </w:rPr>
              <w:t>L5964</w:t>
            </w:r>
            <w:r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法務進度明細資料查詢</w:t>
            </w:r>
            <w:r>
              <w:rPr>
                <w:rFonts w:eastAsia="標楷體" w:hint="eastAsia"/>
                <w:color w:val="000000"/>
              </w:rPr>
              <w:t>】點「</w:t>
            </w:r>
            <w:r>
              <w:rPr>
                <w:rFonts w:ascii="標楷體" w:eastAsia="標楷體" w:hAnsi="標楷體" w:hint="eastAsia"/>
              </w:rPr>
              <w:t>修改</w:t>
            </w:r>
            <w:r>
              <w:rPr>
                <w:rFonts w:eastAsia="標楷體" w:hint="eastAsia"/>
                <w:color w:val="000000"/>
              </w:rPr>
              <w:t>」</w:t>
            </w:r>
            <w:r>
              <w:rPr>
                <w:rFonts w:eastAsia="標楷體" w:hint="eastAsia"/>
                <w:color w:val="000000"/>
                <w:lang w:eastAsia="zh-HK"/>
              </w:rPr>
              <w:t>時顯示</w:t>
            </w:r>
          </w:p>
          <w:p w14:paraId="35DC8E80" w14:textId="77777777" w:rsidR="009B693A" w:rsidRPr="002C21BA" w:rsidRDefault="009B693A" w:rsidP="009B693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6953A17C" w14:textId="711B6B55" w:rsidR="009B693A" w:rsidRPr="00EE5675" w:rsidRDefault="009B693A" w:rsidP="009B693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法催紀錄法務進度檔(</w:t>
            </w:r>
            <w:r>
              <w:rPr>
                <w:rFonts w:ascii="標楷體" w:eastAsia="標楷體" w:hAnsi="標楷體"/>
              </w:rPr>
              <w:t>CollLaw</w:t>
            </w:r>
            <w:r>
              <w:rPr>
                <w:rFonts w:ascii="標楷體" w:eastAsia="標楷體" w:hAnsi="標楷體" w:hint="eastAsia"/>
              </w:rPr>
              <w:t>)]該[案件種類(</w:t>
            </w:r>
            <w:r>
              <w:rPr>
                <w:rFonts w:ascii="標楷體" w:eastAsia="標楷體" w:hAnsi="標楷體"/>
              </w:rPr>
              <w:t>Case</w:t>
            </w: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de)</w:t>
            </w:r>
            <w:r>
              <w:rPr>
                <w:rFonts w:ascii="標楷體" w:eastAsia="標楷體" w:hAnsi="標楷體" w:hint="eastAsia"/>
              </w:rPr>
              <w:t>]、[戶號(</w:t>
            </w:r>
            <w:r>
              <w:rPr>
                <w:rFonts w:ascii="標楷體" w:eastAsia="標楷體" w:hAnsi="標楷體"/>
              </w:rPr>
              <w:t>CustNo)]</w:t>
            </w:r>
            <w:r>
              <w:rPr>
                <w:rFonts w:ascii="標楷體" w:eastAsia="標楷體" w:hAnsi="標楷體" w:hint="eastAsia"/>
              </w:rPr>
              <w:t>、[額度編號(</w:t>
            </w:r>
            <w:r>
              <w:rPr>
                <w:rFonts w:ascii="標楷體" w:eastAsia="標楷體" w:hAnsi="標楷體"/>
              </w:rPr>
              <w:t>FacmNo)]</w:t>
            </w:r>
            <w:r>
              <w:rPr>
                <w:rFonts w:ascii="標楷體" w:eastAsia="標楷體" w:hAnsi="標楷體" w:hint="eastAsia"/>
              </w:rPr>
              <w:t>、[作業日期(</w:t>
            </w:r>
            <w:r>
              <w:rPr>
                <w:rFonts w:ascii="標楷體" w:eastAsia="標楷體" w:hAnsi="標楷體"/>
              </w:rPr>
              <w:t>AcDate)]</w:t>
            </w:r>
            <w:r>
              <w:rPr>
                <w:rFonts w:ascii="標楷體" w:eastAsia="標楷體" w:hAnsi="標楷體" w:hint="eastAsia"/>
              </w:rPr>
              <w:t>、[</w:t>
            </w:r>
            <w:r w:rsidR="0074637F">
              <w:rPr>
                <w:rFonts w:ascii="標楷體" w:eastAsia="標楷體" w:hAnsi="標楷體" w:hint="eastAsia"/>
              </w:rPr>
              <w:t>增修人員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TitaTlr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</w:t>
            </w:r>
            <w:r w:rsidR="0074637F">
              <w:rPr>
                <w:rFonts w:ascii="標楷體" w:eastAsia="標楷體" w:hAnsi="標楷體" w:hint="eastAsia"/>
              </w:rPr>
              <w:t>登放</w:t>
            </w:r>
            <w:r>
              <w:rPr>
                <w:rFonts w:ascii="標楷體" w:eastAsia="標楷體" w:hAnsi="標楷體" w:hint="eastAsia"/>
              </w:rPr>
              <w:t>序號(Ti</w:t>
            </w:r>
            <w:r>
              <w:rPr>
                <w:rFonts w:ascii="標楷體" w:eastAsia="標楷體" w:hAnsi="標楷體"/>
              </w:rPr>
              <w:t>taTxtNo)]</w:t>
            </w:r>
            <w:r>
              <w:rPr>
                <w:rFonts w:ascii="標楷體" w:eastAsia="標楷體" w:hAnsi="標楷體" w:hint="eastAsia"/>
              </w:rPr>
              <w:t>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3:修改資料不存在</w:t>
            </w:r>
            <w:r>
              <w:rPr>
                <w:rFonts w:ascii="標楷體" w:eastAsia="標楷體" w:hAnsi="標楷體"/>
              </w:rPr>
              <w:t>”</w:t>
            </w:r>
          </w:p>
          <w:p w14:paraId="4866FBD8" w14:textId="77777777" w:rsidR="009B693A" w:rsidRPr="00DA006C" w:rsidRDefault="009B693A" w:rsidP="009B693A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094C90DE" w14:textId="380CEE03" w:rsidR="009B693A" w:rsidRDefault="009B693A" w:rsidP="009B693A">
            <w:pPr>
              <w:rPr>
                <w:rFonts w:eastAsia="標楷體"/>
                <w:color w:val="000000"/>
                <w:lang w:eastAsia="zh-HK"/>
              </w:rPr>
            </w:pPr>
            <w:r>
              <w:rPr>
                <w:rFonts w:eastAsia="標楷體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修改該筆</w:t>
            </w:r>
            <w:r>
              <w:rPr>
                <w:rFonts w:ascii="標楷體" w:eastAsia="標楷體" w:hAnsi="標楷體" w:hint="eastAsia"/>
              </w:rPr>
              <w:t>法務進度</w:t>
            </w:r>
            <w:r>
              <w:rPr>
                <w:rFonts w:eastAsia="標楷體" w:hint="eastAsia"/>
                <w:color w:val="000000"/>
                <w:lang w:eastAsia="zh-HK"/>
              </w:rPr>
              <w:t>資料</w:t>
            </w:r>
            <w:r>
              <w:rPr>
                <w:rFonts w:eastAsia="標楷體" w:hint="eastAsia"/>
                <w:color w:val="000000"/>
              </w:rPr>
              <w:t>。</w:t>
            </w:r>
          </w:p>
        </w:tc>
      </w:tr>
      <w:tr w:rsidR="006D6B63" w14:paraId="644B55DE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AC656" w14:textId="77777777" w:rsidR="006D6B63" w:rsidRDefault="006D6B63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77EE0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5B229B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eastAsia="標楷體" w:hint="eastAsia"/>
                <w:color w:val="000000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392A2361" w14:textId="77777777" w:rsidR="006D6B63" w:rsidRDefault="006D6B63" w:rsidP="006D6B63"/>
    <w:p w14:paraId="209C1223" w14:textId="07B3E10E" w:rsidR="006D6B63" w:rsidRDefault="002B0E9A" w:rsidP="006D6B63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畫面資料說明</w:t>
      </w:r>
      <w:r w:rsidR="009B693A">
        <w:rPr>
          <w:rFonts w:hint="eastAsia"/>
        </w:rPr>
        <w:t>-</w:t>
      </w:r>
      <w:r w:rsidR="009B693A">
        <w:rPr>
          <w:rFonts w:hint="eastAsia"/>
        </w:rPr>
        <w:t>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353"/>
        <w:gridCol w:w="850"/>
        <w:gridCol w:w="777"/>
        <w:gridCol w:w="2644"/>
        <w:gridCol w:w="547"/>
        <w:gridCol w:w="576"/>
        <w:gridCol w:w="3217"/>
      </w:tblGrid>
      <w:tr w:rsidR="006D6B63" w14:paraId="04471584" w14:textId="77777777" w:rsidTr="004814E4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E7090A6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35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F69F22A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9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E7C287E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C2A77E9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4814E4" w14:paraId="73DCFC66" w14:textId="77777777" w:rsidTr="004814E4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1123C6" w14:textId="77777777" w:rsidR="006D6B63" w:rsidRDefault="006D6B63" w:rsidP="00E8035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3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962CF5" w14:textId="77777777" w:rsidR="006D6B63" w:rsidRDefault="006D6B63" w:rsidP="00E8035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E479E86" w14:textId="517F4A0B" w:rsidR="006D6B63" w:rsidRDefault="00827766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C996D9F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50F38D0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4036B69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23C91E8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B64760" w14:textId="77777777" w:rsidR="006D6B63" w:rsidRDefault="006D6B63" w:rsidP="00E8035E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4814E4" w14:paraId="7A3B9252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BBCAD" w14:textId="5B8908B0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24124" w14:textId="4BFDE55D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9EB81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C7D25" w14:textId="36D0BD86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9C0A4" w14:textId="630EB59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0495D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B634E" w14:textId="6CA97B6A" w:rsidR="009B693A" w:rsidRDefault="009B693A" w:rsidP="009B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D7E1B" w14:textId="7155646B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4814E4" w14:paraId="0599BC0C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93CB0" w14:textId="63423CB8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A112B" w14:textId="14814859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1614F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EE081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2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76F4F" w14:textId="3EC14AAF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5F741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B2C04" w14:textId="750CCF19" w:rsidR="009B693A" w:rsidRDefault="009B693A" w:rsidP="009B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0F9034" w14:textId="77777777" w:rsidR="009B693A" w:rsidRDefault="009B693A" w:rsidP="009B693A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42746028" w14:textId="1B9AB5C4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.</w:t>
            </w:r>
            <w:r w:rsidR="00205E9C">
              <w:rPr>
                <w:rFonts w:ascii="標楷體" w:eastAsia="標楷體" w:hAnsi="標楷體" w:hint="eastAsia"/>
              </w:rPr>
              <w:t>Co</w:t>
            </w:r>
            <w:r w:rsidR="00205E9C">
              <w:rPr>
                <w:rFonts w:ascii="標楷體" w:eastAsia="標楷體" w:hAnsi="標楷體"/>
              </w:rPr>
              <w:t>llLaw</w:t>
            </w:r>
            <w:r>
              <w:rPr>
                <w:rFonts w:ascii="標楷體" w:eastAsia="標楷體" w:hAnsi="標楷體" w:cs="細明體"/>
                <w:spacing w:val="15"/>
              </w:rPr>
              <w:t>.CaseCode</w:t>
            </w:r>
          </w:p>
        </w:tc>
      </w:tr>
      <w:tr w:rsidR="00C10B3E" w14:paraId="665A3298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2C74C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463A9" w14:textId="0A122BB7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中文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14F4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07DDB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2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8EA49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E768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A6868" w14:textId="7623D44F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4C9D1" w14:textId="77777777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a</w:t>
            </w:r>
            <w:r>
              <w:rPr>
                <w:rFonts w:ascii="標楷體" w:eastAsia="標楷體" w:hAnsi="標楷體"/>
              </w:rPr>
              <w:t>seCode</w:t>
            </w:r>
          </w:p>
          <w:p w14:paraId="020F3F28" w14:textId="77777777" w:rsidR="00C10B3E" w:rsidRDefault="00C10B3E" w:rsidP="00C10B3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法催</w:t>
            </w:r>
          </w:p>
          <w:p w14:paraId="24943FA4" w14:textId="1DF6880C" w:rsidR="00C10B3E" w:rsidRDefault="00C10B3E" w:rsidP="00C10B3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債協</w:t>
            </w:r>
          </w:p>
        </w:tc>
      </w:tr>
      <w:tr w:rsidR="00E92DEB" w14:paraId="5DE278F8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7389A" w14:textId="15CDF5C7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44BD" w14:textId="195A8D5D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0C381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8F239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13DA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85FA1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98365" w14:textId="41EDF9DC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2D579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3FA2A6B6" w14:textId="4063772A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Co</w:t>
            </w:r>
            <w:r>
              <w:rPr>
                <w:rFonts w:ascii="標楷體" w:eastAsia="標楷體" w:hAnsi="標楷體"/>
              </w:rPr>
              <w:t>llLaw.CustNo</w:t>
            </w:r>
          </w:p>
        </w:tc>
      </w:tr>
      <w:tr w:rsidR="00E92DEB" w14:paraId="5EBC4503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ACE3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36DDC" w14:textId="00D6574C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名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A7241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DFF93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B40B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1FDC3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EDAA" w14:textId="39DFA101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5D6E3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5A5A8C11" w14:textId="2F91A885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ame</w:t>
            </w:r>
          </w:p>
        </w:tc>
      </w:tr>
      <w:tr w:rsidR="00E92DEB" w14:paraId="49AD707D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A0512" w14:textId="02A55A8B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16DB6" w14:textId="1C8F4404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C7B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CA733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722B2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AF855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9D7D" w14:textId="3F3105CD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5484C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2F577843" w14:textId="3270E6D0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aw.FacmNo</w:t>
            </w:r>
          </w:p>
        </w:tc>
      </w:tr>
      <w:tr w:rsidR="00E92DEB" w14:paraId="6082B6DE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FBFD8" w14:textId="5BD789DC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FB71B" w14:textId="3F05DC8B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678B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10613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30B27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FA193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6460B" w14:textId="6621CA17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5A749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6A29CBF7" w14:textId="0B6F9043" w:rsidR="00E92DEB" w:rsidRDefault="00E92DEB" w:rsidP="00E92DE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AccCollPsn</w:t>
            </w:r>
          </w:p>
        </w:tc>
      </w:tr>
      <w:tr w:rsidR="00E92DEB" w14:paraId="2EFED2D6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AE5152" w14:textId="7CD0148A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727521" w14:textId="7EC3D0C7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451A0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C2A6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DC5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68B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62B65" w14:textId="1D8D0F6F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64DC9A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586B7F48" w14:textId="2A6FB2F9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E92DEB" w14:paraId="60A81723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B21E1" w14:textId="45443D0B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F68D0" w14:textId="5BDF7750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4D69E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A55A5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48A83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288D3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07DA32" w14:textId="088AE521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CAD55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034A9E50" w14:textId="4CC23B7E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LegalPsn</w:t>
            </w:r>
          </w:p>
        </w:tc>
      </w:tr>
      <w:tr w:rsidR="00E92DEB" w14:paraId="69AC0941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C7CC6" w14:textId="0C4056F0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B875B" w14:textId="7D92ED9B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姓名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47637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7F2C0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87043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7A33E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CE4064" w14:textId="3D1DB032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8AE58D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388FF03" w14:textId="7A954529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7D5CC1" w14:paraId="5CD9C4A6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BE380" w14:textId="1CBF07CF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353A7" w14:textId="4BB9676C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D29AC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49D01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7EA09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A175D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6F1830" w14:textId="7429DC14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A3860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30FFB544" w14:textId="29F17E9D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evIntDate</w:t>
            </w:r>
          </w:p>
        </w:tc>
      </w:tr>
      <w:tr w:rsidR="007D5CC1" w14:paraId="532B23F5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9F111" w14:textId="44BBBE3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1EE11" w14:textId="68E227F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6FAA9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B023A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16D4B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ACAC2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815FA0" w14:textId="515A61CF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265D1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4A3E4D5F" w14:textId="3DF8AF5C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inBalance</w:t>
            </w:r>
          </w:p>
        </w:tc>
      </w:tr>
      <w:tr w:rsidR="007D5CC1" w14:paraId="35F56894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0F3DCE" w14:textId="05021B15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2CC79" w14:textId="6AC18F70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B001F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67A7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5229A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D1283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C0325" w14:textId="45FB7C84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3ED06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AE17293" w14:textId="4F68D08D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NextIntDate</w:t>
            </w:r>
          </w:p>
        </w:tc>
      </w:tr>
      <w:tr w:rsidR="004814E4" w14:paraId="5EE96EC5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9B8AE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EA68E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查詢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86A07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88395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CBA55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50221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8F1E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257A6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1電催明細資料查詢】</w:t>
            </w:r>
          </w:p>
        </w:tc>
      </w:tr>
      <w:tr w:rsidR="004814E4" w14:paraId="51F4D000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4B51F6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0E67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查詢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95C8F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0BD4F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B2DA2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26096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0584B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8348C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2面催明細資料查詢】</w:t>
            </w:r>
          </w:p>
        </w:tc>
      </w:tr>
      <w:tr w:rsidR="004814E4" w14:paraId="613D33EE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DC747B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D5C6A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函催查詢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F1E28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4C198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3AE9F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EF1C4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DA42D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0201F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3函催明細資料查詢】</w:t>
            </w:r>
          </w:p>
        </w:tc>
      </w:tr>
      <w:tr w:rsidR="004814E4" w14:paraId="7018E655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E163E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A807C3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查詢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3EA95E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59B6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25770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1FA2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74950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47C7E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4法務進度明細資料查詢】</w:t>
            </w:r>
          </w:p>
        </w:tc>
      </w:tr>
      <w:tr w:rsidR="004814E4" w14:paraId="4D417F41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92EB0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0C751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查詢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B3CCE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85E2A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134FE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AD5E8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CF2C1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9CF46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5提醒事項查詢】</w:t>
            </w:r>
          </w:p>
        </w:tc>
      </w:tr>
      <w:tr w:rsidR="004814E4" w14:paraId="18453A6A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BBDBF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B4020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登錄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7C924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C48CA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137A2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04248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B8484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7BD48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605提醒事項登錄】</w:t>
            </w:r>
          </w:p>
        </w:tc>
      </w:tr>
      <w:tr w:rsidR="0074637F" w14:paraId="2B8060B0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8058C" w14:textId="77777777" w:rsidR="0074637F" w:rsidRDefault="0074637F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996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6E2A" w14:textId="77777777" w:rsidR="0074637F" w:rsidRDefault="0074637F" w:rsidP="009B693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[法催紀錄法務進度檔(</w:t>
            </w:r>
            <w:r>
              <w:rPr>
                <w:rFonts w:ascii="標楷體" w:eastAsia="標楷體" w:hAnsi="標楷體"/>
              </w:rPr>
              <w:t>CollLaw</w:t>
            </w:r>
            <w:r>
              <w:rPr>
                <w:rFonts w:ascii="標楷體" w:eastAsia="標楷體" w:hAnsi="標楷體" w:hint="eastAsia"/>
              </w:rPr>
              <w:t>)]該[案件種類(</w:t>
            </w:r>
            <w:r>
              <w:rPr>
                <w:rFonts w:ascii="標楷體" w:eastAsia="標楷體" w:hAnsi="標楷體"/>
              </w:rPr>
              <w:t>Case</w:t>
            </w: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de)</w:t>
            </w:r>
            <w:r>
              <w:rPr>
                <w:rFonts w:ascii="標楷體" w:eastAsia="標楷體" w:hAnsi="標楷體" w:hint="eastAsia"/>
              </w:rPr>
              <w:t>]、[戶號(</w:t>
            </w:r>
            <w:r>
              <w:rPr>
                <w:rFonts w:ascii="標楷體" w:eastAsia="標楷體" w:hAnsi="標楷體"/>
              </w:rPr>
              <w:t>CustNo)]</w:t>
            </w:r>
            <w:r>
              <w:rPr>
                <w:rFonts w:ascii="標楷體" w:eastAsia="標楷體" w:hAnsi="標楷體" w:hint="eastAsia"/>
              </w:rPr>
              <w:t>、[額度編</w:t>
            </w:r>
          </w:p>
          <w:p w14:paraId="424664B7" w14:textId="77777777" w:rsidR="0074637F" w:rsidRDefault="0074637F" w:rsidP="009B693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(</w:t>
            </w:r>
            <w:r>
              <w:rPr>
                <w:rFonts w:ascii="標楷體" w:eastAsia="標楷體" w:hAnsi="標楷體"/>
              </w:rPr>
              <w:t>FacmNo)]</w:t>
            </w:r>
            <w:r>
              <w:rPr>
                <w:rFonts w:ascii="標楷體" w:eastAsia="標楷體" w:hAnsi="標楷體" w:hint="eastAsia"/>
              </w:rPr>
              <w:t>、[作業日期(</w:t>
            </w:r>
            <w:r>
              <w:rPr>
                <w:rFonts w:ascii="標楷體" w:eastAsia="標楷體" w:hAnsi="標楷體"/>
              </w:rPr>
              <w:t>AcDate)]</w:t>
            </w:r>
            <w:r>
              <w:rPr>
                <w:rFonts w:ascii="標楷體" w:eastAsia="標楷體" w:hAnsi="標楷體" w:hint="eastAsia"/>
              </w:rPr>
              <w:t>、[增修人員(</w:t>
            </w:r>
            <w:r>
              <w:rPr>
                <w:rFonts w:ascii="標楷體" w:eastAsia="標楷體" w:hAnsi="標楷體"/>
              </w:rPr>
              <w:t>TitaTlr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登放序號(Ti</w:t>
            </w:r>
            <w:r>
              <w:rPr>
                <w:rFonts w:ascii="標楷體" w:eastAsia="標楷體" w:hAnsi="標楷體"/>
              </w:rPr>
              <w:t>taTxtNo)]</w:t>
            </w:r>
            <w:r>
              <w:rPr>
                <w:rFonts w:ascii="標楷體" w:eastAsia="標楷體" w:hAnsi="標楷體" w:hint="eastAsia"/>
              </w:rPr>
              <w:t>是</w:t>
            </w:r>
          </w:p>
          <w:p w14:paraId="340128A0" w14:textId="3627EC1F" w:rsidR="0074637F" w:rsidRDefault="0074637F" w:rsidP="009B693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:查詢資料不存在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4814E4" w14:paraId="1D08B254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DEC462" w14:textId="6A2A5B08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20AF35" w14:textId="0C73496E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編號(擔保品編號1-擔保品編號2-擔保品號碼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E424C" w14:textId="2534B1B0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-2-7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2205E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2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0B048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796FE" w14:textId="73D2F5A8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B86A22" w14:textId="1B149D58" w:rsidR="009B693A" w:rsidRDefault="009B693A" w:rsidP="009B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F3A739" w14:textId="2E16372F" w:rsidR="009B693A" w:rsidRDefault="009B693A" w:rsidP="009B693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字，檢核條件:不可為0/V(2,0)</w:t>
            </w:r>
          </w:p>
          <w:p w14:paraId="66631FE1" w14:textId="77777777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aw.ClCode1</w:t>
            </w:r>
          </w:p>
          <w:p w14:paraId="03CAEECE" w14:textId="77777777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CollLaw.ClCode2</w:t>
            </w:r>
          </w:p>
          <w:p w14:paraId="0EDBB057" w14:textId="1B38162D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CollLaw.ClNo</w:t>
            </w:r>
          </w:p>
        </w:tc>
      </w:tr>
      <w:tr w:rsidR="004814E4" w14:paraId="3061C014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E073F" w14:textId="0788A976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8E7B6" w14:textId="60A6EB46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記錄日期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BDF348" w14:textId="5E9BB4A2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D38B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2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252C9" w14:textId="166D82E5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EDA4F" w14:textId="6B3D7B78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79FB1D" w14:textId="67ACC06C" w:rsidR="009B693A" w:rsidRDefault="009B693A" w:rsidP="009B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W 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213C6" w14:textId="77777777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日</w:t>
            </w:r>
          </w:p>
          <w:p w14:paraId="1CB6F73A" w14:textId="2DD9A68A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3237223F" w14:textId="77777777" w:rsidR="009B693A" w:rsidRDefault="009B693A" w:rsidP="009B693A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08298AE1" w14:textId="77777777" w:rsidR="009B693A" w:rsidRDefault="009B693A" w:rsidP="009B693A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3CC191DC" w14:textId="77777777" w:rsidR="009B693A" w:rsidRDefault="009B693A" w:rsidP="009B693A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7F4FB864" w14:textId="690580A2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ollLaw</w:t>
            </w:r>
            <w:r>
              <w:rPr>
                <w:rFonts w:ascii="標楷體" w:eastAsia="標楷體" w:hAnsi="標楷體" w:hint="eastAsia"/>
              </w:rPr>
              <w:t>.Re</w:t>
            </w:r>
            <w:r>
              <w:rPr>
                <w:rFonts w:ascii="標楷體" w:eastAsia="標楷體" w:hAnsi="標楷體"/>
              </w:rPr>
              <w:t>cordDate</w:t>
            </w:r>
          </w:p>
        </w:tc>
      </w:tr>
      <w:tr w:rsidR="004814E4" w14:paraId="0E89D362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27A89" w14:textId="01186240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F3A73F" w14:textId="3B664920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進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63EEAF" w14:textId="2A69D956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87E67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2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6C214" w14:textId="77777777" w:rsidR="009B693A" w:rsidRDefault="009B693A" w:rsidP="009B693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LegalProg</w:t>
            </w:r>
          </w:p>
          <w:p w14:paraId="64404504" w14:textId="77777777" w:rsidR="009B693A" w:rsidRDefault="009B693A" w:rsidP="009B693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4A5EC31" w14:textId="10A49CCC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附件-1/L6064]</w:t>
            </w: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62E52B" w14:textId="63920D01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EACDC" w14:textId="16319698" w:rsidR="009B693A" w:rsidRDefault="009B693A" w:rsidP="009B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W 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1FCFA" w14:textId="77777777" w:rsidR="009B693A" w:rsidRDefault="009B693A" w:rsidP="009B693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自動顯示原值，可以修改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</w:t>
            </w:r>
          </w:p>
          <w:p w14:paraId="6254E231" w14:textId="34D53AA9" w:rsidR="009B693A" w:rsidRDefault="009B693A" w:rsidP="009B693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15D977F" w14:textId="6D7667E3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ollLa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egalProg</w:t>
            </w:r>
          </w:p>
        </w:tc>
      </w:tr>
      <w:tr w:rsidR="004814E4" w14:paraId="6423E61A" w14:textId="77777777" w:rsidTr="00D14576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F0DD3" w14:textId="269BF57F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422C79" w14:textId="6DFD7F75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0E91D" w14:textId="310FADA8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BB821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2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3A579" w14:textId="4185CD23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00AD8" w14:textId="617FBF25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CCBEC" w14:textId="56007A82" w:rsidR="009B693A" w:rsidRDefault="009B693A" w:rsidP="009B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89C59" w14:textId="77777777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原值，可以修改數</w:t>
            </w:r>
          </w:p>
          <w:p w14:paraId="28654E48" w14:textId="49FB0CF5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F36CB59" w14:textId="5178E6D0" w:rsidR="009B693A" w:rsidRDefault="009B693A" w:rsidP="009B693A">
            <w:pPr>
              <w:rPr>
                <w:rFonts w:ascii="標楷體" w:eastAsia="標楷體" w:hAnsi="標楷體"/>
                <w:b/>
                <w:bCs/>
              </w:rPr>
            </w:pPr>
            <w:r>
              <w:rPr>
                <w:rFonts w:ascii="標楷體" w:eastAsia="標楷體" w:hAnsi="標楷體" w:hint="eastAsia"/>
              </w:rPr>
              <w:t>2.Co</w:t>
            </w:r>
            <w:r>
              <w:rPr>
                <w:rFonts w:ascii="標楷體" w:eastAsia="標楷體" w:hAnsi="標楷體"/>
              </w:rPr>
              <w:t>llLaw.Amount</w:t>
            </w:r>
          </w:p>
        </w:tc>
      </w:tr>
      <w:tr w:rsidR="004814E4" w14:paraId="7E87BAE8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3F6C4E" w14:textId="58393514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2AC5A7" w14:textId="5736A26B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記錄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D5EEC" w14:textId="6601C20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F79F8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2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D57403" w14:textId="77777777" w:rsidR="009B693A" w:rsidRDefault="009B693A" w:rsidP="009B693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LawRemark</w:t>
            </w:r>
          </w:p>
          <w:p w14:paraId="2BD0598E" w14:textId="77777777" w:rsidR="009B693A" w:rsidRDefault="009B693A" w:rsidP="009B693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308547B" w14:textId="77777777" w:rsidR="009B693A" w:rsidRDefault="009B693A" w:rsidP="009B693A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0:無</w:t>
            </w:r>
          </w:p>
          <w:p w14:paraId="219DDFDB" w14:textId="77777777" w:rsidR="009B693A" w:rsidRDefault="009B693A" w:rsidP="009B693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:</w:t>
            </w:r>
            <w:r>
              <w:rPr>
                <w:rFonts w:ascii="標楷體" w:eastAsia="標楷體" w:hAnsi="標楷體" w:hint="eastAsia"/>
                <w:lang w:eastAsia="zh-HK"/>
              </w:rPr>
              <w:t>支付命令確定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借款人</w:t>
            </w:r>
          </w:p>
          <w:p w14:paraId="40A1A110" w14:textId="77777777" w:rsidR="009B693A" w:rsidRDefault="009B693A" w:rsidP="009B693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:</w:t>
            </w:r>
            <w:r>
              <w:rPr>
                <w:rFonts w:ascii="標楷體" w:eastAsia="標楷體" w:hAnsi="標楷體" w:hint="eastAsia"/>
                <w:lang w:eastAsia="zh-HK"/>
              </w:rPr>
              <w:t>支付命令確定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  <w:p w14:paraId="13ACA7C0" w14:textId="77777777" w:rsidR="009B693A" w:rsidRDefault="009B693A" w:rsidP="009B693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:</w:t>
            </w:r>
            <w:r>
              <w:rPr>
                <w:rFonts w:ascii="標楷體" w:eastAsia="標楷體" w:hAnsi="標楷體" w:hint="eastAsia"/>
                <w:lang w:eastAsia="zh-HK"/>
              </w:rPr>
              <w:t>本票裁定確定</w:t>
            </w:r>
          </w:p>
          <w:p w14:paraId="61AC286C" w14:textId="77777777" w:rsidR="009B693A" w:rsidRDefault="009B693A" w:rsidP="009B693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:</w:t>
            </w:r>
            <w:r>
              <w:rPr>
                <w:rFonts w:ascii="標楷體" w:eastAsia="標楷體" w:hAnsi="標楷體" w:hint="eastAsia"/>
                <w:lang w:eastAsia="zh-HK"/>
              </w:rPr>
              <w:t>拍賣抵押物裁定確定</w:t>
            </w:r>
          </w:p>
          <w:p w14:paraId="24978F80" w14:textId="77777777" w:rsidR="009B693A" w:rsidRDefault="009B693A" w:rsidP="009B693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5:</w:t>
            </w:r>
            <w:r>
              <w:rPr>
                <w:rFonts w:ascii="標楷體" w:eastAsia="標楷體" w:hAnsi="標楷體" w:hint="eastAsia"/>
                <w:lang w:eastAsia="zh-HK"/>
              </w:rPr>
              <w:t>拍賣質物裁定確定</w:t>
            </w:r>
          </w:p>
          <w:p w14:paraId="6568FA4A" w14:textId="77777777" w:rsidR="009B693A" w:rsidRDefault="009B693A" w:rsidP="009B693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6:</w:t>
            </w:r>
            <w:r>
              <w:rPr>
                <w:rFonts w:ascii="標楷體" w:eastAsia="標楷體" w:hAnsi="標楷體" w:hint="eastAsia"/>
                <w:lang w:eastAsia="zh-HK"/>
              </w:rPr>
              <w:t>全部勝訴判決</w:t>
            </w:r>
          </w:p>
          <w:p w14:paraId="79D71135" w14:textId="0756CC17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:</w:t>
            </w:r>
            <w:r>
              <w:rPr>
                <w:rFonts w:ascii="標楷體" w:eastAsia="標楷體" w:hAnsi="標楷體" w:hint="eastAsia"/>
                <w:lang w:eastAsia="zh-HK"/>
              </w:rPr>
              <w:t>一部勝訴判決</w:t>
            </w: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BC1098" w14:textId="641EB975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D57841" w14:textId="4EAADFDB" w:rsidR="009B693A" w:rsidRDefault="009B693A" w:rsidP="009B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FBC9B3" w14:textId="6724CEEC" w:rsidR="009B693A" w:rsidRDefault="009B693A" w:rsidP="009B693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，可以修改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</w:t>
            </w:r>
          </w:p>
          <w:p w14:paraId="5E4CACF8" w14:textId="1ABC7CE4" w:rsidR="009B693A" w:rsidRDefault="009B693A" w:rsidP="009B693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7C3685E" w14:textId="3E948780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ollLa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mark</w:t>
            </w:r>
          </w:p>
        </w:tc>
      </w:tr>
      <w:tr w:rsidR="004814E4" w14:paraId="0B3EAEFA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1A518A" w14:textId="631F186F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6ED54" w14:textId="061F17C0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記錄內容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B9352" w14:textId="71DEE216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F8888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2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597C9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CAD58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F312" w14:textId="0E944ED2" w:rsidR="009B693A" w:rsidRDefault="009B693A" w:rsidP="009B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C7382" w14:textId="77777777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B4B861E" w14:textId="47B388FF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4FD3CBCF" w14:textId="0B64F535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ollLaw.Memo</w:t>
            </w:r>
          </w:p>
        </w:tc>
      </w:tr>
      <w:tr w:rsidR="004814E4" w14:paraId="384F4DE9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B5A13" w14:textId="49C695DA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4B8004" w14:textId="729FFDA7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AEFB3" w14:textId="7ED2D5DE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A5C21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2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D1703" w14:textId="79639C8E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88A55" w14:textId="7D79FDFA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4FBA38" w14:textId="4EB2398D" w:rsidR="009B693A" w:rsidRDefault="009B693A" w:rsidP="009B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F7098" w14:textId="673FC0E3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</w:tbl>
    <w:p w14:paraId="5ED76CE6" w14:textId="77777777" w:rsidR="006D6B63" w:rsidRDefault="006D6B63" w:rsidP="006D6B63">
      <w:pPr>
        <w:rPr>
          <w:lang w:val="x-none" w:eastAsia="x-none"/>
        </w:rPr>
      </w:pPr>
    </w:p>
    <w:p w14:paraId="0979AFA4" w14:textId="77777777" w:rsidR="006D6B63" w:rsidRDefault="006D6B63" w:rsidP="006D6B63">
      <w:r>
        <w:br w:type="page"/>
      </w:r>
    </w:p>
    <w:p w14:paraId="6D735493" w14:textId="2FFDF310" w:rsidR="009B693A" w:rsidRDefault="009B693A" w:rsidP="009B693A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lastRenderedPageBreak/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257E133D" w14:textId="7B2DB806" w:rsidR="006D6B63" w:rsidRDefault="00D14576" w:rsidP="006D6B63">
      <w:pPr>
        <w:pStyle w:val="a"/>
        <w:numPr>
          <w:ilvl w:val="0"/>
          <w:numId w:val="0"/>
        </w:numPr>
        <w:tabs>
          <w:tab w:val="left" w:pos="480"/>
        </w:tabs>
        <w:rPr>
          <w:rFonts w:hAnsi="標楷體"/>
          <w:noProof/>
        </w:rPr>
      </w:pPr>
      <w:r>
        <w:rPr>
          <w:noProof/>
        </w:rPr>
        <w:drawing>
          <wp:inline distT="0" distB="0" distL="0" distR="0" wp14:anchorId="23F9B6D1" wp14:editId="1C6CF608">
            <wp:extent cx="6479540" cy="3811905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1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17EDC6" w14:textId="3755D5F6" w:rsidR="006D6B63" w:rsidRDefault="006D6B63" w:rsidP="006D6B63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9B693A">
        <w:rPr>
          <w:rFonts w:hint="eastAsia"/>
        </w:rPr>
        <w:t>-</w:t>
      </w:r>
      <w:r w:rsidR="009B693A">
        <w:rPr>
          <w:rFonts w:hint="eastAsia"/>
        </w:rPr>
        <w:t>複製</w:t>
      </w:r>
    </w:p>
    <w:p w14:paraId="0209836D" w14:textId="77777777" w:rsidR="006D6B63" w:rsidRDefault="006D6B63" w:rsidP="006D6B63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D6B63" w14:paraId="6C4F9724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2038C71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D2FAC76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8F7FA71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D6B63" w14:paraId="1FCCB8C3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6634F7" w14:textId="77777777" w:rsidR="006D6B63" w:rsidRDefault="006D6B63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ACF5C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C1B7EA" w14:textId="7139E682" w:rsidR="006D6B63" w:rsidRDefault="006D6B63" w:rsidP="00E8035E">
            <w:pPr>
              <w:ind w:left="314" w:hangingChars="131" w:hanging="314"/>
              <w:rPr>
                <w:rFonts w:eastAsia="標楷體"/>
                <w:color w:val="000000"/>
              </w:rPr>
            </w:pPr>
            <w:r>
              <w:rPr>
                <w:rFonts w:eastAsia="標楷體"/>
                <w:color w:val="000000"/>
              </w:rPr>
              <w:t>1.</w:t>
            </w:r>
            <w:r>
              <w:rPr>
                <w:rFonts w:eastAsia="標楷體" w:hint="eastAsia"/>
                <w:color w:val="000000"/>
              </w:rPr>
              <w:t>【</w:t>
            </w:r>
            <w:r>
              <w:rPr>
                <w:rFonts w:eastAsia="標楷體"/>
                <w:color w:val="000000"/>
              </w:rPr>
              <w:t>L</w:t>
            </w:r>
            <w:r>
              <w:rPr>
                <w:rFonts w:ascii="標楷體" w:eastAsia="標楷體" w:hAnsi="標楷體" w:hint="eastAsia"/>
                <w:color w:val="000000"/>
              </w:rPr>
              <w:t>596</w:t>
            </w:r>
            <w:r w:rsidR="009B693A">
              <w:rPr>
                <w:rFonts w:ascii="標楷體" w:eastAsia="標楷體" w:hAnsi="標楷體" w:hint="eastAsia"/>
                <w:color w:val="000000"/>
              </w:rPr>
              <w:t>4法務進度</w:t>
            </w:r>
            <w:r>
              <w:rPr>
                <w:rFonts w:ascii="標楷體" w:eastAsia="標楷體" w:hAnsi="標楷體" w:hint="eastAsia"/>
                <w:color w:val="000000"/>
              </w:rPr>
              <w:t>明細資料查詢</w:t>
            </w:r>
            <w:r>
              <w:rPr>
                <w:rFonts w:eastAsia="標楷體" w:hint="eastAsia"/>
                <w:color w:val="000000"/>
              </w:rPr>
              <w:t>】點「複製」</w:t>
            </w:r>
            <w:r>
              <w:rPr>
                <w:rFonts w:eastAsia="標楷體" w:hint="eastAsia"/>
                <w:color w:val="000000"/>
                <w:lang w:eastAsia="zh-HK"/>
              </w:rPr>
              <w:t>時顯示</w:t>
            </w:r>
          </w:p>
          <w:p w14:paraId="05A6DB77" w14:textId="77777777" w:rsidR="009B693A" w:rsidRPr="002C21BA" w:rsidRDefault="009B693A" w:rsidP="009B693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6D3E281D" w14:textId="77777777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法催紀錄清單檔(</w:t>
            </w:r>
            <w:r>
              <w:rPr>
                <w:rFonts w:ascii="標楷體" w:eastAsia="標楷體" w:hAnsi="標楷體"/>
              </w:rPr>
              <w:t>CollList</w:t>
            </w:r>
            <w:r>
              <w:rPr>
                <w:rFonts w:ascii="標楷體" w:eastAsia="標楷體" w:hAnsi="標楷體" w:hint="eastAsia"/>
              </w:rPr>
              <w:t>)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 xml:space="preserve">]與[額度 </w:t>
            </w:r>
          </w:p>
          <w:p w14:paraId="0495DE7B" w14:textId="77777777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 w:hint="eastAsia"/>
              </w:rPr>
              <w:t>)]是否存在，若無資料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</w:t>
            </w:r>
          </w:p>
          <w:p w14:paraId="0484BE46" w14:textId="77777777" w:rsidR="009B693A" w:rsidRPr="00EE5675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增資料時發生錯誤</w:t>
            </w:r>
            <w:r>
              <w:rPr>
                <w:rFonts w:ascii="標楷體" w:eastAsia="標楷體" w:hAnsi="標楷體"/>
              </w:rPr>
              <w:t>”</w:t>
            </w:r>
          </w:p>
          <w:p w14:paraId="73842FA2" w14:textId="77777777" w:rsidR="009B693A" w:rsidRPr="002C21BA" w:rsidRDefault="009B693A" w:rsidP="009B693A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77B96E63" w14:textId="02D32D69" w:rsidR="006D6B63" w:rsidRDefault="009B693A" w:rsidP="009B693A">
            <w:pPr>
              <w:ind w:left="314" w:hangingChars="131" w:hanging="314"/>
              <w:rPr>
                <w:rFonts w:eastAsia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Pr="005B02C7">
              <w:rPr>
                <w:rFonts w:ascii="標楷體" w:eastAsia="標楷體" w:hAnsi="標楷體" w:hint="eastAsia"/>
              </w:rPr>
              <w:t>新增</w:t>
            </w:r>
            <w:r>
              <w:rPr>
                <w:rFonts w:ascii="標楷體" w:eastAsia="標楷體" w:hAnsi="標楷體" w:hint="eastAsia"/>
              </w:rPr>
              <w:t>法務進度</w:t>
            </w:r>
            <w:r w:rsidRPr="005B02C7">
              <w:rPr>
                <w:rFonts w:ascii="標楷體" w:eastAsia="標楷體" w:hAnsi="標楷體" w:hint="eastAsia"/>
              </w:rPr>
              <w:t>資料</w:t>
            </w:r>
          </w:p>
        </w:tc>
      </w:tr>
      <w:tr w:rsidR="006D6B63" w14:paraId="6AD2663B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D8E0CB" w14:textId="77777777" w:rsidR="006D6B63" w:rsidRDefault="006D6B63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3477F5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AABEC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D6B63" w14:paraId="32585FDF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8DC0C" w14:textId="77777777" w:rsidR="006D6B63" w:rsidRDefault="006D6B63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E8083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651EB9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面催資料</w:t>
            </w:r>
          </w:p>
        </w:tc>
      </w:tr>
    </w:tbl>
    <w:p w14:paraId="0362BE7D" w14:textId="77777777" w:rsidR="006D6B63" w:rsidRDefault="006D6B63" w:rsidP="006D6B63"/>
    <w:p w14:paraId="7E327808" w14:textId="48F9145E" w:rsidR="006D6B63" w:rsidRDefault="002B0E9A" w:rsidP="006D6B63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畫面資料說明</w:t>
      </w:r>
      <w:r w:rsidR="009B693A">
        <w:rPr>
          <w:rFonts w:hint="eastAsia"/>
        </w:rPr>
        <w:t>-</w:t>
      </w:r>
      <w:r w:rsidR="009B693A">
        <w:rPr>
          <w:rFonts w:hint="eastAsia"/>
        </w:rPr>
        <w:t>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2"/>
        <w:gridCol w:w="1541"/>
        <w:gridCol w:w="992"/>
        <w:gridCol w:w="709"/>
        <w:gridCol w:w="2268"/>
        <w:gridCol w:w="709"/>
        <w:gridCol w:w="598"/>
        <w:gridCol w:w="3051"/>
      </w:tblGrid>
      <w:tr w:rsidR="006D6B63" w14:paraId="2440431F" w14:textId="77777777" w:rsidTr="009B693A">
        <w:trPr>
          <w:trHeight w:val="388"/>
          <w:jc w:val="center"/>
        </w:trPr>
        <w:tc>
          <w:tcPr>
            <w:tcW w:w="5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133B4B4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4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7A84983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2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E1904A0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0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0D34664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D6B63" w14:paraId="350CF704" w14:textId="77777777" w:rsidTr="009B693A">
        <w:trPr>
          <w:trHeight w:val="244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5BB91A" w14:textId="77777777" w:rsidR="006D6B63" w:rsidRDefault="006D6B63" w:rsidP="00E8035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D9072A" w14:textId="77777777" w:rsidR="006D6B63" w:rsidRDefault="006D6B63" w:rsidP="00E8035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5F4C59A" w14:textId="43E69484" w:rsidR="006D6B63" w:rsidRDefault="00827766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A4D7BA3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98CFC1F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0B11E48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5E39503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0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D85A4D" w14:textId="77777777" w:rsidR="006D6B63" w:rsidRDefault="006D6B63" w:rsidP="00E8035E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9B693A" w14:paraId="1B30E0CB" w14:textId="77777777" w:rsidTr="009B693A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D3363" w14:textId="43E6C9C8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93C1F" w14:textId="07D7E536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46554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008EE" w14:textId="0080FD25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35BE3" w14:textId="10195958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913F7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FD859" w14:textId="6F7C3494" w:rsidR="009B693A" w:rsidRDefault="009B693A" w:rsidP="009B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BC493" w14:textId="0AF9FE31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9B693A" w14:paraId="32D9672A" w14:textId="77777777" w:rsidTr="009B693A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C97B9" w14:textId="33995686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57516" w14:textId="1C99196A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9C7E1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5B206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B34E5" w14:textId="4989A4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90F2F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83753" w14:textId="3870BCF8" w:rsidR="009B693A" w:rsidRDefault="009B693A" w:rsidP="009B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E382E" w14:textId="77777777" w:rsidR="009B693A" w:rsidRDefault="009B693A" w:rsidP="009B693A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385F15F0" w14:textId="206E95F4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.Co</w:t>
            </w:r>
            <w:r>
              <w:rPr>
                <w:rFonts w:ascii="標楷體" w:eastAsia="標楷體" w:hAnsi="標楷體" w:cs="細明體"/>
                <w:spacing w:val="15"/>
              </w:rPr>
              <w:t>ll</w:t>
            </w:r>
            <w:r w:rsidR="00205E9C">
              <w:rPr>
                <w:rFonts w:ascii="標楷體" w:eastAsia="標楷體" w:hAnsi="標楷體" w:cs="細明體"/>
                <w:spacing w:val="15"/>
              </w:rPr>
              <w:t>Law</w:t>
            </w:r>
            <w:r>
              <w:rPr>
                <w:rFonts w:ascii="標楷體" w:eastAsia="標楷體" w:hAnsi="標楷體" w:cs="細明體"/>
                <w:spacing w:val="15"/>
              </w:rPr>
              <w:t>.CaseCode</w:t>
            </w:r>
          </w:p>
        </w:tc>
      </w:tr>
      <w:tr w:rsidR="00C10B3E" w14:paraId="490D5929" w14:textId="77777777" w:rsidTr="009B693A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77AF7" w14:textId="029F1F65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5453A" w14:textId="4044D29B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中文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D8056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13AE8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DC40D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70488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5BF21" w14:textId="446C92A9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483F1" w14:textId="77777777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a</w:t>
            </w:r>
            <w:r>
              <w:rPr>
                <w:rFonts w:ascii="標楷體" w:eastAsia="標楷體" w:hAnsi="標楷體"/>
              </w:rPr>
              <w:t>seCode</w:t>
            </w:r>
          </w:p>
          <w:p w14:paraId="63F6BA85" w14:textId="77777777" w:rsidR="00C10B3E" w:rsidRDefault="00C10B3E" w:rsidP="00C10B3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法催</w:t>
            </w:r>
          </w:p>
          <w:p w14:paraId="11D23A25" w14:textId="0B5E77D5" w:rsidR="00C10B3E" w:rsidRDefault="00C10B3E" w:rsidP="00C10B3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債協</w:t>
            </w:r>
          </w:p>
        </w:tc>
      </w:tr>
      <w:tr w:rsidR="00E92DEB" w14:paraId="2F27D4E5" w14:textId="77777777" w:rsidTr="009B693A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7BA9B" w14:textId="4227CEFE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B5F6" w14:textId="0C3CAAFC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75631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55A3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C451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4C0A9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FB364" w14:textId="0E784EAE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6021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59A1CC4F" w14:textId="44F62991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ollLaw.CustNo</w:t>
            </w:r>
          </w:p>
        </w:tc>
      </w:tr>
      <w:tr w:rsidR="00E92DEB" w14:paraId="651A81A7" w14:textId="77777777" w:rsidTr="009B693A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9BFF9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7F0F" w14:textId="1B4A4AFD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546DB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C0251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1D78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765C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ABE1" w14:textId="0C2B9352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B2316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2436CB1B" w14:textId="009DEB5F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ame</w:t>
            </w:r>
          </w:p>
        </w:tc>
      </w:tr>
      <w:tr w:rsidR="00E92DEB" w14:paraId="0849E3C5" w14:textId="77777777" w:rsidTr="009B693A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12A7" w14:textId="100EAF86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F7778" w14:textId="1E70668C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71886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4B60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81337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61BAB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03E2D" w14:textId="591ACB8B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76FE7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3D8DE9AA" w14:textId="57D3573D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ollLaw.FacmNo</w:t>
            </w:r>
          </w:p>
        </w:tc>
      </w:tr>
      <w:tr w:rsidR="00E92DEB" w14:paraId="20819B12" w14:textId="77777777" w:rsidTr="009B693A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E15A8" w14:textId="2CDDE234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1A7DE" w14:textId="573BB271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1E7AE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1FDF7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8BB0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BF4A1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48C58" w14:textId="283972D1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7CF51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B08ED39" w14:textId="33A93609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AccCollPsn</w:t>
            </w:r>
          </w:p>
        </w:tc>
      </w:tr>
      <w:tr w:rsidR="00E92DEB" w14:paraId="27753BB8" w14:textId="77777777" w:rsidTr="009B693A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24AD2" w14:textId="1297AC00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D145B" w14:textId="3C53FF78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2DE7E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E7625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73246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0702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CA339" w14:textId="2C27C05C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77FD8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2A4EADFB" w14:textId="7C306CB0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E92DEB" w14:paraId="7B00C3B0" w14:textId="77777777" w:rsidTr="009B693A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0CAE6" w14:textId="706E7D58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4B738" w14:textId="70531AAA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594C6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9109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EB5E9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58DC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D116B" w14:textId="1BF857B4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687B0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011EEBD" w14:textId="7DC02AEC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LegalPsn</w:t>
            </w:r>
          </w:p>
        </w:tc>
      </w:tr>
      <w:tr w:rsidR="00E92DEB" w14:paraId="1513BE44" w14:textId="77777777" w:rsidTr="009B693A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04107" w14:textId="76817F7D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BA0C0" w14:textId="12198794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姓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2E59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E341C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1EBB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D9C23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BA277" w14:textId="6E9858C4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5C3EB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1844739B" w14:textId="12D9D568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7D5CC1" w14:paraId="72094D26" w14:textId="77777777" w:rsidTr="009B693A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6F455" w14:textId="42CE8741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836DC" w14:textId="0827AEAB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D6D2C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23202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6ED7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9E819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9F78D" w14:textId="756498BB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CF34F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14AAA85A" w14:textId="53DF02DA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evIntDate</w:t>
            </w:r>
          </w:p>
        </w:tc>
      </w:tr>
      <w:tr w:rsidR="007D5CC1" w14:paraId="7B63E11E" w14:textId="77777777" w:rsidTr="009B693A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19D71" w14:textId="651118EA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1F4F6" w14:textId="5BF5BC8C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F2CFA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D41B8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13F3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D1E87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9054C" w14:textId="7D4F2424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43FB7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644D0FCC" w14:textId="1BAD2FEA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inBalance</w:t>
            </w:r>
          </w:p>
        </w:tc>
      </w:tr>
      <w:tr w:rsidR="007D5CC1" w14:paraId="7AE9501C" w14:textId="77777777" w:rsidTr="009B693A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03E33" w14:textId="594D6763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EFF93" w14:textId="0984206D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F6419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FE7AD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B475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2D9D3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B4E03" w14:textId="2CDCB8CF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DEEA3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90CCB89" w14:textId="31A8AC0C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NextIntDate</w:t>
            </w:r>
          </w:p>
        </w:tc>
      </w:tr>
      <w:tr w:rsidR="009B693A" w14:paraId="551222BD" w14:textId="77777777" w:rsidTr="009B693A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3406D" w14:textId="71D830D4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B71FB" w14:textId="0DD62B8E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查詢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0A8F7" w14:textId="6C51A7D9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ECC19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88FAE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CF3AE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4296" w14:textId="77777777" w:rsidR="009B693A" w:rsidRDefault="009B693A" w:rsidP="009B693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04F61" w14:textId="13A111B1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1電催明細資料查詢】</w:t>
            </w:r>
          </w:p>
        </w:tc>
      </w:tr>
      <w:tr w:rsidR="009B693A" w14:paraId="1704F8CA" w14:textId="77777777" w:rsidTr="009B693A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B9915" w14:textId="25306F78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8E1A" w14:textId="4E3122F6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查詢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43C41" w14:textId="4E172570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8E62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B40B5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E4A4D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5510D" w14:textId="77777777" w:rsidR="009B693A" w:rsidRDefault="009B693A" w:rsidP="009B693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33AD5" w14:textId="69040D01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2面催明細資料查詢】</w:t>
            </w:r>
          </w:p>
        </w:tc>
      </w:tr>
      <w:tr w:rsidR="009B693A" w14:paraId="1B98E9E6" w14:textId="77777777" w:rsidTr="009B693A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91714" w14:textId="5B73DEF7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2EDD" w14:textId="073D9063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函催查詢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D8A88" w14:textId="5FD8D398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870BA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69EE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D1EA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EBAA0" w14:textId="77777777" w:rsidR="009B693A" w:rsidRDefault="009B693A" w:rsidP="009B693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A63F1" w14:textId="1C3A5FD0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3函催明細資料查詢】</w:t>
            </w:r>
          </w:p>
        </w:tc>
      </w:tr>
      <w:tr w:rsidR="009B693A" w14:paraId="7A553D68" w14:textId="77777777" w:rsidTr="009B693A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1CBC2" w14:textId="067A7021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2BBF3" w14:textId="222C52FE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查詢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13763" w14:textId="1978AC2C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6B034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26933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A86BF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01BB9" w14:textId="77777777" w:rsidR="009B693A" w:rsidRDefault="009B693A" w:rsidP="009B693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4718F" w14:textId="4571DBEA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4法務進度明細資料查詢】</w:t>
            </w:r>
          </w:p>
        </w:tc>
      </w:tr>
      <w:tr w:rsidR="009B693A" w14:paraId="1AD33AB8" w14:textId="77777777" w:rsidTr="009B693A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1C368" w14:textId="3C0E883C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233BD" w14:textId="148D32AD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查詢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7B406" w14:textId="07DDD844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22645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2E19B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5EE86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3DDC" w14:textId="77777777" w:rsidR="009B693A" w:rsidRDefault="009B693A" w:rsidP="009B693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DD6B9" w14:textId="64BE4BC5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5提醒事項查詢】</w:t>
            </w:r>
          </w:p>
        </w:tc>
      </w:tr>
      <w:tr w:rsidR="009B693A" w14:paraId="78B4D93B" w14:textId="77777777" w:rsidTr="009B693A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07192" w14:textId="736D9EB4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C7E1" w14:textId="4F6E4CEF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登錄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D468" w14:textId="558A5C3E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A9989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0EB12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6E442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FA632" w14:textId="77777777" w:rsidR="009B693A" w:rsidRDefault="009B693A" w:rsidP="009B693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7AD6B" w14:textId="3801942F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605提醒事項登錄】</w:t>
            </w:r>
          </w:p>
        </w:tc>
      </w:tr>
      <w:tr w:rsidR="004814E4" w14:paraId="77F245F0" w14:textId="77777777" w:rsidTr="00E43BDA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43EB2" w14:textId="77777777" w:rsidR="004814E4" w:rsidRDefault="004814E4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986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AF4E7" w14:textId="778921C5" w:rsidR="004814E4" w:rsidRDefault="004814E4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[法催紀錄法務進度檔(</w:t>
            </w:r>
            <w:r>
              <w:rPr>
                <w:rFonts w:ascii="標楷體" w:eastAsia="標楷體" w:hAnsi="標楷體"/>
              </w:rPr>
              <w:t>CollLaw</w:t>
            </w:r>
            <w:r>
              <w:rPr>
                <w:rFonts w:ascii="標楷體" w:eastAsia="標楷體" w:hAnsi="標楷體" w:hint="eastAsia"/>
              </w:rPr>
              <w:t>)]該[案件種類(</w:t>
            </w:r>
            <w:r>
              <w:rPr>
                <w:rFonts w:ascii="標楷體" w:eastAsia="標楷體" w:hAnsi="標楷體"/>
              </w:rPr>
              <w:t>Case</w:t>
            </w: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de)</w:t>
            </w:r>
            <w:r>
              <w:rPr>
                <w:rFonts w:ascii="標楷體" w:eastAsia="標楷體" w:hAnsi="標楷體" w:hint="eastAsia"/>
              </w:rPr>
              <w:t>]、[戶號(</w:t>
            </w:r>
            <w:r>
              <w:rPr>
                <w:rFonts w:ascii="標楷體" w:eastAsia="標楷體" w:hAnsi="標楷體"/>
              </w:rPr>
              <w:t>CustNo)]</w:t>
            </w:r>
            <w:r>
              <w:rPr>
                <w:rFonts w:ascii="標楷體" w:eastAsia="標楷體" w:hAnsi="標楷體" w:hint="eastAsia"/>
              </w:rPr>
              <w:t>、[額度編號(</w:t>
            </w:r>
            <w:r>
              <w:rPr>
                <w:rFonts w:ascii="標楷體" w:eastAsia="標楷體" w:hAnsi="標楷體"/>
              </w:rPr>
              <w:t>FacmNo)]</w:t>
            </w:r>
            <w:r>
              <w:rPr>
                <w:rFonts w:ascii="標楷體" w:eastAsia="標楷體" w:hAnsi="標楷體" w:hint="eastAsia"/>
              </w:rPr>
              <w:t>、[作業日期(</w:t>
            </w:r>
            <w:r>
              <w:rPr>
                <w:rFonts w:ascii="標楷體" w:eastAsia="標楷體" w:hAnsi="標楷體"/>
              </w:rPr>
              <w:t>AcDate)]</w:t>
            </w:r>
            <w:r>
              <w:rPr>
                <w:rFonts w:ascii="標楷體" w:eastAsia="標楷體" w:hAnsi="標楷體" w:hint="eastAsia"/>
              </w:rPr>
              <w:t>、[增修人員(</w:t>
            </w:r>
            <w:r>
              <w:rPr>
                <w:rFonts w:ascii="標楷體" w:eastAsia="標楷體" w:hAnsi="標楷體"/>
              </w:rPr>
              <w:t>TitaTlr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登放序號(Ti</w:t>
            </w:r>
            <w:r>
              <w:rPr>
                <w:rFonts w:ascii="標楷體" w:eastAsia="標楷體" w:hAnsi="標楷體"/>
              </w:rPr>
              <w:t>taTxtNo)]</w:t>
            </w:r>
            <w:r>
              <w:rPr>
                <w:rFonts w:ascii="標楷體" w:eastAsia="標楷體" w:hAnsi="標楷體" w:hint="eastAsia"/>
              </w:rPr>
              <w:t>是否</w:t>
            </w:r>
            <w:r>
              <w:rPr>
                <w:rFonts w:ascii="標楷體" w:eastAsia="標楷體" w:hAnsi="標楷體" w:hint="eastAsia"/>
              </w:rPr>
              <w:lastRenderedPageBreak/>
              <w:t>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3:修改資料不存在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9B693A" w14:paraId="052DABC5" w14:textId="77777777" w:rsidTr="009B693A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E93D6" w14:textId="2F9EAADD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6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A45B1" w14:textId="750DA750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編號(擔保品編號1-擔保品編號2-擔保品號碼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0860C" w14:textId="27D8AFC2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-2-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33FAA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E5DA3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AF9E0" w14:textId="3EDB7D85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0E10B" w14:textId="056B1B35" w:rsidR="009B693A" w:rsidRDefault="009B693A" w:rsidP="009B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42C8" w14:textId="77777777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法務進</w:t>
            </w:r>
          </w:p>
          <w:p w14:paraId="54A22164" w14:textId="5656FF7B" w:rsidR="009B693A" w:rsidRP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度資料</w:t>
            </w:r>
          </w:p>
          <w:p w14:paraId="78FF6318" w14:textId="21FF7BFD" w:rsidR="009B693A" w:rsidRDefault="009B693A" w:rsidP="009B693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必須輸入數字，檢核條件:不可為0/V(2,0)</w:t>
            </w:r>
          </w:p>
          <w:p w14:paraId="78897B50" w14:textId="1D1F3820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ollLaw.ClCode1</w:t>
            </w:r>
          </w:p>
          <w:p w14:paraId="4D4CA5F8" w14:textId="77777777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CollLaw.ClCode2</w:t>
            </w:r>
          </w:p>
          <w:p w14:paraId="055ABDBD" w14:textId="10880951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CollLaw.ClNo</w:t>
            </w:r>
          </w:p>
        </w:tc>
      </w:tr>
      <w:tr w:rsidR="009B693A" w14:paraId="08E64933" w14:textId="77777777" w:rsidTr="009B693A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34935" w14:textId="4DDA2352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C4947" w14:textId="4489D1C9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記錄日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3E62A" w14:textId="7641F36B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183AB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5099D" w14:textId="5B24432F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ECBB7" w14:textId="193250E5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9F2BC" w14:textId="3A562D78" w:rsidR="009B693A" w:rsidRDefault="009B693A" w:rsidP="009B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W 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57C10" w14:textId="77777777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法務進 </w:t>
            </w:r>
          </w:p>
          <w:p w14:paraId="4D07A691" w14:textId="2463F462" w:rsidR="009B693A" w:rsidRP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度資料</w:t>
            </w:r>
          </w:p>
          <w:p w14:paraId="171B2AFD" w14:textId="4BB188BE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必須輸入日期，檢核條</w:t>
            </w:r>
          </w:p>
          <w:p w14:paraId="084CEFF3" w14:textId="77777777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件:</w:t>
            </w:r>
          </w:p>
          <w:p w14:paraId="0A9DEE0F" w14:textId="77777777" w:rsidR="009B693A" w:rsidRDefault="009B693A" w:rsidP="009B693A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67C27270" w14:textId="77777777" w:rsidR="009B693A" w:rsidRDefault="009B693A" w:rsidP="009B693A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29AD2D59" w14:textId="77777777" w:rsidR="009B693A" w:rsidRDefault="009B693A" w:rsidP="009B693A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2D860122" w14:textId="31EE9E3C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ollLaw</w:t>
            </w:r>
            <w:r>
              <w:rPr>
                <w:rFonts w:ascii="標楷體" w:eastAsia="標楷體" w:hAnsi="標楷體" w:hint="eastAsia"/>
              </w:rPr>
              <w:t>.Re</w:t>
            </w:r>
            <w:r>
              <w:rPr>
                <w:rFonts w:ascii="標楷體" w:eastAsia="標楷體" w:hAnsi="標楷體"/>
              </w:rPr>
              <w:t>cordDate</w:t>
            </w:r>
          </w:p>
        </w:tc>
      </w:tr>
      <w:tr w:rsidR="009B693A" w14:paraId="676ED0FA" w14:textId="77777777" w:rsidTr="009B693A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2E6D3" w14:textId="792539FA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DD017" w14:textId="242E2B20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進度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4FF55" w14:textId="1A39357B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45F2F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574C5" w14:textId="77777777" w:rsidR="009B693A" w:rsidRDefault="009B693A" w:rsidP="009B693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LegalProg</w:t>
            </w:r>
          </w:p>
          <w:p w14:paraId="751D6F2C" w14:textId="77777777" w:rsidR="009B693A" w:rsidRDefault="009B693A" w:rsidP="009B693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11458ED" w14:textId="053EE160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附件-1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4678B" w14:textId="5858D30D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52B79" w14:textId="62A575E2" w:rsidR="009B693A" w:rsidRDefault="009B693A" w:rsidP="009B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W 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C613" w14:textId="77777777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法務進</w:t>
            </w:r>
          </w:p>
          <w:p w14:paraId="2E6F2BBD" w14:textId="3AD25055" w:rsidR="009B693A" w:rsidRP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度資料</w:t>
            </w:r>
          </w:p>
          <w:p w14:paraId="00A848FB" w14:textId="72325166" w:rsidR="009B693A" w:rsidRDefault="009B693A" w:rsidP="009B693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，</w:t>
            </w:r>
            <w:r>
              <w:rPr>
                <w:rFonts w:ascii="標楷體" w:eastAsia="標楷體" w:hAnsi="標楷體" w:hint="eastAsia"/>
                <w:color w:val="000000"/>
              </w:rPr>
              <w:t>檢核</w:t>
            </w:r>
          </w:p>
          <w:p w14:paraId="53046B8C" w14:textId="77777777" w:rsidR="009B693A" w:rsidRDefault="009B693A" w:rsidP="009B693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79B2F36" w14:textId="6A79917A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ollLa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egalProg</w:t>
            </w:r>
          </w:p>
        </w:tc>
      </w:tr>
      <w:tr w:rsidR="009B693A" w14:paraId="012A32FC" w14:textId="77777777" w:rsidTr="009B693A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40706" w14:textId="4260B72A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E42DA" w14:textId="135F97B5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7E95" w14:textId="5FBA93B0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00EB8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17499" w14:textId="06B16D4B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2DD8F" w14:textId="57B1485B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A97D5" w14:textId="55F461BF" w:rsidR="009B693A" w:rsidRDefault="009B693A" w:rsidP="009B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E2B45" w14:textId="77777777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法務進</w:t>
            </w:r>
          </w:p>
          <w:p w14:paraId="5952EFF7" w14:textId="72EF4580" w:rsidR="009B693A" w:rsidRP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度資料</w:t>
            </w:r>
          </w:p>
          <w:p w14:paraId="1B56CD62" w14:textId="130E6B7F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="00D14576">
              <w:rPr>
                <w:rFonts w:ascii="標楷體" w:eastAsia="標楷體" w:hAnsi="標楷體" w:hint="eastAsia"/>
              </w:rPr>
              <w:t>自行</w:t>
            </w:r>
            <w:r>
              <w:rPr>
                <w:rFonts w:ascii="標楷體" w:eastAsia="標楷體" w:hAnsi="標楷體" w:hint="eastAsia"/>
              </w:rPr>
              <w:t>輸入數字</w:t>
            </w:r>
          </w:p>
          <w:p w14:paraId="4057BE3E" w14:textId="13C3A1FB" w:rsidR="009B693A" w:rsidRDefault="009B693A" w:rsidP="009B693A">
            <w:pPr>
              <w:rPr>
                <w:rFonts w:ascii="標楷體" w:eastAsia="標楷體" w:hAnsi="標楷體"/>
                <w:b/>
                <w:bCs/>
              </w:rPr>
            </w:pPr>
            <w:r>
              <w:rPr>
                <w:rFonts w:ascii="標楷體" w:eastAsia="標楷體" w:hAnsi="標楷體" w:hint="eastAsia"/>
              </w:rPr>
              <w:t>3.Co</w:t>
            </w:r>
            <w:r>
              <w:rPr>
                <w:rFonts w:ascii="標楷體" w:eastAsia="標楷體" w:hAnsi="標楷體"/>
              </w:rPr>
              <w:t>llLaw.Amount</w:t>
            </w:r>
          </w:p>
        </w:tc>
      </w:tr>
      <w:tr w:rsidR="009B693A" w14:paraId="19D8F939" w14:textId="77777777" w:rsidTr="009B693A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29496" w14:textId="03B642A2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B0A52" w14:textId="0226E98B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記錄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7CA34" w14:textId="4162675B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4DB46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A1ED0" w14:textId="77777777" w:rsidR="009B693A" w:rsidRDefault="009B693A" w:rsidP="009B693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LawRemark</w:t>
            </w:r>
          </w:p>
          <w:p w14:paraId="2FDCD693" w14:textId="77777777" w:rsidR="009B693A" w:rsidRDefault="009B693A" w:rsidP="009B693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6209B0C" w14:textId="77777777" w:rsidR="009B693A" w:rsidRDefault="009B693A" w:rsidP="009B693A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0:無</w:t>
            </w:r>
          </w:p>
          <w:p w14:paraId="6BE8E66F" w14:textId="77777777" w:rsidR="009B693A" w:rsidRDefault="009B693A" w:rsidP="009B693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:</w:t>
            </w:r>
            <w:r>
              <w:rPr>
                <w:rFonts w:ascii="標楷體" w:eastAsia="標楷體" w:hAnsi="標楷體" w:hint="eastAsia"/>
                <w:lang w:eastAsia="zh-HK"/>
              </w:rPr>
              <w:t>支付命令確定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借款人</w:t>
            </w:r>
          </w:p>
          <w:p w14:paraId="60DD30AD" w14:textId="77777777" w:rsidR="009B693A" w:rsidRDefault="009B693A" w:rsidP="009B693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:</w:t>
            </w:r>
            <w:r>
              <w:rPr>
                <w:rFonts w:ascii="標楷體" w:eastAsia="標楷體" w:hAnsi="標楷體" w:hint="eastAsia"/>
                <w:lang w:eastAsia="zh-HK"/>
              </w:rPr>
              <w:t>支付命令確定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  <w:p w14:paraId="20A13C89" w14:textId="77777777" w:rsidR="009B693A" w:rsidRDefault="009B693A" w:rsidP="009B693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:</w:t>
            </w:r>
            <w:r>
              <w:rPr>
                <w:rFonts w:ascii="標楷體" w:eastAsia="標楷體" w:hAnsi="標楷體" w:hint="eastAsia"/>
                <w:lang w:eastAsia="zh-HK"/>
              </w:rPr>
              <w:t>本票裁定確定</w:t>
            </w:r>
          </w:p>
          <w:p w14:paraId="649C0585" w14:textId="77777777" w:rsidR="009B693A" w:rsidRDefault="009B693A" w:rsidP="009B693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:</w:t>
            </w:r>
            <w:r>
              <w:rPr>
                <w:rFonts w:ascii="標楷體" w:eastAsia="標楷體" w:hAnsi="標楷體" w:hint="eastAsia"/>
                <w:lang w:eastAsia="zh-HK"/>
              </w:rPr>
              <w:t>拍賣抵押物裁定確定</w:t>
            </w:r>
          </w:p>
          <w:p w14:paraId="508CB088" w14:textId="77777777" w:rsidR="009B693A" w:rsidRDefault="009B693A" w:rsidP="009B693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5:</w:t>
            </w:r>
            <w:r>
              <w:rPr>
                <w:rFonts w:ascii="標楷體" w:eastAsia="標楷體" w:hAnsi="標楷體" w:hint="eastAsia"/>
                <w:lang w:eastAsia="zh-HK"/>
              </w:rPr>
              <w:t>拍賣質物裁定確定</w:t>
            </w:r>
          </w:p>
          <w:p w14:paraId="405D3CDB" w14:textId="77777777" w:rsidR="009B693A" w:rsidRDefault="009B693A" w:rsidP="009B693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6:</w:t>
            </w:r>
            <w:r>
              <w:rPr>
                <w:rFonts w:ascii="標楷體" w:eastAsia="標楷體" w:hAnsi="標楷體" w:hint="eastAsia"/>
                <w:lang w:eastAsia="zh-HK"/>
              </w:rPr>
              <w:t>全部勝訴判決</w:t>
            </w:r>
          </w:p>
          <w:p w14:paraId="3EBCD09D" w14:textId="53F4632B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:</w:t>
            </w:r>
            <w:r>
              <w:rPr>
                <w:rFonts w:ascii="標楷體" w:eastAsia="標楷體" w:hAnsi="標楷體" w:hint="eastAsia"/>
                <w:lang w:eastAsia="zh-HK"/>
              </w:rPr>
              <w:t>一部勝訴判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FC1C" w14:textId="618D38A5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BFA6" w14:textId="01C2EB7C" w:rsidR="009B693A" w:rsidRDefault="009B693A" w:rsidP="009B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D061B" w14:textId="77777777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法務進</w:t>
            </w:r>
          </w:p>
          <w:p w14:paraId="17234FF1" w14:textId="3D69EE1D" w:rsidR="009B693A" w:rsidRP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度資料</w:t>
            </w:r>
          </w:p>
          <w:p w14:paraId="2DD0A9D9" w14:textId="04773511" w:rsidR="009B693A" w:rsidRDefault="009B693A" w:rsidP="009B693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，</w:t>
            </w:r>
            <w:r>
              <w:rPr>
                <w:rFonts w:ascii="標楷體" w:eastAsia="標楷體" w:hAnsi="標楷體" w:hint="eastAsia"/>
                <w:color w:val="000000"/>
              </w:rPr>
              <w:t>檢核</w:t>
            </w:r>
          </w:p>
          <w:p w14:paraId="3910AD58" w14:textId="77777777" w:rsidR="009B693A" w:rsidRDefault="009B693A" w:rsidP="009B693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2CF6816" w14:textId="0F4266AB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ollLa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mark</w:t>
            </w:r>
          </w:p>
        </w:tc>
      </w:tr>
      <w:tr w:rsidR="009B693A" w14:paraId="02063BBE" w14:textId="77777777" w:rsidTr="009B693A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DC278" w14:textId="41E87B99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A495D" w14:textId="03435FCE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記錄內容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D5179" w14:textId="4018B57D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B5CE3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72058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0AC6F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3D757" w14:textId="4ABF0DF8" w:rsidR="009B693A" w:rsidRDefault="009B693A" w:rsidP="009B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CF8FC" w14:textId="77777777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複製法務進</w:t>
            </w:r>
          </w:p>
          <w:p w14:paraId="61AC37A0" w14:textId="0AF143DE" w:rsidR="009B693A" w:rsidRP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度資料</w:t>
            </w:r>
          </w:p>
          <w:p w14:paraId="1E87BC6A" w14:textId="19754926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行輸入文字</w:t>
            </w:r>
          </w:p>
          <w:p w14:paraId="74692D92" w14:textId="2341751D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ollLaw.Memo</w:t>
            </w:r>
          </w:p>
        </w:tc>
      </w:tr>
      <w:tr w:rsidR="009B693A" w14:paraId="60929F54" w14:textId="77777777" w:rsidTr="009B693A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ABAF" w14:textId="25BAEA97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333D" w14:textId="0EC66F49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393C2" w14:textId="6166338D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86933" w14:textId="7777777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87656" w14:textId="4540C8DA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8C8B" w14:textId="2FC8CBD7" w:rsidR="009B693A" w:rsidRDefault="009B693A" w:rsidP="009B693A">
            <w:pPr>
              <w:rPr>
                <w:rFonts w:ascii="標楷體" w:eastAsia="標楷體" w:hAnsi="標楷體"/>
              </w:rPr>
            </w:pP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C9F64" w14:textId="6DA8017C" w:rsidR="009B693A" w:rsidRDefault="009B693A" w:rsidP="009B693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63F99" w14:textId="614DD434" w:rsidR="009B693A" w:rsidRDefault="009B693A" w:rsidP="009B69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</w:tbl>
    <w:p w14:paraId="7077A469" w14:textId="3FEDB264" w:rsidR="009B693A" w:rsidRDefault="009B693A" w:rsidP="009B693A">
      <w:pPr>
        <w:pStyle w:val="a"/>
        <w:numPr>
          <w:ilvl w:val="0"/>
          <w:numId w:val="0"/>
        </w:numPr>
        <w:spacing w:before="120"/>
        <w:ind w:left="1559"/>
      </w:pPr>
    </w:p>
    <w:p w14:paraId="1CE181F8" w14:textId="77777777" w:rsidR="009B693A" w:rsidRDefault="009B693A">
      <w:pPr>
        <w:widowControl/>
        <w:rPr>
          <w:rFonts w:eastAsia="標楷體"/>
          <w:sz w:val="26"/>
        </w:rPr>
      </w:pPr>
      <w:r>
        <w:br w:type="page"/>
      </w:r>
    </w:p>
    <w:p w14:paraId="6DBC4E95" w14:textId="76468DBB" w:rsidR="009B693A" w:rsidRDefault="009B693A" w:rsidP="009B693A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lastRenderedPageBreak/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6EE4115C" w14:textId="45A6D451" w:rsidR="006D6B63" w:rsidRDefault="00D14576" w:rsidP="006D6B63">
      <w:pPr>
        <w:pStyle w:val="a"/>
        <w:numPr>
          <w:ilvl w:val="0"/>
          <w:numId w:val="0"/>
        </w:numPr>
        <w:tabs>
          <w:tab w:val="left" w:pos="480"/>
        </w:tabs>
        <w:rPr>
          <w:rFonts w:hAnsi="標楷體"/>
          <w:noProof/>
        </w:rPr>
      </w:pPr>
      <w:r>
        <w:rPr>
          <w:noProof/>
        </w:rPr>
        <w:drawing>
          <wp:inline distT="0" distB="0" distL="0" distR="0" wp14:anchorId="2C2C05D6" wp14:editId="696C314E">
            <wp:extent cx="6479540" cy="3709670"/>
            <wp:effectExtent l="0" t="0" r="0" b="508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70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4D617D" w14:textId="428079F5" w:rsidR="006D6B63" w:rsidRPr="009B693A" w:rsidRDefault="006D6B63" w:rsidP="006D6B63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9B693A">
        <w:rPr>
          <w:rFonts w:hint="eastAsia"/>
        </w:rPr>
        <w:t>-</w:t>
      </w:r>
      <w:r w:rsidR="009B693A">
        <w:rPr>
          <w:rFonts w:hint="eastAsia"/>
        </w:rPr>
        <w:t>查詢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D6B63" w14:paraId="76C128CB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AA1ECEC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10B04F5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ECA0226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D6B63" w14:paraId="4CA8F21A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6EE67" w14:textId="77777777" w:rsidR="006D6B63" w:rsidRDefault="006D6B63" w:rsidP="00F34F53">
            <w:pPr>
              <w:ind w:left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34CC99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9C1B4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085CB5E0" w14:textId="77777777" w:rsidR="006D6B63" w:rsidRDefault="006D6B63" w:rsidP="006D6B63"/>
    <w:p w14:paraId="67BA1176" w14:textId="4A40CE2A" w:rsidR="006D6B63" w:rsidRDefault="002B0E9A" w:rsidP="006D6B63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畫面資料說明</w:t>
      </w:r>
      <w:r w:rsidR="009B693A">
        <w:rPr>
          <w:rFonts w:hint="eastAsia"/>
        </w:rPr>
        <w:t>-</w:t>
      </w:r>
      <w:r w:rsidR="009B693A">
        <w:rPr>
          <w:rFonts w:hint="eastAsia"/>
        </w:rPr>
        <w:t>查詢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24"/>
        <w:gridCol w:w="1450"/>
        <w:gridCol w:w="1122"/>
        <w:gridCol w:w="843"/>
        <w:gridCol w:w="2236"/>
        <w:gridCol w:w="704"/>
        <w:gridCol w:w="585"/>
        <w:gridCol w:w="2856"/>
      </w:tblGrid>
      <w:tr w:rsidR="006D6B63" w14:paraId="2AF605CA" w14:textId="77777777" w:rsidTr="00C10B3E">
        <w:trPr>
          <w:trHeight w:val="388"/>
          <w:jc w:val="center"/>
        </w:trPr>
        <w:tc>
          <w:tcPr>
            <w:tcW w:w="6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83CD9D2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4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17D3418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49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B44384A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28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33031DF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D6B63" w14:paraId="2FE72690" w14:textId="77777777" w:rsidTr="00C10B3E">
        <w:trPr>
          <w:trHeight w:val="244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48DEB0" w14:textId="77777777" w:rsidR="006D6B63" w:rsidRDefault="006D6B63" w:rsidP="00E8035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93EAA3" w14:textId="77777777" w:rsidR="006D6B63" w:rsidRDefault="006D6B63" w:rsidP="00E8035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69D7436" w14:textId="45D5276F" w:rsidR="006D6B63" w:rsidRDefault="00827766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1802558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C255FC2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0D7778F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51279DE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28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DA4071" w14:textId="77777777" w:rsidR="006D6B63" w:rsidRDefault="006D6B63" w:rsidP="00E8035E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43F2B" w14:paraId="08015845" w14:textId="77777777" w:rsidTr="00C10B3E">
        <w:trPr>
          <w:trHeight w:val="244"/>
          <w:jc w:val="center"/>
        </w:trPr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F3149" w14:textId="5B8F0FA6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2A898" w14:textId="1A582A73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A9859" w14:textId="77777777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72F6" w14:textId="11B650B1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E1F08" w14:textId="60AD5CED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963AD" w14:textId="77777777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1C1A9" w14:textId="04186BDD" w:rsidR="00B43F2B" w:rsidRDefault="00B43F2B" w:rsidP="00B43F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F33C1" w14:textId="37EEBE06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43F2B" w14:paraId="5C93639A" w14:textId="77777777" w:rsidTr="00C10B3E">
        <w:trPr>
          <w:trHeight w:val="244"/>
          <w:jc w:val="center"/>
        </w:trPr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40AC9" w14:textId="5CFCC39F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91F1" w14:textId="67E983A0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AAFC" w14:textId="77777777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9569F" w14:textId="77777777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CD9C5" w14:textId="75D2CE5B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B2367" w14:textId="77777777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9C8D0" w14:textId="046B7B4D" w:rsidR="00B43F2B" w:rsidRDefault="00B43F2B" w:rsidP="00B43F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9955A" w14:textId="3CB4EE8E" w:rsidR="00B43F2B" w:rsidRDefault="00205E9C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/>
                <w:spacing w:val="15"/>
              </w:rPr>
              <w:t>CollLaw</w:t>
            </w:r>
            <w:r w:rsidR="00B43F2B">
              <w:rPr>
                <w:rFonts w:ascii="標楷體" w:eastAsia="標楷體" w:hAnsi="標楷體" w:cs="細明體"/>
                <w:spacing w:val="15"/>
              </w:rPr>
              <w:t>.CaseCode</w:t>
            </w:r>
          </w:p>
        </w:tc>
      </w:tr>
      <w:tr w:rsidR="00C10B3E" w14:paraId="7959941C" w14:textId="77777777" w:rsidTr="00C10B3E">
        <w:trPr>
          <w:trHeight w:val="244"/>
          <w:jc w:val="center"/>
        </w:trPr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0F6D8" w14:textId="03CFD5FA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A8586" w14:textId="45DA8CDA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中文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14357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13C65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6B5BA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65B89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2951A" w14:textId="6493CD8F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0D1E2" w14:textId="77777777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a</w:t>
            </w:r>
            <w:r>
              <w:rPr>
                <w:rFonts w:ascii="標楷體" w:eastAsia="標楷體" w:hAnsi="標楷體"/>
              </w:rPr>
              <w:t>seCode</w:t>
            </w:r>
          </w:p>
          <w:p w14:paraId="1580991B" w14:textId="77777777" w:rsidR="00C10B3E" w:rsidRDefault="00C10B3E" w:rsidP="00C10B3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法催</w:t>
            </w:r>
          </w:p>
          <w:p w14:paraId="68BEC35C" w14:textId="017E57A9" w:rsidR="00C10B3E" w:rsidRDefault="00C10B3E" w:rsidP="00C10B3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債協</w:t>
            </w:r>
          </w:p>
        </w:tc>
      </w:tr>
      <w:tr w:rsidR="00C10B3E" w14:paraId="03C44044" w14:textId="77777777" w:rsidTr="00C10B3E">
        <w:trPr>
          <w:trHeight w:val="244"/>
          <w:jc w:val="center"/>
        </w:trPr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B5FB" w14:textId="66F5A05F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51F26" w14:textId="78163C45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8BAC9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2A3E3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60079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D06F7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0DF83" w14:textId="08130D9E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B7DC2" w14:textId="5DC771D2" w:rsidR="00C10B3E" w:rsidRDefault="00205E9C" w:rsidP="00C10B3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CollLaw</w:t>
            </w:r>
            <w:r w:rsidR="00C10B3E">
              <w:rPr>
                <w:rFonts w:ascii="標楷體" w:eastAsia="標楷體" w:hAnsi="標楷體"/>
              </w:rPr>
              <w:t>.CustNo</w:t>
            </w:r>
          </w:p>
        </w:tc>
      </w:tr>
      <w:tr w:rsidR="00C10B3E" w14:paraId="1CEA4350" w14:textId="77777777" w:rsidTr="00C10B3E">
        <w:trPr>
          <w:trHeight w:val="244"/>
          <w:jc w:val="center"/>
        </w:trPr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F9994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382AF" w14:textId="79E86463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名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924BB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2EA67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18C2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D8BD1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9AA64" w14:textId="63601D21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A9386" w14:textId="794A5BDE" w:rsidR="00C10B3E" w:rsidRDefault="00C10B3E" w:rsidP="00C10B3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ame</w:t>
            </w:r>
          </w:p>
        </w:tc>
      </w:tr>
      <w:tr w:rsidR="00C10B3E" w14:paraId="14EDA149" w14:textId="77777777" w:rsidTr="00C10B3E">
        <w:trPr>
          <w:trHeight w:val="244"/>
          <w:jc w:val="center"/>
        </w:trPr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E368F" w14:textId="34B34E88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FBDB3" w14:textId="5DD88D0C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D6D40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4E5FA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645C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214A2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E6464" w14:textId="57A7F6CD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E2C7D" w14:textId="35B4D621" w:rsidR="00C10B3E" w:rsidRDefault="00205E9C" w:rsidP="00C10B3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CollLaw</w:t>
            </w:r>
            <w:r w:rsidR="00C10B3E">
              <w:rPr>
                <w:rFonts w:ascii="標楷體" w:eastAsia="標楷體" w:hAnsi="標楷體"/>
              </w:rPr>
              <w:t>.FacmNo</w:t>
            </w:r>
          </w:p>
        </w:tc>
      </w:tr>
      <w:tr w:rsidR="00C10B3E" w14:paraId="72C5B3CD" w14:textId="77777777" w:rsidTr="00C10B3E">
        <w:trPr>
          <w:trHeight w:val="244"/>
          <w:jc w:val="center"/>
        </w:trPr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F0FA4" w14:textId="4F1CBE7A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7EF67" w14:textId="1CC41F78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20AD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A7A05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7DE3E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5D4DA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3915B" w14:textId="2AF80D92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C0196" w14:textId="092D5EC1" w:rsidR="00C10B3E" w:rsidRDefault="00C10B3E" w:rsidP="00C10B3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llList.AccCollPsn</w:t>
            </w:r>
          </w:p>
        </w:tc>
      </w:tr>
      <w:tr w:rsidR="00C10B3E" w14:paraId="14247B3A" w14:textId="77777777" w:rsidTr="00C10B3E">
        <w:trPr>
          <w:trHeight w:val="244"/>
          <w:jc w:val="center"/>
        </w:trPr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3E164" w14:textId="2C98B4E2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AB6D5" w14:textId="72FAEDD0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ECCE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D9C76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83E00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F4565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5DA6F" w14:textId="60D78481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98446" w14:textId="6087ABD8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C10B3E" w14:paraId="5B1B236D" w14:textId="77777777" w:rsidTr="00C10B3E">
        <w:trPr>
          <w:trHeight w:val="244"/>
          <w:jc w:val="center"/>
        </w:trPr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150B" w14:textId="39D6A0A8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C30F2" w14:textId="58FC3C66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E879D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54164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6B60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17BE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9B403" w14:textId="7FDB2A0B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B7E59" w14:textId="23B6378D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llList.LegalPsn</w:t>
            </w:r>
          </w:p>
        </w:tc>
      </w:tr>
      <w:tr w:rsidR="00C10B3E" w14:paraId="28B04004" w14:textId="77777777" w:rsidTr="00C10B3E">
        <w:trPr>
          <w:trHeight w:val="244"/>
          <w:jc w:val="center"/>
        </w:trPr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AF99E" w14:textId="207DE61B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70740" w14:textId="7CBE74B9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姓名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E0ED2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B6FC4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BBE78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6DCA3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B00ED" w14:textId="1B57703E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F6847" w14:textId="4C5F98CD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7D5CC1" w14:paraId="7D999D1E" w14:textId="77777777" w:rsidTr="00C10B3E">
        <w:trPr>
          <w:trHeight w:val="244"/>
          <w:jc w:val="center"/>
        </w:trPr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4933A" w14:textId="4D4D276F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0CD45" w14:textId="23EEB03B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FA88E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23D49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5CA00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3297C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B3876" w14:textId="16EB9849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AA2A4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6FC1EC78" w14:textId="201E343D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evIntDate</w:t>
            </w:r>
          </w:p>
        </w:tc>
      </w:tr>
      <w:tr w:rsidR="007D5CC1" w14:paraId="77D66CC2" w14:textId="77777777" w:rsidTr="00C10B3E">
        <w:trPr>
          <w:trHeight w:val="244"/>
          <w:jc w:val="center"/>
        </w:trPr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D8CE6" w14:textId="4B1F37F4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16EB" w14:textId="07B279A4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2F429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DAAFA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509BF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39E76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2BF94" w14:textId="64F12E91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FBAE1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1DAC58C6" w14:textId="337104C8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inBalance</w:t>
            </w:r>
          </w:p>
        </w:tc>
      </w:tr>
      <w:tr w:rsidR="007D5CC1" w14:paraId="1EFBD307" w14:textId="77777777" w:rsidTr="00C10B3E">
        <w:trPr>
          <w:trHeight w:val="244"/>
          <w:jc w:val="center"/>
        </w:trPr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73D98" w14:textId="3B82958C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2D872" w14:textId="1BAFF361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65A5E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59087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676B8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24FE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90E4D" w14:textId="481889B5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DD605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03A65447" w14:textId="36184274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NextIntDate</w:t>
            </w:r>
          </w:p>
        </w:tc>
      </w:tr>
      <w:tr w:rsidR="004814E4" w14:paraId="6E1FF89C" w14:textId="77777777" w:rsidTr="00C10B3E">
        <w:trPr>
          <w:trHeight w:val="244"/>
          <w:jc w:val="center"/>
        </w:trPr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14912" w14:textId="77777777" w:rsidR="004814E4" w:rsidRDefault="004814E4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9796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E25E1" w14:textId="32664DD7" w:rsidR="004814E4" w:rsidRDefault="004814E4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[法催紀錄法務進度檔(</w:t>
            </w:r>
            <w:r>
              <w:rPr>
                <w:rFonts w:ascii="標楷體" w:eastAsia="標楷體" w:hAnsi="標楷體"/>
              </w:rPr>
              <w:t>CollLaw</w:t>
            </w:r>
            <w:r>
              <w:rPr>
                <w:rFonts w:ascii="標楷體" w:eastAsia="標楷體" w:hAnsi="標楷體" w:hint="eastAsia"/>
              </w:rPr>
              <w:t>)]該[案件種類(</w:t>
            </w:r>
            <w:r>
              <w:rPr>
                <w:rFonts w:ascii="標楷體" w:eastAsia="標楷體" w:hAnsi="標楷體"/>
              </w:rPr>
              <w:t>Case</w:t>
            </w: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de)</w:t>
            </w:r>
            <w:r>
              <w:rPr>
                <w:rFonts w:ascii="標楷體" w:eastAsia="標楷體" w:hAnsi="標楷體" w:hint="eastAsia"/>
              </w:rPr>
              <w:t>]、[戶號(</w:t>
            </w:r>
            <w:r>
              <w:rPr>
                <w:rFonts w:ascii="標楷體" w:eastAsia="標楷體" w:hAnsi="標楷體"/>
              </w:rPr>
              <w:t>CustNo)]</w:t>
            </w:r>
            <w:r>
              <w:rPr>
                <w:rFonts w:ascii="標楷體" w:eastAsia="標楷體" w:hAnsi="標楷體" w:hint="eastAsia"/>
              </w:rPr>
              <w:t>、[額度編號(</w:t>
            </w:r>
            <w:r>
              <w:rPr>
                <w:rFonts w:ascii="標楷體" w:eastAsia="標楷體" w:hAnsi="標楷體"/>
              </w:rPr>
              <w:t>FacmNo)]</w:t>
            </w:r>
            <w:r>
              <w:rPr>
                <w:rFonts w:ascii="標楷體" w:eastAsia="標楷體" w:hAnsi="標楷體" w:hint="eastAsia"/>
              </w:rPr>
              <w:t>、[作業日期(</w:t>
            </w:r>
            <w:r>
              <w:rPr>
                <w:rFonts w:ascii="標楷體" w:eastAsia="標楷體" w:hAnsi="標楷體"/>
              </w:rPr>
              <w:t>AcDate)]</w:t>
            </w:r>
            <w:r>
              <w:rPr>
                <w:rFonts w:ascii="標楷體" w:eastAsia="標楷體" w:hAnsi="標楷體" w:hint="eastAsia"/>
              </w:rPr>
              <w:t>、[增修人員(</w:t>
            </w:r>
            <w:r>
              <w:rPr>
                <w:rFonts w:ascii="標楷體" w:eastAsia="標楷體" w:hAnsi="標楷體"/>
              </w:rPr>
              <w:t>TitaTlr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登放序號(Ti</w:t>
            </w:r>
            <w:r>
              <w:rPr>
                <w:rFonts w:ascii="標楷體" w:eastAsia="標楷體" w:hAnsi="標楷體"/>
              </w:rPr>
              <w:t>taTxtNo)]</w:t>
            </w:r>
            <w:r>
              <w:rPr>
                <w:rFonts w:ascii="標楷體" w:eastAsia="標楷體" w:hAnsi="標楷體" w:hint="eastAsia"/>
              </w:rPr>
              <w:t>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3:修改資料不存在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43F2B" w14:paraId="506B8794" w14:textId="77777777" w:rsidTr="00C10B3E">
        <w:trPr>
          <w:trHeight w:val="244"/>
          <w:jc w:val="center"/>
        </w:trPr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3E6D5" w14:textId="739C2BE9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4814E4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B4641" w14:textId="09C9CE45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編號(擔保品編號1-擔保品編號2-擔保品號碼)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31363" w14:textId="0C3382D2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BACD6" w14:textId="77777777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2488F" w14:textId="05EC15A2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68658" w14:textId="01ED6B21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CA320" w14:textId="7440582A" w:rsidR="00B43F2B" w:rsidRDefault="00B43F2B" w:rsidP="00B43F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FDF6D" w14:textId="43F4C6E7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Law.ClCode1</w:t>
            </w:r>
          </w:p>
          <w:p w14:paraId="78DB404C" w14:textId="27D89C1F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Law.ClCode2</w:t>
            </w:r>
          </w:p>
          <w:p w14:paraId="65BAF590" w14:textId="1EB68162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Law.ClNo</w:t>
            </w:r>
          </w:p>
        </w:tc>
      </w:tr>
      <w:tr w:rsidR="00B43F2B" w14:paraId="4006FD39" w14:textId="77777777" w:rsidTr="00C10B3E">
        <w:trPr>
          <w:trHeight w:val="244"/>
          <w:jc w:val="center"/>
        </w:trPr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D12AE" w14:textId="210695B1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4814E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275D9" w14:textId="26558D2C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記錄日期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00176" w14:textId="61E55DE9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500D5" w14:textId="77777777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DB3AF" w14:textId="4FA401C9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32547" w14:textId="20CF66B5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9F36D" w14:textId="638341CF" w:rsidR="00B43F2B" w:rsidRDefault="00B43F2B" w:rsidP="00B43F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C8640" w14:textId="789F1181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Law</w:t>
            </w:r>
            <w:r>
              <w:rPr>
                <w:rFonts w:ascii="標楷體" w:eastAsia="標楷體" w:hAnsi="標楷體" w:hint="eastAsia"/>
              </w:rPr>
              <w:t>.Re</w:t>
            </w:r>
            <w:r>
              <w:rPr>
                <w:rFonts w:ascii="標楷體" w:eastAsia="標楷體" w:hAnsi="標楷體"/>
              </w:rPr>
              <w:t>cordDate</w:t>
            </w:r>
          </w:p>
        </w:tc>
      </w:tr>
      <w:tr w:rsidR="00B43F2B" w14:paraId="25A89C78" w14:textId="77777777" w:rsidTr="00C10B3E">
        <w:trPr>
          <w:trHeight w:val="244"/>
          <w:jc w:val="center"/>
        </w:trPr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417B" w14:textId="5CB32ABE" w:rsidR="00B43F2B" w:rsidRDefault="004814E4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5FA5A" w14:textId="5F4595F8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進度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23367" w14:textId="58BEABA3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AAEB1" w14:textId="77777777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C7F97" w14:textId="78723BE9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77BAD" w14:textId="2CFF49CB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0820C" w14:textId="3D809A76" w:rsidR="00B43F2B" w:rsidRDefault="00B43F2B" w:rsidP="00B43F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A1446" w14:textId="36AA1939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La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egalProg</w:t>
            </w:r>
          </w:p>
        </w:tc>
      </w:tr>
      <w:tr w:rsidR="00B43F2B" w14:paraId="08C08618" w14:textId="77777777" w:rsidTr="00C10B3E">
        <w:trPr>
          <w:trHeight w:val="244"/>
          <w:jc w:val="center"/>
        </w:trPr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84E44" w14:textId="741473CC" w:rsidR="00B43F2B" w:rsidRDefault="004814E4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F71A0" w14:textId="574822DF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6E8AF" w14:textId="77777777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9483C" w14:textId="77777777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4E44B" w14:textId="77777777" w:rsidR="00B43F2B" w:rsidRDefault="00B43F2B" w:rsidP="00B43F2B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6B117" w14:textId="0B8385CF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4A0C4" w14:textId="09B268CD" w:rsidR="00B43F2B" w:rsidRDefault="00B43F2B" w:rsidP="00B43F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837C5" w14:textId="0D0AC4E8" w:rsidR="00B43F2B" w:rsidRDefault="00B43F2B" w:rsidP="00B43F2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Law.Amount</w:t>
            </w:r>
          </w:p>
        </w:tc>
      </w:tr>
      <w:tr w:rsidR="00B43F2B" w14:paraId="054D97D6" w14:textId="77777777" w:rsidTr="00C10B3E">
        <w:trPr>
          <w:trHeight w:val="244"/>
          <w:jc w:val="center"/>
        </w:trPr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F1D6D" w14:textId="03CA1D83" w:rsidR="00B43F2B" w:rsidRDefault="004814E4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8CF97" w14:textId="3B50B244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記錄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0AA66" w14:textId="77777777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5DD07" w14:textId="77777777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2471" w14:textId="517154D3" w:rsidR="00B43F2B" w:rsidRDefault="00B43F2B" w:rsidP="00B43F2B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E727" w14:textId="53DE99C3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6C9" w14:textId="1C6B4256" w:rsidR="00B43F2B" w:rsidRDefault="00B43F2B" w:rsidP="00B43F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3FAE9" w14:textId="56847DCF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La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mark</w:t>
            </w:r>
          </w:p>
        </w:tc>
      </w:tr>
      <w:tr w:rsidR="00B43F2B" w14:paraId="053EA3C2" w14:textId="77777777" w:rsidTr="00C10B3E">
        <w:trPr>
          <w:trHeight w:val="244"/>
          <w:jc w:val="center"/>
        </w:trPr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EF5A5" w14:textId="77777777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2B6DF" w14:textId="4F1CFBD4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記錄內容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E737D" w14:textId="77777777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13A3B" w14:textId="77777777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3CFA4" w14:textId="77777777" w:rsidR="00B43F2B" w:rsidRDefault="00B43F2B" w:rsidP="00B43F2B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17C3B" w14:textId="77777777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9902" w14:textId="59DCAA1E" w:rsidR="00B43F2B" w:rsidRDefault="00B43F2B" w:rsidP="00B43F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5B6B2" w14:textId="1E677F93" w:rsidR="00B43F2B" w:rsidRDefault="00B43F2B" w:rsidP="00B43F2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CollLaw.Memo</w:t>
            </w:r>
          </w:p>
        </w:tc>
      </w:tr>
      <w:tr w:rsidR="00B43F2B" w14:paraId="2B499D34" w14:textId="77777777" w:rsidTr="00C10B3E">
        <w:trPr>
          <w:trHeight w:val="244"/>
          <w:jc w:val="center"/>
        </w:trPr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45F83" w14:textId="185A09E8" w:rsidR="00B43F2B" w:rsidRDefault="004814E4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095F" w14:textId="79907DCB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140C1" w14:textId="77777777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DEB47" w14:textId="77777777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7E15A" w14:textId="77777777" w:rsidR="00B43F2B" w:rsidRDefault="00B43F2B" w:rsidP="00B43F2B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D1C60" w14:textId="77777777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6712E" w14:textId="017728AE" w:rsidR="00B43F2B" w:rsidRDefault="00B43F2B" w:rsidP="00B43F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0D78A" w14:textId="2EB2F533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Law.EditEmpNo</w:t>
            </w:r>
          </w:p>
        </w:tc>
      </w:tr>
    </w:tbl>
    <w:p w14:paraId="48C5B189" w14:textId="6623D48B" w:rsidR="00932B7A" w:rsidRDefault="00932B7A" w:rsidP="00932B7A">
      <w:pPr>
        <w:tabs>
          <w:tab w:val="left" w:pos="788"/>
        </w:tabs>
        <w:rPr>
          <w:rFonts w:ascii="標楷體" w:eastAsia="標楷體" w:hAnsi="標楷體"/>
        </w:rPr>
      </w:pPr>
    </w:p>
    <w:p w14:paraId="12D31F83" w14:textId="77777777" w:rsidR="009E4716" w:rsidRDefault="009E4716" w:rsidP="009E4716">
      <w:pPr>
        <w:pStyle w:val="1"/>
        <w:numPr>
          <w:ilvl w:val="0"/>
          <w:numId w:val="9"/>
        </w:numPr>
        <w:ind w:left="1418"/>
      </w:pPr>
      <w:r>
        <w:rPr>
          <w:rFonts w:hint="eastAsia"/>
        </w:rPr>
        <w:t>附件1</w:t>
      </w:r>
    </w:p>
    <w:p w14:paraId="6338B87F" w14:textId="457B2B80" w:rsidR="00932B7A" w:rsidRPr="00AF1A82" w:rsidRDefault="009E4716" w:rsidP="009E4716">
      <w:pPr>
        <w:pStyle w:val="1"/>
        <w:numPr>
          <w:ilvl w:val="0"/>
          <w:numId w:val="0"/>
        </w:numPr>
        <w:ind w:left="622" w:hanging="480"/>
      </w:pPr>
      <w:r>
        <w:rPr>
          <w:noProof/>
        </w:rPr>
        <w:lastRenderedPageBreak/>
        <w:drawing>
          <wp:inline distT="0" distB="0" distL="0" distR="0" wp14:anchorId="79552EDE" wp14:editId="53F3FCCC">
            <wp:extent cx="6479540" cy="5953125"/>
            <wp:effectExtent l="0" t="0" r="0" b="9525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95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52360B94" wp14:editId="7E671510">
            <wp:extent cx="6479540" cy="560959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60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53A00105" wp14:editId="3C54008C">
            <wp:extent cx="6479540" cy="5388610"/>
            <wp:effectExtent l="0" t="0" r="0" b="254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388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7DA5CBA1" wp14:editId="5C81D859">
            <wp:extent cx="6479540" cy="550735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50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7C55A7B8" wp14:editId="7D10326E">
            <wp:extent cx="6479540" cy="466788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667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420AD" w:rsidRPr="00AF1A82">
        <w:br w:type="page"/>
      </w:r>
    </w:p>
    <w:p w14:paraId="120AD747" w14:textId="59D1CCD3" w:rsidR="00F524A1" w:rsidRPr="00AF1A82" w:rsidRDefault="00F524A1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lastRenderedPageBreak/>
        <w:t>L</w:t>
      </w:r>
      <w:r w:rsidRPr="00AF1A82">
        <w:rPr>
          <w:rFonts w:ascii="標楷體" w:hAnsi="標楷體" w:hint="eastAsia"/>
          <w:lang w:eastAsia="zh-TW"/>
        </w:rPr>
        <w:t>596</w:t>
      </w:r>
      <w:r w:rsidR="005D58A5" w:rsidRPr="00AF1A82">
        <w:rPr>
          <w:rFonts w:ascii="標楷體" w:hAnsi="標楷體"/>
          <w:lang w:eastAsia="zh-TW"/>
        </w:rPr>
        <w:t>5</w:t>
      </w:r>
      <w:r w:rsidRPr="00AF1A82">
        <w:rPr>
          <w:rFonts w:ascii="標楷體" w:hAnsi="標楷體" w:hint="eastAsia"/>
          <w:lang w:eastAsia="zh-TW"/>
        </w:rPr>
        <w:t>提醒</w:t>
      </w:r>
      <w:r w:rsidR="00430E96" w:rsidRPr="00AF1A82">
        <w:rPr>
          <w:rFonts w:ascii="標楷體" w:hAnsi="標楷體" w:hint="eastAsia"/>
          <w:lang w:eastAsia="zh-TW"/>
        </w:rPr>
        <w:t>事項</w:t>
      </w:r>
      <w:r w:rsidRPr="00AF1A82">
        <w:rPr>
          <w:rFonts w:ascii="標楷體" w:hAnsi="標楷體" w:hint="eastAsia"/>
        </w:rPr>
        <w:t>查詢</w:t>
      </w:r>
      <w:r w:rsidR="00CC277C">
        <w:rPr>
          <w:rFonts w:ascii="標楷體" w:hAnsi="標楷體" w:hint="eastAsia"/>
          <w:lang w:eastAsia="zh-TW"/>
        </w:rPr>
        <w:t xml:space="preserve"> </w:t>
      </w:r>
      <w:r w:rsidR="00CC277C">
        <w:rPr>
          <w:rFonts w:ascii="標楷體" w:hAnsi="標楷體"/>
          <w:lang w:eastAsia="zh-TW"/>
        </w:rPr>
        <w:t>***</w:t>
      </w:r>
    </w:p>
    <w:p w14:paraId="1A723E45" w14:textId="77777777" w:rsidR="006D6B63" w:rsidRPr="00AF1A82" w:rsidRDefault="006D6B63" w:rsidP="006D6B63">
      <w:pPr>
        <w:pStyle w:val="a"/>
        <w:rPr>
          <w:lang w:eastAsia="x-none"/>
        </w:rPr>
      </w:pPr>
      <w:r>
        <w:rPr>
          <w:rFonts w:ascii="標楷體" w:hAnsi="標楷體" w:hint="eastAsia"/>
        </w:rPr>
        <w:t xml:space="preserve">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D6B63" w:rsidRPr="00AF1A82" w14:paraId="3281D40F" w14:textId="77777777" w:rsidTr="00E8035E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CB9291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C292AD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醒事項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查詢</w:t>
            </w:r>
          </w:p>
        </w:tc>
      </w:tr>
      <w:tr w:rsidR="00A73046" w:rsidRPr="00AF1A82" w14:paraId="1339E82A" w14:textId="77777777" w:rsidTr="00E8035E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B11BCA" w14:textId="77777777" w:rsidR="00A73046" w:rsidRPr="00AF1A82" w:rsidRDefault="00A73046" w:rsidP="00A73046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11AB69" w14:textId="06483235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提醒事項時</w:t>
            </w:r>
          </w:p>
          <w:p w14:paraId="20E9C41A" w14:textId="10BCC035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由【L5960案件資料查詢】點擊「提醒查詢」進入</w:t>
            </w:r>
          </w:p>
          <w:p w14:paraId="4314E725" w14:textId="50E1699A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由【L5601電催登錄】點擊「提醒查詢」進入</w:t>
            </w:r>
          </w:p>
          <w:p w14:paraId="13F45E25" w14:textId="752DE53C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由【L560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面催登錄】點擊「提醒查詢」進入</w:t>
            </w:r>
          </w:p>
          <w:p w14:paraId="20CC73E8" w14:textId="784E46E2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由【L560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函催登錄】點擊「提醒查詢」進入</w:t>
            </w:r>
          </w:p>
          <w:p w14:paraId="5E87432D" w14:textId="4E338897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.由【L560</w:t>
            </w: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法務進度登錄】點擊「提醒查詢」進入</w:t>
            </w:r>
          </w:p>
          <w:p w14:paraId="5A83F424" w14:textId="7AF03041" w:rsidR="00A73046" w:rsidRPr="00AF1A82" w:rsidRDefault="00A73046" w:rsidP="00A7304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.由【L560</w:t>
            </w: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提醒事項登錄】點擊「提醒查詢」進入</w:t>
            </w:r>
          </w:p>
        </w:tc>
      </w:tr>
      <w:tr w:rsidR="006D6B63" w:rsidRPr="00AF1A82" w14:paraId="2258C4A8" w14:textId="77777777" w:rsidTr="00E8035E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F8C59FE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72F9D5" w14:textId="77777777" w:rsidR="00965996" w:rsidRDefault="00965996" w:rsidP="009659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參考「作業流程.法催作業」流程</w:t>
            </w:r>
          </w:p>
          <w:p w14:paraId="5DD6FCC0" w14:textId="77777777" w:rsidR="00D45F88" w:rsidRDefault="006D6B63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 w:rsidR="00FE7EF0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法催紀錄提醒事項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oll</w:t>
            </w:r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mind</w:t>
            </w:r>
            <w:r>
              <w:rPr>
                <w:rFonts w:ascii="標楷體" w:eastAsia="標楷體" w:hAnsi="標楷體" w:hint="eastAsia"/>
              </w:rPr>
              <w:t>)</w:t>
            </w:r>
            <w:r w:rsidR="00FE7EF0">
              <w:rPr>
                <w:rFonts w:ascii="標楷體" w:eastAsia="標楷體" w:hAnsi="標楷體"/>
              </w:rPr>
              <w:t>]</w:t>
            </w:r>
          </w:p>
          <w:p w14:paraId="0DD1CAFE" w14:textId="36769817" w:rsid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="006B42E6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44653602" w14:textId="77777777" w:rsid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案件種類(CaseCode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= 輸入條件[案件種類]</w:t>
            </w:r>
          </w:p>
          <w:p w14:paraId="79D5CC5B" w14:textId="77777777" w:rsid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戶號(CustNo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= 輸入條件[借款人戶號]</w:t>
            </w:r>
          </w:p>
          <w:p w14:paraId="1A0DB2E6" w14:textId="77777777" w:rsid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額度編號(FacmNo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= 輸入條件[額度編號]</w:t>
            </w:r>
          </w:p>
          <w:p w14:paraId="1A94F481" w14:textId="7E2ED36B" w:rsid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[狀況(</w:t>
            </w:r>
            <w:r>
              <w:rPr>
                <w:rFonts w:ascii="標楷體" w:eastAsia="標楷體" w:hAnsi="標楷體"/>
              </w:rPr>
              <w:t>Con</w:t>
            </w:r>
            <w:r>
              <w:rPr>
                <w:rFonts w:ascii="標楷體" w:eastAsia="標楷體" w:hAnsi="標楷體" w:hint="eastAsia"/>
              </w:rPr>
              <w:t>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)] = 輸入條件[項目]</w:t>
            </w:r>
          </w:p>
          <w:p w14:paraId="74DC2367" w14:textId="030F1983" w:rsidR="00D45F88" w:rsidRP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.</w:t>
            </w:r>
            <w:r w:rsidR="006D6B63" w:rsidRPr="00D45F88">
              <w:rPr>
                <w:rFonts w:ascii="標楷體" w:eastAsia="標楷體" w:hAnsi="標楷體" w:hint="eastAsia"/>
              </w:rPr>
              <w:t>資料排序:</w:t>
            </w:r>
          </w:p>
          <w:p w14:paraId="019092B4" w14:textId="6EE1D336" w:rsidR="006D6B63" w:rsidRPr="00D45F88" w:rsidRDefault="00D45F88" w:rsidP="00D45F88">
            <w:pPr>
              <w:ind w:firstLineChars="100" w:firstLine="240"/>
              <w:rPr>
                <w:rFonts w:ascii="標楷體" w:eastAsia="標楷體" w:hAnsi="標楷體"/>
              </w:rPr>
            </w:pPr>
            <w:r w:rsidRPr="00D45F88">
              <w:rPr>
                <w:rFonts w:ascii="標楷體" w:eastAsia="標楷體" w:hAnsi="標楷體" w:hint="eastAsia"/>
              </w:rPr>
              <w:t>依[提醒日期(</w:t>
            </w:r>
            <w:r w:rsidRPr="00D45F88">
              <w:rPr>
                <w:rFonts w:ascii="標楷體" w:eastAsia="標楷體" w:hAnsi="標楷體"/>
              </w:rPr>
              <w:t>RemindDate)</w:t>
            </w:r>
            <w:r w:rsidRPr="00D45F88">
              <w:rPr>
                <w:rFonts w:ascii="標楷體" w:eastAsia="標楷體" w:hAnsi="標楷體" w:hint="eastAsia"/>
              </w:rPr>
              <w:t>]由大至小排序</w:t>
            </w:r>
          </w:p>
        </w:tc>
      </w:tr>
      <w:tr w:rsidR="006D6B63" w:rsidRPr="00AF1A82" w14:paraId="52531F6E" w14:textId="77777777" w:rsidTr="00E8035E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7D1C87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BC2E90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6D6B63" w:rsidRPr="00AF1A82" w14:paraId="3668AB97" w14:textId="77777777" w:rsidTr="00E8035E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E9A5FC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91AB61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6D6B63" w:rsidRPr="00AF1A82" w14:paraId="43BF6037" w14:textId="77777777" w:rsidTr="00E8035E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8B835D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3B79E0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6D6B63" w:rsidRPr="00AF1A82" w14:paraId="0D6A14AE" w14:textId="77777777" w:rsidTr="00E8035E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DAEFA8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28B30F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6D6B63" w:rsidRPr="00AF1A82" w14:paraId="18431D9F" w14:textId="77777777" w:rsidTr="00E8035E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A7FC9A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926BEB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61D40AFE" w14:textId="77777777" w:rsidR="006D6B63" w:rsidRDefault="006D6B63" w:rsidP="006D6B63">
      <w:pPr>
        <w:pStyle w:val="a"/>
        <w:numPr>
          <w:ilvl w:val="0"/>
          <w:numId w:val="0"/>
        </w:numPr>
        <w:ind w:left="1418"/>
      </w:pPr>
    </w:p>
    <w:p w14:paraId="1EB68EE3" w14:textId="032ED1A9" w:rsidR="006D6B63" w:rsidRDefault="006D6B63" w:rsidP="006D6B63">
      <w:pPr>
        <w:pStyle w:val="a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6D6B63" w14:paraId="651B7E06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94616C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36A4699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F2337AB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6D6B63" w14:paraId="03939130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BEA363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8F0CCB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Remin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EA9CF1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法催紀錄</w:t>
            </w:r>
            <w:r>
              <w:rPr>
                <w:rFonts w:ascii="標楷體" w:eastAsia="標楷體" w:hAnsi="標楷體" w:hint="eastAsia"/>
              </w:rPr>
              <w:t>提醒事項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</w:p>
        </w:tc>
      </w:tr>
      <w:tr w:rsidR="006D6B63" w14:paraId="266D80AD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5846D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626F5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16B47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3A78AB" w14:paraId="36AACE13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273B" w14:textId="0069143B" w:rsidR="003A78AB" w:rsidRDefault="003A78AB" w:rsidP="003A78A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2F5FA" w14:textId="5A39BA3A" w:rsidR="003A78AB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2EE5" w14:textId="73AA3602" w:rsidR="003A78AB" w:rsidRDefault="003A78AB" w:rsidP="003A7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3A78AB" w14:paraId="0956C572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E2651" w14:textId="77777777" w:rsidR="003A78AB" w:rsidRDefault="003A78AB" w:rsidP="003A78A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0D77B" w14:textId="77777777" w:rsidR="003A78AB" w:rsidRDefault="003A78AB" w:rsidP="003A78A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974C4C" w14:textId="77777777" w:rsidR="003A78AB" w:rsidRDefault="003A78AB" w:rsidP="003A78AB">
            <w:pPr>
              <w:rPr>
                <w:rFonts w:ascii="標楷體" w:eastAsia="標楷體" w:hAnsi="標楷體"/>
              </w:rPr>
            </w:pPr>
          </w:p>
        </w:tc>
      </w:tr>
    </w:tbl>
    <w:p w14:paraId="60E164FA" w14:textId="77777777" w:rsidR="006D6B63" w:rsidRPr="00AF1A82" w:rsidRDefault="006D6B63" w:rsidP="006D6B63">
      <w:pPr>
        <w:rPr>
          <w:rFonts w:ascii="標楷體" w:eastAsia="標楷體" w:hAnsi="標楷體"/>
          <w:lang w:eastAsia="x-none"/>
        </w:rPr>
      </w:pPr>
    </w:p>
    <w:p w14:paraId="41EBBE5C" w14:textId="3F7CC5C4" w:rsidR="006D6B63" w:rsidRPr="00DC7571" w:rsidRDefault="006D6B63" w:rsidP="006D6B63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77D87B0F" w14:textId="2B07AEE2" w:rsidR="006D6B63" w:rsidRPr="00AF1A82" w:rsidRDefault="006D6B63" w:rsidP="006D6B63">
      <w:pPr>
        <w:rPr>
          <w:rFonts w:ascii="標楷體" w:eastAsia="標楷體" w:hAnsi="標楷體"/>
          <w:lang w:eastAsia="x-none"/>
        </w:rPr>
      </w:pPr>
      <w:r>
        <w:rPr>
          <w:noProof/>
        </w:rPr>
        <w:lastRenderedPageBreak/>
        <w:drawing>
          <wp:inline distT="0" distB="0" distL="0" distR="0" wp14:anchorId="60345CC4" wp14:editId="53D7C197">
            <wp:extent cx="6479540" cy="1578610"/>
            <wp:effectExtent l="0" t="0" r="0" b="254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8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F5F073" w14:textId="588958A3" w:rsidR="006D6B63" w:rsidRDefault="006D6B63" w:rsidP="006D6B63">
      <w:pPr>
        <w:pStyle w:val="a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64164B4F" w14:textId="77777777" w:rsidR="006D6B63" w:rsidRDefault="006D6B63" w:rsidP="006D6B6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D6B63" w14:paraId="1705A6BD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654063E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0804B9F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4E1D718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D6B63" w:rsidRPr="002B16F9" w14:paraId="3F9865A1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A4D3E" w14:textId="77777777" w:rsidR="006D6B63" w:rsidRPr="002B16F9" w:rsidRDefault="006D6B63" w:rsidP="00E8035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22049" w14:textId="77777777" w:rsidR="006D6B63" w:rsidRPr="002B16F9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37C225" w14:textId="77777777" w:rsidR="00D45F88" w:rsidRDefault="00D45F88" w:rsidP="00D4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2DC628D" w14:textId="77777777" w:rsid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[</w:t>
            </w:r>
            <w:r>
              <w:rPr>
                <w:rFonts w:ascii="標楷體" w:eastAsia="標楷體" w:hAnsi="標楷體" w:hint="eastAsia"/>
                <w:lang w:eastAsia="zh-HK"/>
              </w:rPr>
              <w:t>法催紀錄提醒事項檔</w:t>
            </w:r>
            <w:r>
              <w:rPr>
                <w:rFonts w:ascii="標楷體" w:eastAsia="標楷體" w:hAnsi="標楷體" w:hint="eastAsia"/>
              </w:rPr>
              <w:t>(Co</w:t>
            </w:r>
            <w:r>
              <w:rPr>
                <w:rFonts w:ascii="標楷體" w:eastAsia="標楷體" w:hAnsi="標楷體"/>
              </w:rPr>
              <w:t>ll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mind</w:t>
            </w:r>
            <w:r>
              <w:rPr>
                <w:rFonts w:ascii="標楷體" w:eastAsia="標楷體" w:hAnsi="標楷體" w:hint="eastAsia"/>
              </w:rPr>
              <w:t>)]，結果無資料時，顯</w:t>
            </w:r>
          </w:p>
          <w:p w14:paraId="5738A266" w14:textId="77777777" w:rsidR="00D45F88" w:rsidRDefault="00D45F88" w:rsidP="00D45F8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示錯誤訊息: "E0001:查詢資料不存在(提醒主檔查無戶號:+[借</w:t>
            </w:r>
          </w:p>
          <w:p w14:paraId="4D4963C5" w14:textId="794E4184" w:rsidR="00D45F88" w:rsidRDefault="00D45F88" w:rsidP="00D45F8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款人戶號]+額度:+[額度編號]+之+[項目]資料)"</w:t>
            </w:r>
          </w:p>
          <w:p w14:paraId="4F2C3B3C" w14:textId="34B72E8E" w:rsidR="00D45F88" w:rsidRPr="00D45F88" w:rsidRDefault="00D45F88" w:rsidP="00E8035E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32D656A" w14:textId="123D27CA" w:rsidR="006D6B63" w:rsidRPr="002B16F9" w:rsidRDefault="00214187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顯示查詢結果</w:t>
            </w:r>
          </w:p>
        </w:tc>
      </w:tr>
      <w:tr w:rsidR="006D6B63" w:rsidRPr="002B16F9" w14:paraId="64ADBC59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FAE53" w14:textId="77777777" w:rsidR="006D6B63" w:rsidRPr="002B16F9" w:rsidRDefault="006D6B63" w:rsidP="00E8035E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4F8204" w14:textId="77777777" w:rsidR="006D6B63" w:rsidRPr="002B16F9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BA175" w14:textId="77777777" w:rsidR="006D6B63" w:rsidRPr="002B16F9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6D6B63" w:rsidRPr="002B16F9" w14:paraId="06C0EC0A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FA108" w14:textId="77777777" w:rsidR="006D6B63" w:rsidRPr="002B16F9" w:rsidRDefault="006D6B63" w:rsidP="00E8035E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1B606" w14:textId="77777777" w:rsidR="006D6B63" w:rsidRPr="002B16F9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109C7" w14:textId="77777777" w:rsidR="006D6B63" w:rsidRPr="002B16F9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2B15337A" w14:textId="77777777" w:rsidR="006D6B63" w:rsidRDefault="006D6B63" w:rsidP="006D6B63"/>
    <w:p w14:paraId="6764A45D" w14:textId="77777777" w:rsidR="006D6B63" w:rsidRDefault="006D6B63" w:rsidP="006D6B63"/>
    <w:p w14:paraId="1B0263D9" w14:textId="3412F9A9" w:rsidR="006D6B63" w:rsidRPr="00DC7571" w:rsidRDefault="002B0E9A" w:rsidP="006D6B63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/>
          <w:sz w:val="26"/>
          <w:szCs w:val="26"/>
          <w:lang w:eastAsia="x-none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1"/>
        <w:gridCol w:w="1290"/>
        <w:gridCol w:w="1243"/>
        <w:gridCol w:w="1270"/>
        <w:gridCol w:w="2136"/>
        <w:gridCol w:w="668"/>
        <w:gridCol w:w="664"/>
        <w:gridCol w:w="2648"/>
      </w:tblGrid>
      <w:tr w:rsidR="006D6B63" w:rsidRPr="00AF1A82" w14:paraId="5735D383" w14:textId="77777777" w:rsidTr="00D45F88">
        <w:trPr>
          <w:trHeight w:val="388"/>
          <w:jc w:val="center"/>
        </w:trPr>
        <w:tc>
          <w:tcPr>
            <w:tcW w:w="501" w:type="dxa"/>
            <w:vMerge w:val="restart"/>
            <w:shd w:val="clear" w:color="auto" w:fill="BFBFBF" w:themeFill="background1" w:themeFillShade="BF"/>
          </w:tcPr>
          <w:p w14:paraId="45BD2A10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290" w:type="dxa"/>
            <w:vMerge w:val="restart"/>
            <w:shd w:val="clear" w:color="auto" w:fill="BFBFBF" w:themeFill="background1" w:themeFillShade="BF"/>
          </w:tcPr>
          <w:p w14:paraId="0503846E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981" w:type="dxa"/>
            <w:gridSpan w:val="5"/>
            <w:shd w:val="clear" w:color="auto" w:fill="BFBFBF" w:themeFill="background1" w:themeFillShade="BF"/>
          </w:tcPr>
          <w:p w14:paraId="72FC108D" w14:textId="77777777" w:rsidR="006D6B63" w:rsidRPr="00AF1A82" w:rsidRDefault="006D6B63" w:rsidP="00E8035E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648" w:type="dxa"/>
            <w:vMerge w:val="restart"/>
            <w:shd w:val="clear" w:color="auto" w:fill="BFBFBF" w:themeFill="background1" w:themeFillShade="BF"/>
          </w:tcPr>
          <w:p w14:paraId="4B13F1F3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6D6B63" w:rsidRPr="00AF1A82" w14:paraId="2219396E" w14:textId="77777777" w:rsidTr="00D45F88">
        <w:trPr>
          <w:trHeight w:val="244"/>
          <w:jc w:val="center"/>
        </w:trPr>
        <w:tc>
          <w:tcPr>
            <w:tcW w:w="501" w:type="dxa"/>
            <w:vMerge/>
            <w:shd w:val="clear" w:color="auto" w:fill="BFBFBF" w:themeFill="background1" w:themeFillShade="BF"/>
          </w:tcPr>
          <w:p w14:paraId="4700396F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90" w:type="dxa"/>
            <w:vMerge/>
            <w:shd w:val="clear" w:color="auto" w:fill="BFBFBF" w:themeFill="background1" w:themeFillShade="BF"/>
          </w:tcPr>
          <w:p w14:paraId="6EA81FED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43" w:type="dxa"/>
            <w:shd w:val="clear" w:color="auto" w:fill="BFBFBF" w:themeFill="background1" w:themeFillShade="BF"/>
          </w:tcPr>
          <w:p w14:paraId="42DDC7AD" w14:textId="216BBB84" w:rsidR="006D6B63" w:rsidRPr="00AF1A82" w:rsidRDefault="00827766" w:rsidP="00E8035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4205FF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136" w:type="dxa"/>
            <w:shd w:val="clear" w:color="auto" w:fill="BFBFBF" w:themeFill="background1" w:themeFillShade="BF"/>
          </w:tcPr>
          <w:p w14:paraId="6CECF2C8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68" w:type="dxa"/>
            <w:shd w:val="clear" w:color="auto" w:fill="BFBFBF" w:themeFill="background1" w:themeFillShade="BF"/>
          </w:tcPr>
          <w:p w14:paraId="592AD91E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64" w:type="dxa"/>
            <w:shd w:val="clear" w:color="auto" w:fill="BFBFBF" w:themeFill="background1" w:themeFillShade="BF"/>
          </w:tcPr>
          <w:p w14:paraId="5BD8347B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648" w:type="dxa"/>
            <w:vMerge/>
            <w:shd w:val="clear" w:color="auto" w:fill="BFBFBF" w:themeFill="background1" w:themeFillShade="BF"/>
          </w:tcPr>
          <w:p w14:paraId="106231B2" w14:textId="77777777" w:rsidR="006D6B63" w:rsidRPr="00AF1A82" w:rsidRDefault="006D6B63" w:rsidP="00E8035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D45F88" w:rsidRPr="00AF1A82" w14:paraId="090403CF" w14:textId="77777777" w:rsidTr="00D45F88">
        <w:trPr>
          <w:trHeight w:val="244"/>
          <w:jc w:val="center"/>
        </w:trPr>
        <w:tc>
          <w:tcPr>
            <w:tcW w:w="501" w:type="dxa"/>
          </w:tcPr>
          <w:p w14:paraId="3CBCFA8B" w14:textId="77777777" w:rsidR="00D45F88" w:rsidRPr="00AF1A82" w:rsidRDefault="00D45F88" w:rsidP="00D45F88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290" w:type="dxa"/>
          </w:tcPr>
          <w:p w14:paraId="38E46835" w14:textId="77777777" w:rsidR="00D45F88" w:rsidRPr="00AF1A82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1243" w:type="dxa"/>
          </w:tcPr>
          <w:p w14:paraId="2D7E9E8F" w14:textId="77777777" w:rsidR="00D45F88" w:rsidRPr="00AF1A82" w:rsidRDefault="00D45F88" w:rsidP="00D45F8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0" w:type="dxa"/>
          </w:tcPr>
          <w:p w14:paraId="6D959D9A" w14:textId="77777777" w:rsidR="00D45F88" w:rsidRPr="00AF1A82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36" w:type="dxa"/>
          </w:tcPr>
          <w:p w14:paraId="078734E3" w14:textId="77777777" w:rsid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a</w:t>
            </w:r>
            <w:r>
              <w:rPr>
                <w:rFonts w:ascii="標楷體" w:eastAsia="標楷體" w:hAnsi="標楷體"/>
              </w:rPr>
              <w:t>seCode</w:t>
            </w:r>
          </w:p>
          <w:p w14:paraId="6904AEDC" w14:textId="77777777" w:rsid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73B50D91" w14:textId="77777777" w:rsidR="00D45F88" w:rsidRDefault="00D45F88" w:rsidP="00D45F8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法催</w:t>
            </w:r>
          </w:p>
          <w:p w14:paraId="1FCC0BFE" w14:textId="03D65B88" w:rsidR="00D45F88" w:rsidRPr="00AF1A82" w:rsidRDefault="00D45F88" w:rsidP="00D45F8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債協</w:t>
            </w:r>
          </w:p>
        </w:tc>
        <w:tc>
          <w:tcPr>
            <w:tcW w:w="668" w:type="dxa"/>
          </w:tcPr>
          <w:p w14:paraId="71F4CA3D" w14:textId="77777777" w:rsidR="00D45F88" w:rsidRPr="00AF1A82" w:rsidRDefault="00D45F88" w:rsidP="00D45F8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56FF847D" w14:textId="77777777" w:rsidR="00D45F88" w:rsidRPr="00AF1A82" w:rsidRDefault="00D45F88" w:rsidP="00D45F8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48" w:type="dxa"/>
          </w:tcPr>
          <w:p w14:paraId="34C4EFA1" w14:textId="77777777" w:rsidR="00D45F88" w:rsidRDefault="00D45F88" w:rsidP="00D45F8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</w:t>
            </w:r>
          </w:p>
          <w:p w14:paraId="4EE38221" w14:textId="0229B2A8" w:rsidR="00D45F88" w:rsidRPr="00BA4B70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D45F88" w:rsidRPr="00AF1A82" w14:paraId="5D07B8D6" w14:textId="77777777" w:rsidTr="00D45F88">
        <w:trPr>
          <w:trHeight w:val="244"/>
          <w:jc w:val="center"/>
        </w:trPr>
        <w:tc>
          <w:tcPr>
            <w:tcW w:w="501" w:type="dxa"/>
          </w:tcPr>
          <w:p w14:paraId="7A12CB2D" w14:textId="77777777" w:rsidR="00D45F88" w:rsidRPr="00AF1A82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90" w:type="dxa"/>
          </w:tcPr>
          <w:p w14:paraId="3E097948" w14:textId="77777777" w:rsidR="00D45F88" w:rsidRPr="00AF1A82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1243" w:type="dxa"/>
          </w:tcPr>
          <w:p w14:paraId="0C7E836B" w14:textId="77777777" w:rsidR="00D45F88" w:rsidRPr="00AF1A82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0" w:type="dxa"/>
          </w:tcPr>
          <w:p w14:paraId="6C84658D" w14:textId="77777777" w:rsidR="00D45F88" w:rsidRPr="00AF1A82" w:rsidRDefault="00D45F88" w:rsidP="00D45F8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136" w:type="dxa"/>
          </w:tcPr>
          <w:p w14:paraId="2E38CF94" w14:textId="77777777" w:rsidR="00D45F88" w:rsidRPr="00AF1A82" w:rsidRDefault="00D45F88" w:rsidP="00D45F8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68" w:type="dxa"/>
          </w:tcPr>
          <w:p w14:paraId="54803642" w14:textId="77777777" w:rsidR="00D45F88" w:rsidRPr="00AF1A82" w:rsidRDefault="00D45F88" w:rsidP="00D45F8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55AE657B" w14:textId="77777777" w:rsid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48" w:type="dxa"/>
          </w:tcPr>
          <w:p w14:paraId="2C984854" w14:textId="77777777" w:rsid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數字，檢核</w:t>
            </w:r>
          </w:p>
          <w:p w14:paraId="7CEE4CDD" w14:textId="691B89E4" w:rsid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條件:不可為0/V(2,0)</w:t>
            </w:r>
          </w:p>
        </w:tc>
      </w:tr>
      <w:tr w:rsidR="00D45F88" w:rsidRPr="00AF1A82" w14:paraId="357D9573" w14:textId="77777777" w:rsidTr="00D45F88">
        <w:trPr>
          <w:trHeight w:val="244"/>
          <w:jc w:val="center"/>
        </w:trPr>
        <w:tc>
          <w:tcPr>
            <w:tcW w:w="501" w:type="dxa"/>
          </w:tcPr>
          <w:p w14:paraId="0C4AE201" w14:textId="77777777" w:rsid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90" w:type="dxa"/>
          </w:tcPr>
          <w:p w14:paraId="2FCD084C" w14:textId="77777777" w:rsid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243" w:type="dxa"/>
          </w:tcPr>
          <w:p w14:paraId="67C40D78" w14:textId="77777777" w:rsid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70" w:type="dxa"/>
          </w:tcPr>
          <w:p w14:paraId="6745A7D5" w14:textId="77777777" w:rsidR="00D45F88" w:rsidRPr="00AF1A82" w:rsidRDefault="00D45F88" w:rsidP="00D45F8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136" w:type="dxa"/>
          </w:tcPr>
          <w:p w14:paraId="76447E27" w14:textId="77777777" w:rsidR="00D45F88" w:rsidRDefault="00D45F88" w:rsidP="00D45F8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68" w:type="dxa"/>
          </w:tcPr>
          <w:p w14:paraId="3CA88DF6" w14:textId="77777777" w:rsidR="00D45F88" w:rsidRPr="00AF1A82" w:rsidRDefault="00D45F88" w:rsidP="00D45F8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295AF082" w14:textId="77777777" w:rsid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48" w:type="dxa"/>
          </w:tcPr>
          <w:p w14:paraId="0BC9866E" w14:textId="77777777" w:rsid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數字，檢核</w:t>
            </w:r>
          </w:p>
          <w:p w14:paraId="6B36EF0C" w14:textId="4D36D63E" w:rsid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條件:不可為0/V(2,0)</w:t>
            </w:r>
          </w:p>
        </w:tc>
      </w:tr>
      <w:tr w:rsidR="00D45F88" w:rsidRPr="00AF1A82" w14:paraId="1A0BA013" w14:textId="77777777" w:rsidTr="00D45F88">
        <w:trPr>
          <w:trHeight w:val="244"/>
          <w:jc w:val="center"/>
        </w:trPr>
        <w:tc>
          <w:tcPr>
            <w:tcW w:w="501" w:type="dxa"/>
          </w:tcPr>
          <w:p w14:paraId="2DDB1A72" w14:textId="77777777" w:rsid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90" w:type="dxa"/>
          </w:tcPr>
          <w:p w14:paraId="49924DB2" w14:textId="77777777" w:rsid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項目</w:t>
            </w:r>
          </w:p>
        </w:tc>
        <w:tc>
          <w:tcPr>
            <w:tcW w:w="1243" w:type="dxa"/>
          </w:tcPr>
          <w:p w14:paraId="0CBB8E0B" w14:textId="77777777" w:rsid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0" w:type="dxa"/>
          </w:tcPr>
          <w:p w14:paraId="1244F073" w14:textId="77777777" w:rsidR="00D45F88" w:rsidRPr="00AF1A82" w:rsidRDefault="00D45F88" w:rsidP="00D45F8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136" w:type="dxa"/>
          </w:tcPr>
          <w:p w14:paraId="48A2CA20" w14:textId="64C01BF8" w:rsid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o</w:t>
            </w:r>
            <w:r>
              <w:rPr>
                <w:rFonts w:ascii="標楷體" w:eastAsia="標楷體" w:hAnsi="標楷體"/>
              </w:rPr>
              <w:t>ndCode</w:t>
            </w:r>
          </w:p>
          <w:p w14:paraId="2830F8A1" w14:textId="446EC3BA" w:rsid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限[啟用記號(Enable)]=[Y.啟用]</w:t>
            </w:r>
          </w:p>
          <w:p w14:paraId="685792BB" w14:textId="0DBAE947" w:rsid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已到期</w:t>
            </w:r>
          </w:p>
          <w:p w14:paraId="79BF0B81" w14:textId="56574420" w:rsidR="00D45F88" w:rsidRDefault="00D45F88" w:rsidP="00D45F8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有效</w:t>
            </w:r>
          </w:p>
          <w:p w14:paraId="2033C004" w14:textId="77777777" w:rsidR="00D45F88" w:rsidRDefault="00D45F88" w:rsidP="00D45F8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:已刪除</w:t>
            </w:r>
          </w:p>
          <w:p w14:paraId="79C924F2" w14:textId="36EA9B04" w:rsidR="00D45F88" w:rsidRDefault="00D45F88" w:rsidP="00D45F8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6:已解除</w:t>
            </w:r>
          </w:p>
        </w:tc>
        <w:tc>
          <w:tcPr>
            <w:tcW w:w="668" w:type="dxa"/>
          </w:tcPr>
          <w:p w14:paraId="349B4875" w14:textId="77777777" w:rsidR="00D45F88" w:rsidRPr="00AF1A82" w:rsidRDefault="00D45F88" w:rsidP="00D45F8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64" w:type="dxa"/>
          </w:tcPr>
          <w:p w14:paraId="443783C0" w14:textId="77777777" w:rsid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48" w:type="dxa"/>
          </w:tcPr>
          <w:p w14:paraId="4BC5EFC6" w14:textId="77777777" w:rsidR="00D45F88" w:rsidRDefault="00D45F88" w:rsidP="00D45F8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</w:t>
            </w:r>
          </w:p>
          <w:p w14:paraId="13A41D7A" w14:textId="038C6450" w:rsid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4B08A8B5" w14:textId="77777777" w:rsidR="006D6B63" w:rsidRDefault="006D6B63" w:rsidP="006D6B63">
      <w:pPr>
        <w:pStyle w:val="a"/>
        <w:numPr>
          <w:ilvl w:val="0"/>
          <w:numId w:val="0"/>
        </w:numPr>
        <w:ind w:left="1418"/>
      </w:pPr>
    </w:p>
    <w:p w14:paraId="263CFD40" w14:textId="1B2EB328" w:rsidR="006D6B63" w:rsidRDefault="006D6B63" w:rsidP="006D6B63">
      <w:pPr>
        <w:pStyle w:val="a"/>
      </w:pPr>
      <w:r>
        <w:rPr>
          <w:rFonts w:hint="eastAsia"/>
        </w:rPr>
        <w:t>輸出畫面</w:t>
      </w:r>
    </w:p>
    <w:p w14:paraId="0CCC3D65" w14:textId="77777777" w:rsidR="006D6B63" w:rsidRPr="00BA4B70" w:rsidRDefault="006D6B63" w:rsidP="006D6B63">
      <w:r>
        <w:rPr>
          <w:noProof/>
        </w:rPr>
        <w:drawing>
          <wp:inline distT="0" distB="0" distL="0" distR="0" wp14:anchorId="172AAE67" wp14:editId="5B715226">
            <wp:extent cx="6479540" cy="1976120"/>
            <wp:effectExtent l="0" t="0" r="0" b="5080"/>
            <wp:docPr id="120" name="圖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76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5C0790" w14:textId="5E0C1BA9" w:rsidR="006D6B63" w:rsidRPr="003A78AB" w:rsidRDefault="003A78AB" w:rsidP="006D6B63">
      <w:pPr>
        <w:pStyle w:val="af9"/>
        <w:numPr>
          <w:ilvl w:val="0"/>
          <w:numId w:val="57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6D6B63" w14:paraId="67D944F2" w14:textId="77777777" w:rsidTr="00E8035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F9AD7CE" w14:textId="77777777" w:rsidR="006D6B63" w:rsidRDefault="006D6B63" w:rsidP="00E8035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255F864" w14:textId="77777777" w:rsidR="006D6B63" w:rsidRDefault="006D6B63" w:rsidP="00E8035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726E639" w14:textId="77777777" w:rsidR="006D6B63" w:rsidRDefault="006D6B63" w:rsidP="00E8035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A5B0701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1287339" w14:textId="77777777" w:rsidR="006D6B63" w:rsidRDefault="006D6B63" w:rsidP="00E8035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D6B63" w:rsidRPr="00AD05A2" w14:paraId="5DE6E72B" w14:textId="77777777" w:rsidTr="00E8035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6DFB1" w14:textId="77777777" w:rsidR="006D6B63" w:rsidRPr="00AD05A2" w:rsidRDefault="006D6B63" w:rsidP="00E8035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052BA" w14:textId="77777777" w:rsidR="006D6B63" w:rsidRPr="00AD05A2" w:rsidRDefault="006D6B63" w:rsidP="00E8035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2AA12" w14:textId="77777777" w:rsidR="006D6B63" w:rsidRPr="00AD05A2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36228" w14:textId="77777777" w:rsidR="006D6B63" w:rsidRPr="00AD05A2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98EC6" w14:textId="3F56924F" w:rsidR="006D6B63" w:rsidRPr="00AD05A2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/>
                <w:color w:val="000000" w:themeColor="text1"/>
              </w:rPr>
              <w:t>L56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5提醒事項登錄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提醒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6D6B63" w:rsidRPr="00AD05A2" w14:paraId="7DE1C8BD" w14:textId="77777777" w:rsidTr="00E8035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F4106" w14:textId="77777777" w:rsidR="006D6B63" w:rsidRPr="00AD05A2" w:rsidRDefault="006D6B63" w:rsidP="00E8035E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AE834E" w14:textId="77777777" w:rsidR="006D6B63" w:rsidRPr="00AD05A2" w:rsidRDefault="006D6B63" w:rsidP="00E8035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0388D" w14:textId="77777777" w:rsidR="006D6B63" w:rsidRPr="00AD05A2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664AC" w14:textId="77777777" w:rsidR="006D6B63" w:rsidRPr="00AD05A2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0E018" w14:textId="7E052B35" w:rsidR="006D6B63" w:rsidRPr="00AD05A2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/>
                <w:color w:val="000000" w:themeColor="text1"/>
              </w:rPr>
              <w:t>L56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5提醒事項登錄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 w:rsidRPr="00AD05A2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提醒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6D6B63" w:rsidRPr="00AD05A2" w14:paraId="55424B58" w14:textId="77777777" w:rsidTr="00E8035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FA90" w14:textId="77777777" w:rsidR="006D6B63" w:rsidRPr="00AD05A2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F428C" w14:textId="77777777" w:rsidR="006D6B63" w:rsidRPr="00AD05A2" w:rsidRDefault="006D6B63" w:rsidP="00E8035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8E5B4" w14:textId="77777777" w:rsidR="006D6B63" w:rsidRPr="00AD05A2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解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0F2FF" w14:textId="77777777" w:rsidR="006D6B63" w:rsidRPr="00AD05A2" w:rsidRDefault="006D6B63" w:rsidP="00E8035E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6FADA" w14:textId="7FD71509" w:rsidR="006D6B63" w:rsidRPr="00AD05A2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/>
                <w:color w:val="000000" w:themeColor="text1"/>
              </w:rPr>
              <w:t>L56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5提醒事項登錄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解除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提醒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6D6B63" w14:paraId="4C59103B" w14:textId="77777777" w:rsidTr="00E8035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15A1D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B0100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21737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19E5B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Remind.</w:t>
            </w:r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C8D3" w14:textId="261A616B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45F88" w14:paraId="7FCCB308" w14:textId="77777777" w:rsidTr="00E8035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08F83" w14:textId="77777777" w:rsidR="00D45F88" w:rsidRDefault="00D45F88" w:rsidP="00D4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5387" w14:textId="77777777" w:rsidR="00D45F88" w:rsidRDefault="00D45F88" w:rsidP="00D45F8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7520F" w14:textId="77777777" w:rsidR="00D45F88" w:rsidRDefault="00D45F88" w:rsidP="00D4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狀態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3F87E" w14:textId="77777777" w:rsidR="00D45F88" w:rsidRDefault="00D45F88" w:rsidP="00D45F88">
            <w:pPr>
              <w:rPr>
                <w:rFonts w:ascii="標楷體" w:eastAsia="標楷體" w:hAnsi="標楷體"/>
                <w:lang w:eastAsia="zh-HK"/>
              </w:rPr>
            </w:pPr>
            <w:r w:rsidRPr="0097035C">
              <w:rPr>
                <w:rFonts w:ascii="標楷體" w:eastAsia="標楷體" w:hAnsi="標楷體" w:hint="eastAsia"/>
              </w:rPr>
              <w:t>Co</w:t>
            </w:r>
            <w:r w:rsidRPr="0097035C">
              <w:rPr>
                <w:rFonts w:ascii="標楷體" w:eastAsia="標楷體" w:hAnsi="標楷體"/>
              </w:rPr>
              <w:t>llRemind.</w:t>
            </w:r>
            <w:r>
              <w:rPr>
                <w:rFonts w:ascii="標楷體" w:eastAsia="標楷體" w:hAnsi="標楷體"/>
              </w:rPr>
              <w:t>Cond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3D09" w14:textId="77777777" w:rsid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o</w:t>
            </w:r>
            <w:r>
              <w:rPr>
                <w:rFonts w:ascii="標楷體" w:eastAsia="標楷體" w:hAnsi="標楷體"/>
              </w:rPr>
              <w:t>ndCode</w:t>
            </w:r>
          </w:p>
          <w:p w14:paraId="285D50B2" w14:textId="77777777" w:rsidR="00D45F88" w:rsidRDefault="00D45F88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已到期</w:t>
            </w:r>
          </w:p>
          <w:p w14:paraId="1EED7AA2" w14:textId="77777777" w:rsidR="00D45F88" w:rsidRDefault="00D45F88" w:rsidP="00D45F8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有效</w:t>
            </w:r>
          </w:p>
          <w:p w14:paraId="178654A6" w14:textId="77777777" w:rsidR="00D45F88" w:rsidRDefault="00D45F88" w:rsidP="00D45F8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:已刪除</w:t>
            </w:r>
          </w:p>
          <w:p w14:paraId="34B0DAF5" w14:textId="176A15D6" w:rsidR="00D45F88" w:rsidRDefault="00D45F88" w:rsidP="00D4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6:已解除</w:t>
            </w:r>
          </w:p>
        </w:tc>
      </w:tr>
      <w:tr w:rsidR="00D45F88" w14:paraId="772C5651" w14:textId="77777777" w:rsidTr="00E8035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D256D" w14:textId="77777777" w:rsidR="00D45F88" w:rsidRDefault="00D45F88" w:rsidP="00D4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1B99E" w14:textId="77777777" w:rsidR="00D45F88" w:rsidRDefault="00D45F88" w:rsidP="00D45F8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A8EFB" w14:textId="77777777" w:rsidR="00D45F88" w:rsidRDefault="00D45F88" w:rsidP="00D4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醒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C0FF2" w14:textId="77777777" w:rsidR="00D45F88" w:rsidRDefault="00D45F88" w:rsidP="00D45F88">
            <w:pPr>
              <w:rPr>
                <w:rFonts w:ascii="標楷體" w:eastAsia="標楷體" w:hAnsi="標楷體"/>
                <w:lang w:eastAsia="zh-HK"/>
              </w:rPr>
            </w:pPr>
            <w:r w:rsidRPr="0097035C">
              <w:rPr>
                <w:rFonts w:ascii="標楷體" w:eastAsia="標楷體" w:hAnsi="標楷體" w:hint="eastAsia"/>
              </w:rPr>
              <w:t>Co</w:t>
            </w:r>
            <w:r w:rsidRPr="0097035C">
              <w:rPr>
                <w:rFonts w:ascii="標楷體" w:eastAsia="標楷體" w:hAnsi="標楷體"/>
              </w:rPr>
              <w:t>llRemind.</w:t>
            </w:r>
            <w:r>
              <w:rPr>
                <w:rFonts w:ascii="標楷體" w:eastAsia="標楷體" w:hAnsi="標楷體"/>
              </w:rPr>
              <w:t>Remind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C8BCF" w14:textId="7D805287" w:rsidR="00D45F88" w:rsidRDefault="00D45F88" w:rsidP="00D4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</w:t>
            </w:r>
            <w:r>
              <w:rPr>
                <w:rFonts w:ascii="標楷體" w:eastAsia="標楷體" w:hAnsi="標楷體"/>
              </w:rPr>
              <w:t>MM/DD</w:t>
            </w:r>
          </w:p>
        </w:tc>
      </w:tr>
      <w:tr w:rsidR="00D45F88" w14:paraId="335BEEA1" w14:textId="77777777" w:rsidTr="00E8035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649F" w14:textId="77777777" w:rsidR="00D45F88" w:rsidRDefault="00D45F88" w:rsidP="00D4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2A10" w14:textId="77777777" w:rsidR="00D45F88" w:rsidRDefault="00D45F88" w:rsidP="00D45F8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F7CDA" w14:textId="77777777" w:rsidR="00D45F88" w:rsidRDefault="00D45F88" w:rsidP="00D4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維護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5BD9E" w14:textId="77777777" w:rsidR="00D45F88" w:rsidRDefault="00D45F88" w:rsidP="00D45F88">
            <w:pPr>
              <w:rPr>
                <w:rFonts w:ascii="標楷體" w:eastAsia="標楷體" w:hAnsi="標楷體"/>
                <w:color w:val="FF0000"/>
              </w:rPr>
            </w:pPr>
            <w:r w:rsidRPr="0097035C">
              <w:rPr>
                <w:rFonts w:ascii="標楷體" w:eastAsia="標楷體" w:hAnsi="標楷體" w:hint="eastAsia"/>
              </w:rPr>
              <w:t>Co</w:t>
            </w:r>
            <w:r w:rsidRPr="0097035C">
              <w:rPr>
                <w:rFonts w:ascii="標楷體" w:eastAsia="標楷體" w:hAnsi="標楷體"/>
              </w:rPr>
              <w:t>llRemind.</w:t>
            </w:r>
            <w:r>
              <w:rPr>
                <w:rFonts w:ascii="標楷體" w:eastAsia="標楷體" w:hAnsi="標楷體"/>
              </w:rPr>
              <w:t>Edit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82B25" w14:textId="4A39204E" w:rsidR="00D45F88" w:rsidRDefault="00D45F88" w:rsidP="00D4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</w:t>
            </w:r>
            <w:r>
              <w:rPr>
                <w:rFonts w:ascii="標楷體" w:eastAsia="標楷體" w:hAnsi="標楷體"/>
              </w:rPr>
              <w:t>MM/DD</w:t>
            </w:r>
          </w:p>
        </w:tc>
      </w:tr>
      <w:tr w:rsidR="00D45F88" w14:paraId="1A4506A4" w14:textId="77777777" w:rsidTr="00E8035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E5533" w14:textId="77777777" w:rsidR="00D45F88" w:rsidRDefault="00D45F88" w:rsidP="00D4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78701" w14:textId="77777777" w:rsidR="00D45F88" w:rsidRDefault="00D45F88" w:rsidP="00D45F8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30668" w14:textId="77777777" w:rsidR="00D45F88" w:rsidRDefault="00D45F88" w:rsidP="00D4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維護時間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A3D8" w14:textId="77777777" w:rsidR="00D45F88" w:rsidRPr="00BA4B70" w:rsidRDefault="00D45F88" w:rsidP="00D45F88">
            <w:pPr>
              <w:rPr>
                <w:rFonts w:ascii="標楷體" w:eastAsia="標楷體" w:hAnsi="標楷體"/>
                <w:color w:val="000000" w:themeColor="text1"/>
              </w:rPr>
            </w:pPr>
            <w:r w:rsidRPr="0097035C">
              <w:rPr>
                <w:rFonts w:ascii="標楷體" w:eastAsia="標楷體" w:hAnsi="標楷體" w:hint="eastAsia"/>
              </w:rPr>
              <w:t>Co</w:t>
            </w:r>
            <w:r w:rsidRPr="0097035C">
              <w:rPr>
                <w:rFonts w:ascii="標楷體" w:eastAsia="標楷體" w:hAnsi="標楷體"/>
              </w:rPr>
              <w:t>llRemind.</w:t>
            </w:r>
            <w:r>
              <w:rPr>
                <w:rFonts w:ascii="標楷體" w:eastAsia="標楷體" w:hAnsi="標楷體"/>
              </w:rPr>
              <w:t>EditTi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F43B2" w14:textId="09A9ED16" w:rsidR="00D45F88" w:rsidRDefault="006B42E6" w:rsidP="00D4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</w:t>
            </w:r>
            <w:r>
              <w:rPr>
                <w:rFonts w:ascii="標楷體" w:eastAsia="標楷體" w:hAnsi="標楷體"/>
              </w:rPr>
              <w:t>H:MM</w:t>
            </w:r>
          </w:p>
        </w:tc>
      </w:tr>
      <w:tr w:rsidR="006B42E6" w:rsidRPr="005B2721" w14:paraId="040A8EA5" w14:textId="77777777" w:rsidTr="00E8035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8889" w14:textId="77777777" w:rsidR="006B42E6" w:rsidRDefault="006B42E6" w:rsidP="006B42E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ECA23" w14:textId="77777777" w:rsidR="006B42E6" w:rsidRDefault="006B42E6" w:rsidP="006B42E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D5670" w14:textId="77777777" w:rsidR="006B42E6" w:rsidRDefault="006B42E6" w:rsidP="006B42E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醒項目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9E999" w14:textId="1B40F8F5" w:rsidR="006B42E6" w:rsidRPr="00BA4B70" w:rsidRDefault="006B42E6" w:rsidP="006B42E6">
            <w:pPr>
              <w:rPr>
                <w:rFonts w:ascii="標楷體" w:eastAsia="標楷體" w:hAnsi="標楷體"/>
                <w:color w:val="000000" w:themeColor="text1"/>
              </w:rPr>
            </w:pPr>
            <w:r w:rsidRPr="0097035C">
              <w:rPr>
                <w:rFonts w:ascii="標楷體" w:eastAsia="標楷體" w:hAnsi="標楷體" w:hint="eastAsia"/>
              </w:rPr>
              <w:t>Co</w:t>
            </w:r>
            <w:r w:rsidRPr="0097035C">
              <w:rPr>
                <w:rFonts w:ascii="標楷體" w:eastAsia="標楷體" w:hAnsi="標楷體"/>
              </w:rPr>
              <w:t>llRemind.</w:t>
            </w:r>
            <w:r>
              <w:rPr>
                <w:rFonts w:ascii="標楷體" w:eastAsia="標楷體" w:hAnsi="標楷體"/>
              </w:rPr>
              <w:t>Remind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40E9F" w14:textId="24EE59FB" w:rsidR="006B42E6" w:rsidRDefault="006B42E6" w:rsidP="006B42E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Re</w:t>
            </w:r>
            <w:r>
              <w:rPr>
                <w:rFonts w:ascii="標楷體" w:eastAsia="標楷體" w:hAnsi="標楷體"/>
              </w:rPr>
              <w:t>mindCode</w:t>
            </w:r>
          </w:p>
          <w:p w14:paraId="30D1A69B" w14:textId="77777777" w:rsidR="006B42E6" w:rsidRPr="006B42E6" w:rsidRDefault="006B42E6" w:rsidP="006B42E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/>
                <w:spacing w:val="15"/>
              </w:rPr>
              <w:lastRenderedPageBreak/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1:電催提醒</w:t>
            </w:r>
          </w:p>
          <w:p w14:paraId="75F14EAA" w14:textId="77777777" w:rsidR="006B42E6" w:rsidRPr="006B42E6" w:rsidRDefault="006B42E6" w:rsidP="006B42E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/>
                <w:spacing w:val="15"/>
              </w:rPr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面催提醒</w:t>
            </w:r>
          </w:p>
          <w:p w14:paraId="4563CA9A" w14:textId="77777777" w:rsidR="006B42E6" w:rsidRDefault="006B42E6" w:rsidP="006B42E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03</w:t>
            </w:r>
            <w:r>
              <w:rPr>
                <w:rFonts w:ascii="標楷體" w:eastAsia="標楷體" w:hAnsi="標楷體" w:cs="細明體" w:hint="eastAsia"/>
                <w:spacing w:val="15"/>
              </w:rPr>
              <w:t>:函催提醒</w:t>
            </w:r>
          </w:p>
          <w:p w14:paraId="53C33D11" w14:textId="20605B53" w:rsidR="006B42E6" w:rsidRDefault="006B42E6" w:rsidP="006B42E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cs="細明體"/>
                <w:spacing w:val="15"/>
              </w:rPr>
              <w:t>04</w:t>
            </w:r>
            <w:r>
              <w:rPr>
                <w:rFonts w:ascii="標楷體" w:eastAsia="標楷體" w:hAnsi="標楷體" w:cs="細明體" w:hint="eastAsia"/>
                <w:spacing w:val="15"/>
              </w:rPr>
              <w:t>:法務進度提醒</w:t>
            </w:r>
          </w:p>
        </w:tc>
      </w:tr>
      <w:tr w:rsidR="006B42E6" w14:paraId="2900E8C2" w14:textId="77777777" w:rsidTr="00E8035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EFEC6" w14:textId="77777777" w:rsidR="006B42E6" w:rsidRDefault="006B42E6" w:rsidP="006B42E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0B98F" w14:textId="77777777" w:rsidR="006B42E6" w:rsidRDefault="006B42E6" w:rsidP="006B42E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B95AB" w14:textId="77777777" w:rsidR="006B42E6" w:rsidRDefault="006B42E6" w:rsidP="006B42E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紀錄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97831" w14:textId="77777777" w:rsidR="006B42E6" w:rsidRPr="00BA4B70" w:rsidRDefault="006B42E6" w:rsidP="006B42E6">
            <w:pPr>
              <w:rPr>
                <w:rFonts w:ascii="標楷體" w:eastAsia="標楷體" w:hAnsi="標楷體"/>
                <w:color w:val="000000" w:themeColor="text1"/>
              </w:rPr>
            </w:pPr>
            <w:r w:rsidRPr="0097035C">
              <w:rPr>
                <w:rFonts w:ascii="標楷體" w:eastAsia="標楷體" w:hAnsi="標楷體" w:hint="eastAsia"/>
              </w:rPr>
              <w:t>Co</w:t>
            </w:r>
            <w:r w:rsidRPr="0097035C">
              <w:rPr>
                <w:rFonts w:ascii="標楷體" w:eastAsia="標楷體" w:hAnsi="標楷體"/>
              </w:rPr>
              <w:t>llRemind.</w:t>
            </w:r>
            <w:r>
              <w:rPr>
                <w:rFonts w:ascii="標楷體" w:eastAsia="標楷體" w:hAnsi="標楷體"/>
              </w:rPr>
              <w:t>Remark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4DD0C" w14:textId="00665201" w:rsidR="006B42E6" w:rsidRDefault="006B42E6" w:rsidP="006B42E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B42E6" w14:paraId="7FCA46F0" w14:textId="77777777" w:rsidTr="00E8035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E1453" w14:textId="77777777" w:rsidR="006B42E6" w:rsidRDefault="006B42E6" w:rsidP="006B42E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E7052" w14:textId="77777777" w:rsidR="006B42E6" w:rsidRDefault="006B42E6" w:rsidP="006B42E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7CE28" w14:textId="77777777" w:rsidR="006B42E6" w:rsidRDefault="006B42E6" w:rsidP="006B42E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增修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CC29B" w14:textId="77777777" w:rsidR="006B42E6" w:rsidRDefault="006B42E6" w:rsidP="006B42E6">
            <w:pPr>
              <w:rPr>
                <w:rFonts w:ascii="標楷體" w:eastAsia="標楷體" w:hAnsi="標楷體"/>
                <w:color w:val="FF0000"/>
              </w:rPr>
            </w:pPr>
            <w:r w:rsidRPr="0097035C">
              <w:rPr>
                <w:rFonts w:ascii="標楷體" w:eastAsia="標楷體" w:hAnsi="標楷體" w:hint="eastAsia"/>
              </w:rPr>
              <w:t>Co</w:t>
            </w:r>
            <w:r w:rsidRPr="0097035C">
              <w:rPr>
                <w:rFonts w:ascii="標楷體" w:eastAsia="標楷體" w:hAnsi="標楷體"/>
              </w:rPr>
              <w:t>llRemind.</w:t>
            </w:r>
            <w:r>
              <w:rPr>
                <w:rFonts w:ascii="標楷體" w:eastAsia="標楷體" w:hAnsi="標楷體"/>
              </w:rPr>
              <w:t>EditEmp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26144" w14:textId="5EB1E919" w:rsidR="006B42E6" w:rsidRDefault="006B42E6" w:rsidP="006B42E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B42E6" w14:paraId="2487A253" w14:textId="77777777" w:rsidTr="00E8035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07235" w14:textId="77777777" w:rsidR="006B42E6" w:rsidRDefault="006B42E6" w:rsidP="006B42E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A0909" w14:textId="77777777" w:rsidR="006B42E6" w:rsidRDefault="006B42E6" w:rsidP="006B42E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9776F" w14:textId="77777777" w:rsidR="006B42E6" w:rsidRDefault="006B42E6" w:rsidP="006B42E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登放序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BD02" w14:textId="77777777" w:rsidR="006B42E6" w:rsidRDefault="006B42E6" w:rsidP="006B42E6">
            <w:pPr>
              <w:rPr>
                <w:rFonts w:ascii="標楷體" w:eastAsia="標楷體" w:hAnsi="標楷體"/>
                <w:color w:val="FF0000"/>
              </w:rPr>
            </w:pPr>
            <w:r w:rsidRPr="0097035C">
              <w:rPr>
                <w:rFonts w:ascii="標楷體" w:eastAsia="標楷體" w:hAnsi="標楷體" w:hint="eastAsia"/>
              </w:rPr>
              <w:t>Co</w:t>
            </w:r>
            <w:r w:rsidRPr="0097035C">
              <w:rPr>
                <w:rFonts w:ascii="標楷體" w:eastAsia="標楷體" w:hAnsi="標楷體"/>
              </w:rPr>
              <w:t>llRemind.</w:t>
            </w:r>
            <w:r>
              <w:rPr>
                <w:rFonts w:ascii="標楷體" w:eastAsia="標楷體" w:hAnsi="標楷體"/>
              </w:rPr>
              <w:t>TitaTxt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ACDD7" w14:textId="5AEDCEF5" w:rsidR="006B42E6" w:rsidRDefault="006B42E6" w:rsidP="006B42E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2DB8CEDB" w14:textId="026B0F3E" w:rsidR="00F524A1" w:rsidRPr="00AF1A82" w:rsidRDefault="00F524A1" w:rsidP="00F524A1">
      <w:pPr>
        <w:rPr>
          <w:rFonts w:ascii="標楷體" w:eastAsia="標楷體" w:hAnsi="標楷體"/>
        </w:rPr>
      </w:pPr>
    </w:p>
    <w:p w14:paraId="25E462AE" w14:textId="77777777" w:rsidR="00932B7A" w:rsidRPr="00AF1A82" w:rsidRDefault="003A3C80" w:rsidP="00932B7A">
      <w:pPr>
        <w:tabs>
          <w:tab w:val="left" w:pos="788"/>
        </w:tabs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361ADCCA" w14:textId="5A2FB0CF" w:rsidR="00C52DED" w:rsidRPr="00AF1A82" w:rsidRDefault="00C52DED" w:rsidP="004E1A55">
      <w:pPr>
        <w:pStyle w:val="3"/>
        <w:numPr>
          <w:ilvl w:val="2"/>
          <w:numId w:val="8"/>
        </w:numPr>
        <w:rPr>
          <w:rFonts w:ascii="標楷體" w:hAnsi="標楷體"/>
        </w:rPr>
      </w:pPr>
      <w:r w:rsidRPr="00AF1A82">
        <w:rPr>
          <w:rFonts w:ascii="標楷體" w:hAnsi="標楷體"/>
        </w:rPr>
        <w:lastRenderedPageBreak/>
        <w:t>L</w:t>
      </w:r>
      <w:r w:rsidRPr="00AF1A82">
        <w:rPr>
          <w:rFonts w:ascii="標楷體" w:hAnsi="標楷體" w:hint="eastAsia"/>
          <w:lang w:eastAsia="zh-TW"/>
        </w:rPr>
        <w:t>560</w:t>
      </w:r>
      <w:r w:rsidR="005D58A5" w:rsidRPr="00AF1A82">
        <w:rPr>
          <w:rFonts w:ascii="標楷體" w:hAnsi="標楷體"/>
          <w:lang w:eastAsia="zh-TW"/>
        </w:rPr>
        <w:t>5</w:t>
      </w:r>
      <w:r w:rsidR="00430E96" w:rsidRPr="00AF1A82">
        <w:rPr>
          <w:rFonts w:ascii="標楷體" w:hAnsi="標楷體" w:hint="eastAsia"/>
          <w:lang w:eastAsia="zh-TW"/>
        </w:rPr>
        <w:t>提醒事項</w:t>
      </w:r>
      <w:r w:rsidRPr="00AF1A82">
        <w:rPr>
          <w:rFonts w:ascii="標楷體" w:hAnsi="標楷體" w:hint="eastAsia"/>
        </w:rPr>
        <w:t>登錄</w:t>
      </w:r>
      <w:r w:rsidR="00CC277C">
        <w:rPr>
          <w:rFonts w:ascii="標楷體" w:hAnsi="標楷體" w:hint="eastAsia"/>
          <w:lang w:eastAsia="zh-TW"/>
        </w:rPr>
        <w:t xml:space="preserve"> </w:t>
      </w:r>
      <w:r w:rsidR="00CC277C">
        <w:rPr>
          <w:rFonts w:ascii="標楷體" w:hAnsi="標楷體"/>
          <w:lang w:eastAsia="zh-TW"/>
        </w:rPr>
        <w:t>***</w:t>
      </w:r>
    </w:p>
    <w:p w14:paraId="726B8239" w14:textId="77777777" w:rsidR="006D6B63" w:rsidRDefault="006D6B63" w:rsidP="006D6B63">
      <w:pPr>
        <w:pStyle w:val="a"/>
        <w:numPr>
          <w:ilvl w:val="0"/>
          <w:numId w:val="36"/>
        </w:numPr>
        <w:spacing w:before="120"/>
      </w:pPr>
      <w:r>
        <w:rPr>
          <w:rFonts w:ascii="標楷體" w:hAnsi="標楷體" w:hint="eastAsia"/>
        </w:rPr>
        <w:t xml:space="preserve"> </w:t>
      </w:r>
      <w:r>
        <w:rPr>
          <w:rFonts w:hint="eastAsia"/>
        </w:rPr>
        <w:t>功能說明</w:t>
      </w:r>
    </w:p>
    <w:p w14:paraId="216FB82C" w14:textId="77777777" w:rsidR="006D6B63" w:rsidRDefault="006D6B63" w:rsidP="006D6B63"/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6D6B63" w14:paraId="44D64392" w14:textId="77777777" w:rsidTr="00A73046">
        <w:trPr>
          <w:trHeight w:val="277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5F94660" w14:textId="77777777" w:rsidR="006D6B63" w:rsidRDefault="006D6B63" w:rsidP="00E8035E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功能名稱</w:t>
            </w:r>
            <w:r>
              <w:rPr>
                <w:rFonts w:eastAsia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70DBB46" w14:textId="60A9654D" w:rsidR="006D6B63" w:rsidRDefault="00E67B11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事項</w:t>
            </w:r>
            <w:r w:rsidR="006D6B63">
              <w:rPr>
                <w:rFonts w:ascii="標楷體" w:eastAsia="標楷體" w:hAnsi="標楷體" w:hint="eastAsia"/>
              </w:rPr>
              <w:t>登錄</w:t>
            </w:r>
          </w:p>
        </w:tc>
      </w:tr>
      <w:tr w:rsidR="00A73046" w14:paraId="7E0E069D" w14:textId="77777777" w:rsidTr="00A73046">
        <w:trPr>
          <w:trHeight w:val="277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EB1B64" w14:textId="77777777" w:rsidR="00A73046" w:rsidRDefault="00A73046" w:rsidP="00A73046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進入條件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FC3F576" w14:textId="2347C987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B43F2B">
              <w:rPr>
                <w:rFonts w:ascii="標楷體" w:eastAsia="標楷體" w:hAnsi="標楷體" w:hint="eastAsia"/>
              </w:rPr>
              <w:t>維護</w:t>
            </w:r>
            <w:r>
              <w:rPr>
                <w:rFonts w:ascii="標楷體" w:eastAsia="標楷體" w:hAnsi="標楷體" w:hint="eastAsia"/>
              </w:rPr>
              <w:t>提醒事項</w:t>
            </w:r>
          </w:p>
          <w:p w14:paraId="1BACBBD6" w14:textId="70B08194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由【L5960案件資料查詢】點擊「提醒登錄」進入</w:t>
            </w:r>
          </w:p>
          <w:p w14:paraId="4CAEBFE8" w14:textId="5F488274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由【L5601電催登錄】點擊「提醒登錄」進入</w:t>
            </w:r>
          </w:p>
          <w:p w14:paraId="670505D7" w14:textId="566E43F1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由【L560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面催登錄】點擊「提醒登錄」進入</w:t>
            </w:r>
          </w:p>
          <w:p w14:paraId="46BDEBC9" w14:textId="683612F7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由【L560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函催登錄】點擊「提醒登錄」進入</w:t>
            </w:r>
          </w:p>
          <w:p w14:paraId="7F0B6052" w14:textId="2230C4D0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.由【L560</w:t>
            </w: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法務進度登錄】點擊「提醒登錄」進入</w:t>
            </w:r>
          </w:p>
          <w:p w14:paraId="2ADDFA6D" w14:textId="77777777" w:rsidR="00A73046" w:rsidRDefault="00A73046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.由【L560</w:t>
            </w: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提醒事項登錄】點擊「提醒登錄」進入</w:t>
            </w:r>
          </w:p>
          <w:p w14:paraId="1C3A3C00" w14:textId="77777777" w:rsidR="00C67540" w:rsidRDefault="00C67540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.由【L5965提醒事項查詢】點擊[修改]、[刪除]、[解除]</w:t>
            </w:r>
          </w:p>
          <w:p w14:paraId="45663BB9" w14:textId="7BA44953" w:rsidR="00C67540" w:rsidRDefault="00C67540" w:rsidP="00A730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進入</w:t>
            </w:r>
          </w:p>
        </w:tc>
      </w:tr>
      <w:tr w:rsidR="006D6B63" w14:paraId="29349A9D" w14:textId="77777777" w:rsidTr="00A73046">
        <w:trPr>
          <w:trHeight w:val="773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20B024" w14:textId="77777777" w:rsidR="006D6B63" w:rsidRDefault="006D6B63" w:rsidP="00E8035E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基本流程</w:t>
            </w:r>
            <w:r>
              <w:rPr>
                <w:rFonts w:eastAsia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5E785E9" w14:textId="77777777" w:rsidR="00965996" w:rsidRDefault="00965996" w:rsidP="009659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參考「作業流程.法催作業」流程</w:t>
            </w:r>
          </w:p>
          <w:p w14:paraId="4722A226" w14:textId="19236BBB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240F6F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法催紀錄</w:t>
            </w:r>
            <w:r w:rsidR="00E67B11">
              <w:rPr>
                <w:rFonts w:ascii="標楷體" w:eastAsia="標楷體" w:hAnsi="標楷體" w:hint="eastAsia"/>
              </w:rPr>
              <w:t>提醒事項</w:t>
            </w:r>
            <w:r>
              <w:rPr>
                <w:rFonts w:ascii="標楷體" w:eastAsia="標楷體" w:hAnsi="標楷體" w:hint="eastAsia"/>
              </w:rPr>
              <w:t>檔(Coll</w:t>
            </w:r>
            <w:r w:rsidR="00E67B11">
              <w:rPr>
                <w:rFonts w:ascii="標楷體" w:eastAsia="標楷體" w:hAnsi="標楷體" w:hint="eastAsia"/>
              </w:rPr>
              <w:t>Re</w:t>
            </w:r>
            <w:r w:rsidR="00E67B11">
              <w:rPr>
                <w:rFonts w:ascii="標楷體" w:eastAsia="標楷體" w:hAnsi="標楷體"/>
              </w:rPr>
              <w:t>mind</w:t>
            </w:r>
            <w:r>
              <w:rPr>
                <w:rFonts w:ascii="標楷體" w:eastAsia="標楷體" w:hAnsi="標楷體" w:hint="eastAsia"/>
              </w:rPr>
              <w:t>)</w:t>
            </w:r>
            <w:r w:rsidR="00240F6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6B369C5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依據功能選項處理:</w:t>
            </w:r>
          </w:p>
          <w:p w14:paraId="7BED557F" w14:textId="2A5BDA0E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新增:新增</w:t>
            </w:r>
            <w:r w:rsidR="00E67B11">
              <w:rPr>
                <w:rFonts w:ascii="標楷體" w:eastAsia="標楷體" w:hAnsi="標楷體" w:hint="eastAsia"/>
              </w:rPr>
              <w:t>提醒事項</w:t>
            </w:r>
          </w:p>
          <w:p w14:paraId="5AF5EC69" w14:textId="6F099503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修改:修改</w:t>
            </w:r>
            <w:r w:rsidR="00E67B11">
              <w:rPr>
                <w:rFonts w:ascii="標楷體" w:eastAsia="標楷體" w:hAnsi="標楷體" w:hint="eastAsia"/>
              </w:rPr>
              <w:t>提醒事項</w:t>
            </w:r>
          </w:p>
          <w:p w14:paraId="277B5AFA" w14:textId="299693C2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</w:t>
            </w:r>
            <w:r w:rsidR="00E67B11">
              <w:rPr>
                <w:rFonts w:ascii="標楷體" w:eastAsia="標楷體" w:hAnsi="標楷體" w:hint="eastAsia"/>
              </w:rPr>
              <w:t>刪除</w:t>
            </w:r>
            <w:r>
              <w:rPr>
                <w:rFonts w:ascii="標楷體" w:eastAsia="標楷體" w:hAnsi="標楷體" w:hint="eastAsia"/>
              </w:rPr>
              <w:t>:</w:t>
            </w:r>
            <w:r w:rsidR="00E67B11">
              <w:rPr>
                <w:rFonts w:ascii="標楷體" w:eastAsia="標楷體" w:hAnsi="標楷體" w:hint="eastAsia"/>
              </w:rPr>
              <w:t>刪除提醒事項</w:t>
            </w:r>
          </w:p>
          <w:p w14:paraId="425DF2B3" w14:textId="340D63BD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4)</w:t>
            </w:r>
            <w:r w:rsidR="00E67B11">
              <w:rPr>
                <w:rFonts w:ascii="標楷體" w:eastAsia="標楷體" w:hAnsi="標楷體" w:hint="eastAsia"/>
              </w:rPr>
              <w:t>解除</w:t>
            </w:r>
            <w:r>
              <w:rPr>
                <w:rFonts w:ascii="標楷體" w:eastAsia="標楷體" w:hAnsi="標楷體" w:hint="eastAsia"/>
              </w:rPr>
              <w:t>:</w:t>
            </w:r>
            <w:r w:rsidR="00E67B11">
              <w:rPr>
                <w:rFonts w:ascii="標楷體" w:eastAsia="標楷體" w:hAnsi="標楷體" w:hint="eastAsia"/>
              </w:rPr>
              <w:t>解除提醒事項</w:t>
            </w:r>
          </w:p>
        </w:tc>
      </w:tr>
      <w:tr w:rsidR="006D6B63" w14:paraId="1FF34814" w14:textId="77777777" w:rsidTr="00A73046">
        <w:trPr>
          <w:trHeight w:val="321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21C4DDA" w14:textId="77777777" w:rsidR="006D6B63" w:rsidRDefault="006D6B63" w:rsidP="00E8035E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選用流程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E395B5" w14:textId="77777777" w:rsidR="006D6B63" w:rsidRDefault="006D6B63" w:rsidP="00E8035E">
            <w:pPr>
              <w:rPr>
                <w:rFonts w:eastAsia="標楷體"/>
              </w:rPr>
            </w:pPr>
          </w:p>
        </w:tc>
      </w:tr>
      <w:tr w:rsidR="006D6B63" w14:paraId="1C7A7F6F" w14:textId="77777777" w:rsidTr="00A73046">
        <w:trPr>
          <w:trHeight w:val="1311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320DC8A" w14:textId="77777777" w:rsidR="006D6B63" w:rsidRDefault="006D6B63" w:rsidP="00E8035E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例外流程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B97998" w14:textId="77777777" w:rsidR="006D6B63" w:rsidRDefault="006D6B63" w:rsidP="00E8035E">
            <w:pPr>
              <w:rPr>
                <w:rFonts w:eastAsia="標楷體"/>
              </w:rPr>
            </w:pPr>
          </w:p>
        </w:tc>
      </w:tr>
      <w:tr w:rsidR="006D6B63" w14:paraId="282444A9" w14:textId="77777777" w:rsidTr="00A73046">
        <w:trPr>
          <w:trHeight w:val="278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277762E" w14:textId="77777777" w:rsidR="006D6B63" w:rsidRDefault="006D6B63" w:rsidP="00E8035E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執行後狀況</w:t>
            </w:r>
            <w:r>
              <w:rPr>
                <w:rFonts w:eastAsia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FD86AB" w14:textId="77777777" w:rsidR="006D6B63" w:rsidRDefault="006D6B63" w:rsidP="00E8035E">
            <w:pPr>
              <w:rPr>
                <w:rFonts w:eastAsia="標楷體"/>
              </w:rPr>
            </w:pPr>
          </w:p>
        </w:tc>
      </w:tr>
      <w:tr w:rsidR="00B43F2B" w14:paraId="45083110" w14:textId="77777777" w:rsidTr="00A73046">
        <w:trPr>
          <w:trHeight w:val="358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26AC883" w14:textId="77777777" w:rsidR="00B43F2B" w:rsidRDefault="00B43F2B" w:rsidP="00B43F2B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特別需求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9AF726" w14:textId="549D8904" w:rsidR="00B43F2B" w:rsidRDefault="00B43F2B" w:rsidP="00B43F2B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【L6932 資料變更交易查詢】查詢異動內容</w:t>
            </w:r>
          </w:p>
        </w:tc>
      </w:tr>
      <w:tr w:rsidR="00B43F2B" w14:paraId="66AC4A6D" w14:textId="77777777" w:rsidTr="00A73046">
        <w:trPr>
          <w:trHeight w:val="278"/>
        </w:trPr>
        <w:tc>
          <w:tcPr>
            <w:tcW w:w="15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64F1EDB" w14:textId="77777777" w:rsidR="00B43F2B" w:rsidRDefault="00B43F2B" w:rsidP="00B43F2B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參考</w:t>
            </w:r>
            <w:r>
              <w:rPr>
                <w:rFonts w:eastAsia="標楷體"/>
              </w:rPr>
              <w:t xml:space="preserve"> </w:t>
            </w:r>
          </w:p>
        </w:tc>
        <w:tc>
          <w:tcPr>
            <w:tcW w:w="6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5FB4EB" w14:textId="77777777" w:rsidR="00B43F2B" w:rsidRDefault="00B43F2B" w:rsidP="00B43F2B">
            <w:pPr>
              <w:rPr>
                <w:rFonts w:eastAsia="標楷體"/>
              </w:rPr>
            </w:pPr>
          </w:p>
        </w:tc>
      </w:tr>
    </w:tbl>
    <w:p w14:paraId="7AB01421" w14:textId="77777777" w:rsidR="006D6B63" w:rsidRDefault="006D6B63" w:rsidP="006D6B63"/>
    <w:p w14:paraId="500142B4" w14:textId="19D66343" w:rsidR="006D6B63" w:rsidRDefault="006D6B63" w:rsidP="006D6B63">
      <w:pPr>
        <w:pStyle w:val="a"/>
        <w:numPr>
          <w:ilvl w:val="0"/>
          <w:numId w:val="36"/>
        </w:numPr>
        <w:spacing w:before="120"/>
      </w:pPr>
      <w:r>
        <w:t>Table List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6D6B63" w14:paraId="3E4462BB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B68D206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F4E19D4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241B833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6D6B63" w14:paraId="05497354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8C707B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C402A4" w14:textId="37A6FEFE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</w:t>
            </w:r>
            <w:r w:rsidR="00E67B11">
              <w:rPr>
                <w:rFonts w:ascii="標楷體" w:eastAsia="標楷體" w:hAnsi="標楷體" w:hint="eastAsia"/>
              </w:rPr>
              <w:t>Re</w:t>
            </w:r>
            <w:r w:rsidR="00E67B11">
              <w:rPr>
                <w:rFonts w:ascii="標楷體" w:eastAsia="標楷體" w:hAnsi="標楷體"/>
              </w:rPr>
              <w:t>min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A60CE5" w14:textId="7096F8DA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催紀錄</w:t>
            </w:r>
            <w:r w:rsidR="00E67B11">
              <w:rPr>
                <w:rFonts w:ascii="標楷體" w:eastAsia="標楷體" w:hAnsi="標楷體" w:hint="eastAsia"/>
              </w:rPr>
              <w:t>提醒事項</w:t>
            </w:r>
            <w:r>
              <w:rPr>
                <w:rFonts w:ascii="標楷體" w:eastAsia="標楷體" w:hAnsi="標楷體" w:hint="eastAsia"/>
              </w:rPr>
              <w:t>檔</w:t>
            </w:r>
          </w:p>
        </w:tc>
      </w:tr>
      <w:tr w:rsidR="006D6B63" w14:paraId="5C7841EC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A1197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E1B0E9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Lis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CB995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催紀錄清單檔</w:t>
            </w:r>
          </w:p>
        </w:tc>
      </w:tr>
      <w:tr w:rsidR="00B43F2B" w14:paraId="40DDC92B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2D039" w14:textId="77928ECD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AD0A8" w14:textId="4C7D53EB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38E7A" w14:textId="7F094B8A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B43F2B" w14:paraId="2AD024AB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0FEE7" w14:textId="22A3DFED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DFB3" w14:textId="03D24511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5B290" w14:textId="34B058F8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0926EFD0" w14:textId="77777777" w:rsidR="006D6B63" w:rsidRDefault="006D6B63" w:rsidP="006D6B63"/>
    <w:p w14:paraId="6CD2C489" w14:textId="0C955A84" w:rsidR="00B43F2B" w:rsidRDefault="00B43F2B" w:rsidP="00B43F2B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lastRenderedPageBreak/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08172E5A" w14:textId="7D0E351A" w:rsidR="006D6B63" w:rsidRDefault="00E67B11" w:rsidP="006D6B63">
      <w:pPr>
        <w:pStyle w:val="a"/>
        <w:numPr>
          <w:ilvl w:val="0"/>
          <w:numId w:val="0"/>
        </w:numPr>
        <w:tabs>
          <w:tab w:val="left" w:pos="480"/>
        </w:tabs>
      </w:pPr>
      <w:r>
        <w:rPr>
          <w:noProof/>
        </w:rPr>
        <w:drawing>
          <wp:inline distT="0" distB="0" distL="0" distR="0" wp14:anchorId="25182D65" wp14:editId="54857F43">
            <wp:extent cx="6479540" cy="3253105"/>
            <wp:effectExtent l="0" t="0" r="0" b="4445"/>
            <wp:docPr id="175" name="圖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5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59F0A8" w14:textId="772558F6" w:rsidR="006D6B63" w:rsidRDefault="006D6B63" w:rsidP="006D6B63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B43F2B">
        <w:rPr>
          <w:rFonts w:hint="eastAsia"/>
        </w:rPr>
        <w:t>-</w:t>
      </w:r>
      <w:r w:rsidR="00B43F2B">
        <w:rPr>
          <w:rFonts w:hint="eastAsia"/>
        </w:rPr>
        <w:t>新增</w:t>
      </w:r>
    </w:p>
    <w:p w14:paraId="2172658E" w14:textId="77777777" w:rsidR="006D6B63" w:rsidRDefault="006D6B63" w:rsidP="006D6B63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D6B63" w14:paraId="3E0B930C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CAEAA44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3C6B697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957880F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D6B63" w14:paraId="71ECEF56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506E7" w14:textId="77777777" w:rsidR="006D6B63" w:rsidRDefault="006D6B63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B6BA11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0CD21A" w14:textId="4F4A1886" w:rsidR="006D6B63" w:rsidRDefault="006D6B63" w:rsidP="00E8035E">
            <w:pPr>
              <w:ind w:left="314" w:hangingChars="131" w:hanging="314"/>
              <w:rPr>
                <w:rFonts w:eastAsia="標楷體"/>
                <w:color w:val="000000"/>
                <w:lang w:eastAsia="zh-HK"/>
              </w:rPr>
            </w:pPr>
            <w:r>
              <w:rPr>
                <w:rFonts w:eastAsia="標楷體"/>
                <w:color w:val="000000"/>
              </w:rPr>
              <w:t>1.</w:t>
            </w:r>
            <w:r>
              <w:rPr>
                <w:rFonts w:eastAsia="標楷體" w:hint="eastAsia"/>
                <w:color w:val="000000"/>
              </w:rPr>
              <w:t>【</w:t>
            </w:r>
            <w:r>
              <w:rPr>
                <w:rFonts w:ascii="標楷體" w:eastAsia="標楷體" w:hAnsi="標楷體" w:hint="eastAsia"/>
                <w:color w:val="000000"/>
              </w:rPr>
              <w:t>L5960案件資料查詢</w:t>
            </w:r>
            <w:r>
              <w:rPr>
                <w:rFonts w:eastAsia="標楷體" w:hint="eastAsia"/>
                <w:color w:val="000000"/>
              </w:rPr>
              <w:t>】點「</w:t>
            </w:r>
            <w:r w:rsidR="00F85A8F">
              <w:rPr>
                <w:rFonts w:eastAsia="標楷體" w:hint="eastAsia"/>
                <w:color w:val="000000"/>
              </w:rPr>
              <w:t>提醒</w:t>
            </w:r>
            <w:r>
              <w:rPr>
                <w:rFonts w:eastAsia="標楷體" w:hint="eastAsia"/>
                <w:color w:val="000000"/>
              </w:rPr>
              <w:t>登錄」</w:t>
            </w:r>
            <w:r>
              <w:rPr>
                <w:rFonts w:eastAsia="標楷體" w:hint="eastAsia"/>
                <w:color w:val="000000"/>
                <w:lang w:eastAsia="zh-HK"/>
              </w:rPr>
              <w:t>時顯示</w:t>
            </w:r>
          </w:p>
          <w:p w14:paraId="71B30569" w14:textId="77777777" w:rsidR="00425E39" w:rsidRPr="002C21BA" w:rsidRDefault="00425E39" w:rsidP="00425E39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BE38FBE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尋找[法催紀錄清單檔(</w:t>
            </w:r>
            <w:r>
              <w:rPr>
                <w:rFonts w:ascii="標楷體" w:eastAsia="標楷體" w:hAnsi="標楷體"/>
              </w:rPr>
              <w:t>CollList</w:t>
            </w:r>
            <w:r>
              <w:rPr>
                <w:rFonts w:ascii="標楷體" w:eastAsia="標楷體" w:hAnsi="標楷體" w:hint="eastAsia"/>
              </w:rPr>
              <w:t>)]是否有同[擔保品戶號</w:t>
            </w:r>
          </w:p>
          <w:p w14:paraId="640E5CF0" w14:textId="77777777" w:rsidR="00425E39" w:rsidRDefault="00425E39" w:rsidP="00425E39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lCustNo)</w:t>
            </w:r>
            <w:r>
              <w:rPr>
                <w:rFonts w:ascii="標楷體" w:eastAsia="標楷體" w:hAnsi="標楷體" w:hint="eastAsia"/>
              </w:rPr>
              <w:t>]與[擔保品額度(</w:t>
            </w:r>
            <w:r>
              <w:rPr>
                <w:rFonts w:ascii="標楷體" w:eastAsia="標楷體" w:hAnsi="標楷體"/>
              </w:rPr>
              <w:t>ClFacmNo</w:t>
            </w:r>
            <w:r>
              <w:rPr>
                <w:rFonts w:ascii="標楷體" w:eastAsia="標楷體" w:hAnsi="標楷體" w:hint="eastAsia"/>
              </w:rPr>
              <w:t>)]若查無資料，則顯示</w:t>
            </w:r>
          </w:p>
          <w:p w14:paraId="16105934" w14:textId="77777777" w:rsidR="00425E39" w:rsidRPr="00EE5675" w:rsidRDefault="00425E39" w:rsidP="00425E39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發生錯誤</w:t>
            </w:r>
            <w:r>
              <w:rPr>
                <w:rFonts w:ascii="標楷體" w:eastAsia="標楷體" w:hAnsi="標楷體"/>
              </w:rPr>
              <w:t>”</w:t>
            </w:r>
          </w:p>
          <w:p w14:paraId="0C3AD697" w14:textId="77777777" w:rsidR="00425E39" w:rsidRPr="002C21BA" w:rsidRDefault="00425E39" w:rsidP="00425E39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48472942" w14:textId="77777777" w:rsidR="00425E39" w:rsidRPr="005B02C7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Pr="005B02C7">
              <w:rPr>
                <w:rFonts w:ascii="標楷體" w:eastAsia="標楷體" w:hAnsi="標楷體" w:hint="eastAsia"/>
              </w:rPr>
              <w:t>新增</w:t>
            </w:r>
            <w:r>
              <w:rPr>
                <w:rFonts w:ascii="標楷體" w:eastAsia="標楷體" w:hAnsi="標楷體" w:hint="eastAsia"/>
              </w:rPr>
              <w:t>函</w:t>
            </w:r>
            <w:r w:rsidRPr="005B02C7">
              <w:rPr>
                <w:rFonts w:ascii="標楷體" w:eastAsia="標楷體" w:hAnsi="標楷體" w:hint="eastAsia"/>
              </w:rPr>
              <w:t>催資料</w:t>
            </w:r>
          </w:p>
          <w:p w14:paraId="6D06B0F9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 w:rsidRPr="00EE5675">
              <w:rPr>
                <w:rFonts w:ascii="標楷體" w:eastAsia="標楷體" w:hAnsi="標楷體" w:hint="eastAsia"/>
              </w:rPr>
              <w:t>4.若該筆[戶號(</w:t>
            </w:r>
            <w:r w:rsidRPr="00EE5675">
              <w:rPr>
                <w:rFonts w:ascii="標楷體" w:eastAsia="標楷體" w:hAnsi="標楷體"/>
              </w:rPr>
              <w:t>CustNo</w:t>
            </w:r>
            <w:r w:rsidRPr="00EE5675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、[額度(</w:t>
            </w:r>
            <w:r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相同[擔保品戶號</w:t>
            </w:r>
          </w:p>
          <w:p w14:paraId="34C04528" w14:textId="77777777" w:rsidR="00425E39" w:rsidRDefault="00425E39" w:rsidP="00425E39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lCustNo)</w:t>
            </w:r>
            <w:r>
              <w:rPr>
                <w:rFonts w:ascii="標楷體" w:eastAsia="標楷體" w:hAnsi="標楷體" w:hint="eastAsia"/>
              </w:rPr>
              <w:t>]與[擔保品額度(</w:t>
            </w:r>
            <w:r>
              <w:rPr>
                <w:rFonts w:ascii="標楷體" w:eastAsia="標楷體" w:hAnsi="標楷體"/>
              </w:rPr>
              <w:t>ClFacmNo</w:t>
            </w:r>
            <w:r>
              <w:rPr>
                <w:rFonts w:ascii="標楷體" w:eastAsia="標楷體" w:hAnsi="標楷體" w:hint="eastAsia"/>
              </w:rPr>
              <w:t>)]，會同時以該相同[擔</w:t>
            </w:r>
          </w:p>
          <w:p w14:paraId="4F29DD62" w14:textId="77777777" w:rsidR="00425E39" w:rsidRDefault="00425E39" w:rsidP="00425E39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保品戶號(</w:t>
            </w:r>
            <w:r>
              <w:rPr>
                <w:rFonts w:ascii="標楷體" w:eastAsia="標楷體" w:hAnsi="標楷體"/>
              </w:rPr>
              <w:t>ClCustNo)</w:t>
            </w:r>
            <w:r>
              <w:rPr>
                <w:rFonts w:ascii="標楷體" w:eastAsia="標楷體" w:hAnsi="標楷體" w:hint="eastAsia"/>
              </w:rPr>
              <w:t>]之[戶號(CustNo)]、[額度(</w:t>
            </w:r>
            <w:r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 w:hint="eastAsia"/>
              </w:rPr>
              <w:t>)]與函</w:t>
            </w:r>
          </w:p>
          <w:p w14:paraId="141EC7E1" w14:textId="77777777" w:rsidR="00425E39" w:rsidRPr="005B02C7" w:rsidRDefault="00425E39" w:rsidP="00425E39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資料做新增</w:t>
            </w:r>
          </w:p>
          <w:p w14:paraId="7BE6BCF4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.將[法催紀錄清單檔(</w:t>
            </w:r>
            <w:r>
              <w:rPr>
                <w:rFonts w:ascii="標楷體" w:eastAsia="標楷體" w:hAnsi="標楷體"/>
              </w:rPr>
              <w:t>CollList</w:t>
            </w:r>
            <w:r>
              <w:rPr>
                <w:rFonts w:ascii="標楷體" w:eastAsia="標楷體" w:hAnsi="標楷體" w:hint="eastAsia"/>
              </w:rPr>
              <w:t>)]中包含相同[擔保品戶號</w:t>
            </w:r>
          </w:p>
          <w:p w14:paraId="5DEBE203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lCustNo)</w:t>
            </w:r>
            <w:r>
              <w:rPr>
                <w:rFonts w:ascii="標楷體" w:eastAsia="標楷體" w:hAnsi="標楷體" w:hint="eastAsia"/>
              </w:rPr>
              <w:t>]與[擔保品額度(</w:t>
            </w:r>
            <w:r>
              <w:rPr>
                <w:rFonts w:ascii="標楷體" w:eastAsia="標楷體" w:hAnsi="標楷體"/>
              </w:rPr>
              <w:t>ClFacmNo</w:t>
            </w:r>
            <w:r>
              <w:rPr>
                <w:rFonts w:ascii="標楷體" w:eastAsia="標楷體" w:hAnsi="標楷體" w:hint="eastAsia"/>
              </w:rPr>
              <w:t>)]資料之[作業項目</w:t>
            </w:r>
          </w:p>
          <w:p w14:paraId="49E50490" w14:textId="3D4A7338" w:rsidR="006D6B63" w:rsidRDefault="00425E39" w:rsidP="00425E39">
            <w:pPr>
              <w:rPr>
                <w:rFonts w:eastAsia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Tx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)]更新為[6.提醒登錄]</w:t>
            </w:r>
          </w:p>
        </w:tc>
      </w:tr>
      <w:tr w:rsidR="006D6B63" w14:paraId="5D378669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6AD15" w14:textId="77777777" w:rsidR="006D6B63" w:rsidRDefault="006D6B63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AB566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1E01CB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D6B63" w14:paraId="0EAE126B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C56CB" w14:textId="77777777" w:rsidR="006D6B63" w:rsidRDefault="006D6B63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A6BC2" w14:textId="77777777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4CC4A" w14:textId="76783054" w:rsidR="006D6B63" w:rsidRDefault="006D6B63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新增另一筆</w:t>
            </w:r>
            <w:r w:rsidR="00F85A8F">
              <w:rPr>
                <w:rFonts w:eastAsia="標楷體" w:hint="eastAsia"/>
                <w:color w:val="000000"/>
              </w:rPr>
              <w:t>提醒事項</w:t>
            </w:r>
          </w:p>
        </w:tc>
      </w:tr>
    </w:tbl>
    <w:p w14:paraId="47055D0D" w14:textId="77777777" w:rsidR="006D6B63" w:rsidRDefault="006D6B63" w:rsidP="006D6B63"/>
    <w:p w14:paraId="33CF8ED2" w14:textId="5D11F408" w:rsidR="006D6B63" w:rsidRDefault="002B0E9A" w:rsidP="006D6B63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畫面資料說明</w:t>
      </w:r>
      <w:r w:rsidR="00B43F2B">
        <w:rPr>
          <w:rFonts w:hint="eastAsia"/>
        </w:rPr>
        <w:t>-</w:t>
      </w:r>
      <w:r w:rsidR="00B43F2B">
        <w:rPr>
          <w:rFonts w:hint="eastAsia"/>
        </w:rPr>
        <w:t>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2"/>
        <w:gridCol w:w="1399"/>
        <w:gridCol w:w="992"/>
        <w:gridCol w:w="709"/>
        <w:gridCol w:w="2410"/>
        <w:gridCol w:w="731"/>
        <w:gridCol w:w="576"/>
        <w:gridCol w:w="3051"/>
      </w:tblGrid>
      <w:tr w:rsidR="006D6B63" w14:paraId="0A4BA5BE" w14:textId="77777777" w:rsidTr="00425E39">
        <w:trPr>
          <w:trHeight w:val="388"/>
          <w:tblHeader/>
          <w:jc w:val="center"/>
        </w:trPr>
        <w:tc>
          <w:tcPr>
            <w:tcW w:w="5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CA6D2A0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</w:t>
            </w:r>
            <w:r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13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6EB10C6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欄位</w:t>
            </w:r>
          </w:p>
        </w:tc>
        <w:tc>
          <w:tcPr>
            <w:tcW w:w="541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2EF7529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0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76EA20E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D6B63" w14:paraId="39B25FC2" w14:textId="77777777" w:rsidTr="00425E39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221569" w14:textId="77777777" w:rsidR="006D6B63" w:rsidRDefault="006D6B63" w:rsidP="00E8035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3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9C1724" w14:textId="77777777" w:rsidR="006D6B63" w:rsidRDefault="006D6B63" w:rsidP="00E8035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8308A30" w14:textId="17B362E4" w:rsidR="006D6B63" w:rsidRDefault="00827766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931F933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D320859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3770A9C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8DED911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0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3A2537" w14:textId="77777777" w:rsidR="006D6B63" w:rsidRDefault="006D6B63" w:rsidP="00E8035E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43F2B" w14:paraId="602CF60F" w14:textId="77777777" w:rsidTr="00B43F2B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078D6" w14:textId="77777777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F857AD" w14:textId="77777777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84895" w14:textId="77777777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579F0" w14:textId="7EF48A03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39EC4" w14:textId="065F97EB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E8FFB" w14:textId="77777777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8674A9" w14:textId="55B45DAD" w:rsidR="00B43F2B" w:rsidRDefault="00B43F2B" w:rsidP="00B43F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6677D" w14:textId="0EE47041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43F2B" w14:paraId="4238D345" w14:textId="77777777" w:rsidTr="00B43F2B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87A83" w14:textId="77777777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0BDFE" w14:textId="77777777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5A146" w14:textId="77777777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8D8C3" w14:textId="77777777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60A4FA" w14:textId="6CB313E6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F97D" w14:textId="77777777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1151E" w14:textId="40A7B653" w:rsidR="00B43F2B" w:rsidRDefault="00B43F2B" w:rsidP="00B43F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B5651" w14:textId="77777777" w:rsidR="00B43F2B" w:rsidRDefault="00B43F2B" w:rsidP="00B43F2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4773D82B" w14:textId="439FFFE0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.</w:t>
            </w:r>
            <w:r>
              <w:rPr>
                <w:rFonts w:ascii="標楷體" w:eastAsia="標楷體" w:hAnsi="標楷體" w:cs="細明體"/>
                <w:spacing w:val="15"/>
              </w:rPr>
              <w:t>CollRemind.CaseCode</w:t>
            </w:r>
          </w:p>
        </w:tc>
      </w:tr>
      <w:tr w:rsidR="00C10B3E" w14:paraId="63CB364C" w14:textId="77777777" w:rsidTr="00B43F2B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B2FA7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FEA85" w14:textId="16CE7863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中文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4A36C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E1510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AF4CF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E758D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07F96" w14:textId="09ED1AED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EA8F9" w14:textId="77777777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a</w:t>
            </w:r>
            <w:r>
              <w:rPr>
                <w:rFonts w:ascii="標楷體" w:eastAsia="標楷體" w:hAnsi="標楷體"/>
              </w:rPr>
              <w:t>seCode</w:t>
            </w:r>
          </w:p>
          <w:p w14:paraId="61153F1B" w14:textId="77777777" w:rsidR="00C10B3E" w:rsidRDefault="00C10B3E" w:rsidP="00C10B3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法催</w:t>
            </w:r>
          </w:p>
          <w:p w14:paraId="1BCB5D69" w14:textId="0722E92C" w:rsidR="00C10B3E" w:rsidRDefault="00C10B3E" w:rsidP="00C10B3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債協</w:t>
            </w:r>
          </w:p>
        </w:tc>
      </w:tr>
      <w:tr w:rsidR="00E92DEB" w14:paraId="0E602AC1" w14:textId="77777777" w:rsidTr="00B43F2B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3FE2E" w14:textId="6157E1D9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B2059" w14:textId="038029C3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D711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6DC2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E895D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87F1D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15C91" w14:textId="66CECED7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5374A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10790923" w14:textId="2AD6D698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CustNo</w:t>
            </w:r>
          </w:p>
        </w:tc>
      </w:tr>
      <w:tr w:rsidR="00E92DEB" w14:paraId="45E7172C" w14:textId="77777777" w:rsidTr="00B43F2B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6ABD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AB2FE" w14:textId="481B0C14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17EFB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152AE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D9B79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6EFC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8A778" w14:textId="50AB437D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190F6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68BD6C0D" w14:textId="67F30508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ame</w:t>
            </w:r>
          </w:p>
        </w:tc>
      </w:tr>
      <w:tr w:rsidR="00E92DEB" w14:paraId="62A4DEFC" w14:textId="77777777" w:rsidTr="00B43F2B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D2D2F" w14:textId="6D6A9914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B3E84" w14:textId="2D7F840F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A0AA6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73AB9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4C2CB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1BBB1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A35E4" w14:textId="0FFA0D97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857A8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50623555" w14:textId="4897B1C1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FacmNo</w:t>
            </w:r>
          </w:p>
        </w:tc>
      </w:tr>
      <w:tr w:rsidR="00E92DEB" w14:paraId="0A9F5D9C" w14:textId="77777777" w:rsidTr="00B43F2B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DC41" w14:textId="79A08EDA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76974" w14:textId="3D81A637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557B0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1DEE5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0B681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65F5C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526DC" w14:textId="6D12380F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14F8C9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4B40A8FA" w14:textId="51990804" w:rsidR="00E92DEB" w:rsidRDefault="00E92DEB" w:rsidP="00E92DE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AccCollPsn</w:t>
            </w:r>
          </w:p>
        </w:tc>
      </w:tr>
      <w:tr w:rsidR="00E92DEB" w14:paraId="283EAE93" w14:textId="77777777" w:rsidTr="00B43F2B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D6D489" w14:textId="73F3A331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43B5A" w14:textId="7B3D210A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5AC4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F3606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8654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8AF2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92F32" w14:textId="16CFB049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46682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20C45D5E" w14:textId="337D780C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E92DEB" w14:paraId="232DEA13" w14:textId="77777777" w:rsidTr="00B43F2B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C0590" w14:textId="25638EBC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E15B7" w14:textId="5AEF52A1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3F45C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22FF5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6AF3B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D538E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B68B8" w14:textId="3AC77D26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0937B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505D37AE" w14:textId="49C695BF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LegalPsn</w:t>
            </w:r>
          </w:p>
        </w:tc>
      </w:tr>
      <w:tr w:rsidR="00E92DEB" w14:paraId="4CCDEC02" w14:textId="77777777" w:rsidTr="00B43F2B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9A8E7" w14:textId="614D4BD5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18321" w14:textId="0EDB9986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姓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6155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2B346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46383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A85A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77665" w14:textId="435C6C9A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600B2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1B05E925" w14:textId="05159378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7D5CC1" w14:paraId="26FA9157" w14:textId="77777777" w:rsidTr="00B43F2B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3F214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CAAB94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1D16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9CA67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6C389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82AD3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FA223" w14:textId="06D4CA27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6D546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5E4C0F7A" w14:textId="6820986C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evIntDate</w:t>
            </w:r>
          </w:p>
        </w:tc>
      </w:tr>
      <w:tr w:rsidR="007D5CC1" w14:paraId="38EC45C2" w14:textId="77777777" w:rsidTr="00B43F2B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67E29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2D6A5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13336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6C19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DA784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41C7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284C6E" w14:textId="18C7B79B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56086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6808E955" w14:textId="11F496C6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inBalance</w:t>
            </w:r>
          </w:p>
        </w:tc>
      </w:tr>
      <w:tr w:rsidR="007D5CC1" w14:paraId="54E1C539" w14:textId="77777777" w:rsidTr="00B43F2B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D022F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9B5B1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C215E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8D35D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163D0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EF1E9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35F33" w14:textId="266A8D18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A3125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5897DC0D" w14:textId="50DC519A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NextIntDate</w:t>
            </w:r>
          </w:p>
        </w:tc>
      </w:tr>
      <w:tr w:rsidR="006D6B63" w14:paraId="015D5308" w14:textId="77777777" w:rsidTr="00B43F2B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580820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3CAD75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查詢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D748D4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1D96F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F7128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4F2DC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5A7E7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73BC8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1電催明細資料查詢】</w:t>
            </w:r>
          </w:p>
        </w:tc>
      </w:tr>
      <w:tr w:rsidR="006D6B63" w14:paraId="3AB8F6E0" w14:textId="77777777" w:rsidTr="00B43F2B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7188B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858701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查詢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991625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348AF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820BD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CD138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33405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FAC7C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2面催明細資料查詢】</w:t>
            </w:r>
          </w:p>
        </w:tc>
      </w:tr>
      <w:tr w:rsidR="006D6B63" w14:paraId="5C4099A8" w14:textId="77777777" w:rsidTr="00B43F2B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E3C371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DBE9D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函催查詢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164A7A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40210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FEE31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18120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392B9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0A4D7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3函催明細資料查詢】</w:t>
            </w:r>
          </w:p>
        </w:tc>
      </w:tr>
      <w:tr w:rsidR="006D6B63" w14:paraId="1C4E0DE0" w14:textId="77777777" w:rsidTr="00B43F2B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39BCC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8CABD0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查詢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A82813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2EC1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C7164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6C38C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8B0DF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561AC6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4法務進度明細資料查詢】</w:t>
            </w:r>
          </w:p>
        </w:tc>
      </w:tr>
      <w:tr w:rsidR="006D6B63" w14:paraId="73CCE81C" w14:textId="77777777" w:rsidTr="00B43F2B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770C15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78D4B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查詢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946644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40763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C1BC9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2B80C" w14:textId="77777777" w:rsidR="006D6B63" w:rsidRDefault="006D6B63" w:rsidP="00E8035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B8FE2" w14:textId="77777777" w:rsidR="006D6B63" w:rsidRDefault="006D6B63" w:rsidP="00E8035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B9DAE" w14:textId="77777777" w:rsidR="006D6B63" w:rsidRDefault="006D6B63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5提醒事項查</w:t>
            </w:r>
            <w:r>
              <w:rPr>
                <w:rFonts w:ascii="標楷體" w:eastAsia="標楷體" w:hAnsi="標楷體" w:hint="eastAsia"/>
              </w:rPr>
              <w:lastRenderedPageBreak/>
              <w:t>詢】</w:t>
            </w:r>
          </w:p>
        </w:tc>
      </w:tr>
      <w:tr w:rsidR="00B43F2B" w14:paraId="172D90EB" w14:textId="77777777" w:rsidTr="00B43F2B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BE207" w14:textId="08187FB6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5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AF537" w14:textId="57593238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項目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E348B" w14:textId="165D5723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29230" w14:textId="77777777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E193" w14:textId="06237E0B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Re</w:t>
            </w:r>
            <w:r>
              <w:rPr>
                <w:rFonts w:ascii="標楷體" w:eastAsia="標楷體" w:hAnsi="標楷體"/>
              </w:rPr>
              <w:t>mindCode</w:t>
            </w:r>
          </w:p>
          <w:p w14:paraId="1AA710CA" w14:textId="597A5BFF" w:rsidR="00B43F2B" w:rsidRPr="00B43F2B" w:rsidRDefault="00B43F2B" w:rsidP="00B43F2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DD98BE2" w14:textId="77777777" w:rsidR="00B43F2B" w:rsidRPr="006B42E6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1:電催提醒</w:t>
            </w:r>
          </w:p>
          <w:p w14:paraId="7DD841E0" w14:textId="77777777" w:rsidR="00B43F2B" w:rsidRPr="006B42E6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/>
                <w:spacing w:val="15"/>
              </w:rPr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面催提醒</w:t>
            </w:r>
          </w:p>
          <w:p w14:paraId="6C643A57" w14:textId="77777777" w:rsidR="00B43F2B" w:rsidRDefault="00B43F2B" w:rsidP="00B43F2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03</w:t>
            </w:r>
            <w:r>
              <w:rPr>
                <w:rFonts w:ascii="標楷體" w:eastAsia="標楷體" w:hAnsi="標楷體" w:cs="細明體" w:hint="eastAsia"/>
                <w:spacing w:val="15"/>
              </w:rPr>
              <w:t>:函催提醒</w:t>
            </w:r>
          </w:p>
          <w:p w14:paraId="0D0EFF2D" w14:textId="5C1F0122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/>
                <w:spacing w:val="15"/>
              </w:rPr>
              <w:t>04</w:t>
            </w:r>
            <w:r>
              <w:rPr>
                <w:rFonts w:ascii="標楷體" w:eastAsia="標楷體" w:hAnsi="標楷體" w:cs="細明體" w:hint="eastAsia"/>
                <w:spacing w:val="15"/>
              </w:rPr>
              <w:t>:法務進度提醒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01C9E" w14:textId="77777777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6A6DF" w14:textId="77777777" w:rsidR="00B43F2B" w:rsidRDefault="00B43F2B" w:rsidP="00B43F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78C03" w14:textId="77777777" w:rsidR="00B43F2B" w:rsidRDefault="00B43F2B" w:rsidP="00B43F2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，</w:t>
            </w:r>
            <w:r>
              <w:rPr>
                <w:rFonts w:ascii="標楷體" w:eastAsia="標楷體" w:hAnsi="標楷體" w:hint="eastAsia"/>
                <w:color w:val="000000"/>
              </w:rPr>
              <w:t>檢核</w:t>
            </w:r>
          </w:p>
          <w:p w14:paraId="68E33F55" w14:textId="77777777" w:rsidR="00B43F2B" w:rsidRDefault="00B43F2B" w:rsidP="00B43F2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08F5E9E" w14:textId="06BF00F9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oll</w:t>
            </w:r>
            <w:r>
              <w:rPr>
                <w:rFonts w:ascii="標楷體" w:eastAsia="標楷體" w:hAnsi="標楷體"/>
              </w:rPr>
              <w:t>Remind</w:t>
            </w:r>
            <w:r>
              <w:rPr>
                <w:rFonts w:ascii="標楷體" w:eastAsia="標楷體" w:hAnsi="標楷體" w:hint="eastAsia"/>
              </w:rPr>
              <w:t>.R</w:t>
            </w:r>
            <w:r>
              <w:rPr>
                <w:rFonts w:ascii="標楷體" w:eastAsia="標楷體" w:hAnsi="標楷體"/>
              </w:rPr>
              <w:t>emindCode</w:t>
            </w:r>
          </w:p>
        </w:tc>
      </w:tr>
      <w:tr w:rsidR="00D44C1D" w14:paraId="55C08A04" w14:textId="77777777" w:rsidTr="00B43F2B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1D3FB8" w14:textId="035BB9F3" w:rsidR="00D44C1D" w:rsidRDefault="00D44C1D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224B99" w14:textId="569B8C0C" w:rsidR="00D44C1D" w:rsidRDefault="00D44C1D" w:rsidP="00D44C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BB1555" w14:textId="611898D7" w:rsidR="00D44C1D" w:rsidRDefault="00D44C1D" w:rsidP="00D44C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E352C" w14:textId="77777777" w:rsidR="00D44C1D" w:rsidRDefault="00D44C1D" w:rsidP="00D44C1D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AA3EA" w14:textId="77777777" w:rsidR="00D44C1D" w:rsidRDefault="00D44C1D" w:rsidP="00D44C1D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F1410" w14:textId="35FE6B08" w:rsidR="00D44C1D" w:rsidRDefault="00D44C1D" w:rsidP="00D44C1D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16B4D" w14:textId="4E130461" w:rsidR="00D44C1D" w:rsidRDefault="006F39DB" w:rsidP="00D44C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E395F" w14:textId="32092533" w:rsidR="00D44C1D" w:rsidRDefault="00D44C1D" w:rsidP="00D44C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</w:t>
            </w:r>
            <w:r w:rsidR="00B43F2B">
              <w:rPr>
                <w:rFonts w:ascii="標楷體" w:eastAsia="標楷體" w:hAnsi="標楷體" w:hint="eastAsia"/>
              </w:rPr>
              <w:t>文字</w:t>
            </w:r>
          </w:p>
          <w:p w14:paraId="51D7901D" w14:textId="48FCEF8F" w:rsidR="00D44C1D" w:rsidRDefault="00D44C1D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Remind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mark</w:t>
            </w:r>
          </w:p>
        </w:tc>
      </w:tr>
      <w:tr w:rsidR="00D44C1D" w14:paraId="40425911" w14:textId="77777777" w:rsidTr="00B43F2B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7BA15B" w14:textId="2C93118F" w:rsidR="00D44C1D" w:rsidRDefault="00D44C1D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9FB18" w14:textId="1C632B4C" w:rsidR="00D44C1D" w:rsidRDefault="00D44C1D" w:rsidP="00D44C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日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BC29" w14:textId="227A8CF4" w:rsidR="00D44C1D" w:rsidRDefault="00D44C1D" w:rsidP="00D44C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92EB6" w14:textId="77777777" w:rsidR="00D44C1D" w:rsidRDefault="00D44C1D" w:rsidP="00D44C1D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1D055" w14:textId="08EE16AB" w:rsidR="00D44C1D" w:rsidRDefault="00B43F2B" w:rsidP="00D44C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B25360" w14:textId="77777777" w:rsidR="00D44C1D" w:rsidRDefault="00D44C1D" w:rsidP="00D44C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56583" w14:textId="77777777" w:rsidR="00D44C1D" w:rsidRDefault="00D44C1D" w:rsidP="00D44C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A9D347" w14:textId="77777777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日期，檢核條</w:t>
            </w:r>
          </w:p>
          <w:p w14:paraId="681B187E" w14:textId="77777777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件:</w:t>
            </w:r>
          </w:p>
          <w:p w14:paraId="72878179" w14:textId="77777777" w:rsidR="00B43F2B" w:rsidRDefault="00B43F2B" w:rsidP="00B43F2B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537EE7C8" w14:textId="77777777" w:rsidR="00B43F2B" w:rsidRDefault="00B43F2B" w:rsidP="00B43F2B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468EC1FE" w14:textId="77777777" w:rsidR="00B43F2B" w:rsidRDefault="00B43F2B" w:rsidP="00B43F2B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138068D4" w14:textId="4CAA2147" w:rsidR="00D44C1D" w:rsidRDefault="00B43F2B" w:rsidP="00D44C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44C1D">
              <w:rPr>
                <w:rFonts w:ascii="標楷體" w:eastAsia="標楷體" w:hAnsi="標楷體" w:hint="eastAsia"/>
              </w:rPr>
              <w:t>.</w:t>
            </w:r>
            <w:r w:rsidR="00D44C1D">
              <w:rPr>
                <w:rFonts w:ascii="標楷體" w:eastAsia="標楷體" w:hAnsi="標楷體"/>
              </w:rPr>
              <w:t>C</w:t>
            </w:r>
            <w:r w:rsidR="00D44C1D">
              <w:rPr>
                <w:rFonts w:ascii="標楷體" w:eastAsia="標楷體" w:hAnsi="標楷體" w:hint="eastAsia"/>
              </w:rPr>
              <w:t>o</w:t>
            </w:r>
            <w:r w:rsidR="00D44C1D">
              <w:rPr>
                <w:rFonts w:ascii="標楷體" w:eastAsia="標楷體" w:hAnsi="標楷體"/>
              </w:rPr>
              <w:t>l</w:t>
            </w:r>
            <w:r w:rsidR="00D44C1D">
              <w:rPr>
                <w:rFonts w:ascii="標楷體" w:eastAsia="標楷體" w:hAnsi="標楷體" w:hint="eastAsia"/>
              </w:rPr>
              <w:t>l</w:t>
            </w:r>
            <w:r w:rsidR="00D44C1D">
              <w:rPr>
                <w:rFonts w:ascii="標楷體" w:eastAsia="標楷體" w:hAnsi="標楷體"/>
              </w:rPr>
              <w:t>Remind</w:t>
            </w:r>
            <w:r w:rsidR="00D44C1D">
              <w:rPr>
                <w:rFonts w:ascii="標楷體" w:eastAsia="標楷體" w:hAnsi="標楷體" w:hint="eastAsia"/>
              </w:rPr>
              <w:t>.</w:t>
            </w:r>
            <w:r w:rsidR="00D44C1D">
              <w:rPr>
                <w:rFonts w:ascii="標楷體" w:eastAsia="標楷體" w:hAnsi="標楷體"/>
              </w:rPr>
              <w:t>RemindDate</w:t>
            </w:r>
          </w:p>
        </w:tc>
      </w:tr>
      <w:tr w:rsidR="00B43F2B" w14:paraId="1F230D43" w14:textId="77777777" w:rsidTr="00B43F2B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FC907" w14:textId="5C950CCD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AFE1F2" w14:textId="5B1602FB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狀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7BB092" w14:textId="77777777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19898" w14:textId="77777777" w:rsidR="00B43F2B" w:rsidRDefault="00B43F2B" w:rsidP="00B43F2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C0A83" w14:textId="77777777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o</w:t>
            </w:r>
            <w:r>
              <w:rPr>
                <w:rFonts w:ascii="標楷體" w:eastAsia="標楷體" w:hAnsi="標楷體"/>
              </w:rPr>
              <w:t>ndCode</w:t>
            </w:r>
          </w:p>
          <w:p w14:paraId="30331BD9" w14:textId="77777777" w:rsidR="00B43F2B" w:rsidRDefault="00B43F2B" w:rsidP="00B43F2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77C20B9" w14:textId="77777777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已到期</w:t>
            </w:r>
          </w:p>
          <w:p w14:paraId="500050F1" w14:textId="77777777" w:rsidR="00B43F2B" w:rsidRDefault="00B43F2B" w:rsidP="00B43F2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有效</w:t>
            </w:r>
          </w:p>
          <w:p w14:paraId="372E116E" w14:textId="77777777" w:rsidR="00B43F2B" w:rsidRDefault="00B43F2B" w:rsidP="00B43F2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:已刪除</w:t>
            </w:r>
          </w:p>
          <w:p w14:paraId="18B7EAF8" w14:textId="7D5F87AB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6:已解除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DE736" w14:textId="77777777" w:rsidR="00B43F2B" w:rsidRDefault="00B43F2B" w:rsidP="00B43F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BE885" w14:textId="77777777" w:rsidR="00B43F2B" w:rsidRDefault="00B43F2B" w:rsidP="00B43F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C455A" w14:textId="77777777" w:rsidR="00B43F2B" w:rsidRDefault="00B43F2B" w:rsidP="00B43F2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，</w:t>
            </w:r>
            <w:r>
              <w:rPr>
                <w:rFonts w:ascii="標楷體" w:eastAsia="標楷體" w:hAnsi="標楷體" w:hint="eastAsia"/>
                <w:color w:val="000000"/>
              </w:rPr>
              <w:t>檢核</w:t>
            </w:r>
          </w:p>
          <w:p w14:paraId="066FC412" w14:textId="77777777" w:rsidR="00B43F2B" w:rsidRDefault="00B43F2B" w:rsidP="00B43F2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74DCFA1" w14:textId="2DD722C1" w:rsidR="00B43F2B" w:rsidRPr="00B43F2B" w:rsidRDefault="00B43F2B" w:rsidP="00B43F2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Remind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CondCode</w:t>
            </w:r>
          </w:p>
        </w:tc>
      </w:tr>
      <w:tr w:rsidR="00D44C1D" w14:paraId="668C2FB1" w14:textId="77777777" w:rsidTr="00B43F2B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0788B" w14:textId="68A53CA1" w:rsidR="00D44C1D" w:rsidRDefault="00D44C1D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D1E9F" w14:textId="084AE12A" w:rsidR="00D44C1D" w:rsidRDefault="00D44C1D" w:rsidP="00D44C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日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CA775" w14:textId="6CA959FA" w:rsidR="00D44C1D" w:rsidRDefault="00D44C1D" w:rsidP="00D44C1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10A58" w14:textId="77777777" w:rsidR="00D44C1D" w:rsidRDefault="00D44C1D" w:rsidP="00D44C1D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6BFD1" w14:textId="4363F48B" w:rsidR="00D44C1D" w:rsidRDefault="00D44C1D" w:rsidP="00D44C1D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97358" w14:textId="7A05964D" w:rsidR="00D44C1D" w:rsidRDefault="00D44C1D" w:rsidP="00D44C1D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AB635" w14:textId="079119FF" w:rsidR="00D44C1D" w:rsidRDefault="00D44C1D" w:rsidP="00D44C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D0C0F8" w14:textId="0983655D" w:rsidR="00D44C1D" w:rsidRDefault="00D44C1D" w:rsidP="00D44C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</w:t>
            </w:r>
            <w:r w:rsidR="006F39DB">
              <w:rPr>
                <w:rFonts w:ascii="標楷體" w:eastAsia="標楷體" w:hAnsi="標楷體" w:hint="eastAsia"/>
              </w:rPr>
              <w:t>動</w:t>
            </w:r>
            <w:r>
              <w:rPr>
                <w:rFonts w:ascii="標楷體" w:eastAsia="標楷體" w:hAnsi="標楷體" w:hint="eastAsia"/>
              </w:rPr>
              <w:t>顯示</w:t>
            </w:r>
          </w:p>
          <w:p w14:paraId="0B26B220" w14:textId="5D95F4AC" w:rsidR="00D44C1D" w:rsidRDefault="00D44C1D" w:rsidP="00D44C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Remind.</w:t>
            </w:r>
            <w:r>
              <w:rPr>
                <w:rFonts w:ascii="標楷體" w:eastAsia="標楷體" w:hAnsi="標楷體" w:hint="eastAsia"/>
              </w:rPr>
              <w:t>Ed</w:t>
            </w:r>
            <w:r>
              <w:rPr>
                <w:rFonts w:ascii="標楷體" w:eastAsia="標楷體" w:hAnsi="標楷體"/>
              </w:rPr>
              <w:t>itDate</w:t>
            </w:r>
          </w:p>
        </w:tc>
      </w:tr>
      <w:tr w:rsidR="00D44C1D" w14:paraId="2E222035" w14:textId="77777777" w:rsidTr="00B43F2B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E90BD" w14:textId="3F1F358A" w:rsidR="00D44C1D" w:rsidRDefault="00D44C1D" w:rsidP="00D44C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D36AAA" w14:textId="6ECDBCCE" w:rsidR="00D44C1D" w:rsidRDefault="00D44C1D" w:rsidP="00D44C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時間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FEAF4" w14:textId="37EDB1B9" w:rsidR="00D44C1D" w:rsidRDefault="00D44C1D" w:rsidP="00D44C1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55B66" w14:textId="77777777" w:rsidR="00D44C1D" w:rsidRDefault="00D44C1D" w:rsidP="00D44C1D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019D8" w14:textId="77777777" w:rsidR="00D44C1D" w:rsidRDefault="00D44C1D" w:rsidP="00D44C1D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3960" w14:textId="77777777" w:rsidR="00D44C1D" w:rsidRDefault="00D44C1D" w:rsidP="00D44C1D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203C7" w14:textId="24283D55" w:rsidR="00D44C1D" w:rsidRDefault="00D44C1D" w:rsidP="00D44C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D78BFB" w14:textId="1CC170AB" w:rsidR="00D44C1D" w:rsidRDefault="00D44C1D" w:rsidP="00D44C1D">
            <w:pPr>
              <w:rPr>
                <w:rFonts w:ascii="標楷體" w:eastAsia="標楷體" w:hAnsi="標楷體"/>
              </w:rPr>
            </w:pPr>
            <w:r w:rsidRPr="000261E3">
              <w:rPr>
                <w:rFonts w:ascii="標楷體" w:eastAsia="標楷體" w:hAnsi="標楷體" w:hint="eastAsia"/>
              </w:rPr>
              <w:t>1.自</w:t>
            </w:r>
            <w:r w:rsidR="006F39DB">
              <w:rPr>
                <w:rFonts w:ascii="標楷體" w:eastAsia="標楷體" w:hAnsi="標楷體" w:hint="eastAsia"/>
              </w:rPr>
              <w:t>動</w:t>
            </w:r>
            <w:r w:rsidRPr="000261E3"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Remind.</w:t>
            </w:r>
            <w:r>
              <w:rPr>
                <w:rFonts w:ascii="標楷體" w:eastAsia="標楷體" w:hAnsi="標楷體" w:hint="eastAsia"/>
              </w:rPr>
              <w:t>Ed</w:t>
            </w:r>
            <w:r>
              <w:rPr>
                <w:rFonts w:ascii="標楷體" w:eastAsia="標楷體" w:hAnsi="標楷體"/>
              </w:rPr>
              <w:t>itTime</w:t>
            </w:r>
          </w:p>
        </w:tc>
      </w:tr>
      <w:tr w:rsidR="00D44C1D" w14:paraId="29F06D80" w14:textId="77777777" w:rsidTr="00B43F2B">
        <w:trPr>
          <w:trHeight w:val="244"/>
          <w:jc w:val="center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A6D30" w14:textId="1FA4AFBC" w:rsidR="00D44C1D" w:rsidRDefault="00D44C1D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7BC5C5" w14:textId="1DA2DF6B" w:rsidR="00D44C1D" w:rsidRDefault="00D44C1D" w:rsidP="00D44C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EEFCE" w14:textId="73C6FF27" w:rsidR="00D44C1D" w:rsidRDefault="00D44C1D" w:rsidP="00D44C1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2987C" w14:textId="77777777" w:rsidR="00D44C1D" w:rsidRDefault="00D44C1D" w:rsidP="00D44C1D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0C78E" w14:textId="2086F08C" w:rsidR="00D44C1D" w:rsidRDefault="00D44C1D" w:rsidP="00D44C1D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46BC1" w14:textId="7318FBF6" w:rsidR="00D44C1D" w:rsidRDefault="00D44C1D" w:rsidP="00D44C1D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68470" w14:textId="7742E0F1" w:rsidR="00D44C1D" w:rsidRDefault="00D44C1D" w:rsidP="00D44C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94630" w14:textId="2BAF9C29" w:rsidR="00D44C1D" w:rsidRDefault="00D44C1D" w:rsidP="00D44C1D">
            <w:pPr>
              <w:rPr>
                <w:rFonts w:ascii="標楷體" w:eastAsia="標楷體" w:hAnsi="標楷體"/>
              </w:rPr>
            </w:pPr>
            <w:r w:rsidRPr="000261E3">
              <w:rPr>
                <w:rFonts w:ascii="標楷體" w:eastAsia="標楷體" w:hAnsi="標楷體" w:hint="eastAsia"/>
              </w:rPr>
              <w:t>1.自</w:t>
            </w:r>
            <w:r w:rsidR="006F39DB">
              <w:rPr>
                <w:rFonts w:ascii="標楷體" w:eastAsia="標楷體" w:hAnsi="標楷體" w:hint="eastAsia"/>
              </w:rPr>
              <w:t>動</w:t>
            </w:r>
            <w:r w:rsidRPr="000261E3">
              <w:rPr>
                <w:rFonts w:ascii="標楷體" w:eastAsia="標楷體" w:hAnsi="標楷體" w:hint="eastAsia"/>
              </w:rPr>
              <w:t>顯示</w:t>
            </w:r>
          </w:p>
          <w:p w14:paraId="350207C2" w14:textId="5DD7F516" w:rsidR="00D44C1D" w:rsidRDefault="00D44C1D" w:rsidP="00D44C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Remind.</w:t>
            </w:r>
            <w:r>
              <w:rPr>
                <w:rFonts w:ascii="標楷體" w:eastAsia="標楷體" w:hAnsi="標楷體" w:hint="eastAsia"/>
              </w:rPr>
              <w:t>Ed</w:t>
            </w:r>
            <w:r>
              <w:rPr>
                <w:rFonts w:ascii="標楷體" w:eastAsia="標楷體" w:hAnsi="標楷體"/>
              </w:rPr>
              <w:t>itEmpNo</w:t>
            </w:r>
          </w:p>
        </w:tc>
      </w:tr>
    </w:tbl>
    <w:p w14:paraId="098B81DF" w14:textId="77777777" w:rsidR="006D6B63" w:rsidRDefault="006D6B63" w:rsidP="006D6B63">
      <w:pPr>
        <w:rPr>
          <w:lang w:val="x-none" w:eastAsia="x-none"/>
        </w:rPr>
      </w:pPr>
    </w:p>
    <w:p w14:paraId="4801FD6F" w14:textId="77777777" w:rsidR="006D6B63" w:rsidRDefault="006D6B63" w:rsidP="006D6B63">
      <w:r>
        <w:br w:type="page"/>
      </w:r>
    </w:p>
    <w:p w14:paraId="600579C0" w14:textId="7663B61A" w:rsidR="00425E39" w:rsidRDefault="00425E39" w:rsidP="00425E39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lastRenderedPageBreak/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32F5368D" w14:textId="0AB0509B" w:rsidR="006F39DB" w:rsidRDefault="006F39DB" w:rsidP="006F39DB">
      <w:pPr>
        <w:pStyle w:val="a"/>
        <w:numPr>
          <w:ilvl w:val="0"/>
          <w:numId w:val="0"/>
        </w:numPr>
        <w:tabs>
          <w:tab w:val="left" w:pos="480"/>
        </w:tabs>
      </w:pPr>
      <w:r>
        <w:rPr>
          <w:noProof/>
        </w:rPr>
        <w:drawing>
          <wp:inline distT="0" distB="0" distL="0" distR="0" wp14:anchorId="2910EE47" wp14:editId="7C54C0E6">
            <wp:extent cx="6479540" cy="3112770"/>
            <wp:effectExtent l="0" t="0" r="0" b="0"/>
            <wp:docPr id="181" name="圖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1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3A9D69" w14:textId="1F1C69F7" w:rsidR="006F39DB" w:rsidRDefault="006F39DB" w:rsidP="006F39DB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425E39">
        <w:rPr>
          <w:rFonts w:hint="eastAsia"/>
        </w:rPr>
        <w:t>-</w:t>
      </w:r>
      <w:r w:rsidR="00425E39">
        <w:rPr>
          <w:rFonts w:hint="eastAsia"/>
        </w:rPr>
        <w:t>修改</w:t>
      </w:r>
    </w:p>
    <w:p w14:paraId="57B584FB" w14:textId="77777777" w:rsidR="006F39DB" w:rsidRDefault="006F39DB" w:rsidP="006F39DB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F39DB" w14:paraId="500E9164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9BB8818" w14:textId="77777777" w:rsidR="006F39DB" w:rsidRDefault="006F39DB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A60E4AC" w14:textId="77777777" w:rsidR="006F39DB" w:rsidRDefault="006F39DB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2318029" w14:textId="77777777" w:rsidR="006F39DB" w:rsidRDefault="006F39DB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F39DB" w14:paraId="6B186CC1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C83C4" w14:textId="77777777" w:rsidR="006F39DB" w:rsidRDefault="006F39DB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7D942" w14:textId="0C8DBF2A" w:rsidR="006F39DB" w:rsidRDefault="006F39DB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697C3" w14:textId="646AEEB0" w:rsidR="006F39DB" w:rsidRDefault="006F39DB" w:rsidP="00E8035E">
            <w:pPr>
              <w:ind w:left="314" w:hangingChars="131" w:hanging="314"/>
              <w:rPr>
                <w:rFonts w:eastAsia="標楷體"/>
                <w:color w:val="000000"/>
                <w:lang w:eastAsia="zh-HK"/>
              </w:rPr>
            </w:pPr>
            <w:r>
              <w:rPr>
                <w:rFonts w:eastAsia="標楷體"/>
                <w:color w:val="000000"/>
              </w:rPr>
              <w:t>1.</w:t>
            </w:r>
            <w:r>
              <w:rPr>
                <w:rFonts w:eastAsia="標楷體" w:hint="eastAsia"/>
                <w:color w:val="000000"/>
              </w:rPr>
              <w:t>【</w:t>
            </w:r>
            <w:r>
              <w:rPr>
                <w:rFonts w:ascii="標楷體" w:eastAsia="標楷體" w:hAnsi="標楷體" w:hint="eastAsia"/>
                <w:color w:val="000000"/>
              </w:rPr>
              <w:t>L5965提醒事項查詢</w:t>
            </w:r>
            <w:r>
              <w:rPr>
                <w:rFonts w:eastAsia="標楷體" w:hint="eastAsia"/>
                <w:color w:val="000000"/>
              </w:rPr>
              <w:t>】點「修改」</w:t>
            </w:r>
            <w:r>
              <w:rPr>
                <w:rFonts w:eastAsia="標楷體" w:hint="eastAsia"/>
                <w:color w:val="000000"/>
                <w:lang w:eastAsia="zh-HK"/>
              </w:rPr>
              <w:t>時顯示</w:t>
            </w:r>
          </w:p>
          <w:p w14:paraId="12C3D354" w14:textId="77777777" w:rsidR="00425E39" w:rsidRPr="002C21BA" w:rsidRDefault="00425E39" w:rsidP="00425E39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D8EE9A5" w14:textId="645D15AB" w:rsidR="00425E39" w:rsidRPr="00EE5675" w:rsidRDefault="00425E39" w:rsidP="00425E3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法催紀錄提醒事項檔(CollRe</w:t>
            </w:r>
            <w:r>
              <w:rPr>
                <w:rFonts w:ascii="標楷體" w:eastAsia="標楷體" w:hAnsi="標楷體"/>
              </w:rPr>
              <w:t>mind</w:t>
            </w:r>
            <w:r>
              <w:rPr>
                <w:rFonts w:ascii="標楷體" w:eastAsia="標楷體" w:hAnsi="標楷體" w:hint="eastAsia"/>
              </w:rPr>
              <w:t>)]該[案件種類(</w:t>
            </w:r>
            <w:r>
              <w:rPr>
                <w:rFonts w:ascii="標楷體" w:eastAsia="標楷體" w:hAnsi="標楷體"/>
              </w:rPr>
              <w:t>Case</w:t>
            </w: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de)</w:t>
            </w:r>
            <w:r>
              <w:rPr>
                <w:rFonts w:ascii="標楷體" w:eastAsia="標楷體" w:hAnsi="標楷體" w:hint="eastAsia"/>
              </w:rPr>
              <w:t>]、[戶號(</w:t>
            </w:r>
            <w:r>
              <w:rPr>
                <w:rFonts w:ascii="標楷體" w:eastAsia="標楷體" w:hAnsi="標楷體"/>
              </w:rPr>
              <w:t>CustNo)]</w:t>
            </w:r>
            <w:r>
              <w:rPr>
                <w:rFonts w:ascii="標楷體" w:eastAsia="標楷體" w:hAnsi="標楷體" w:hint="eastAsia"/>
              </w:rPr>
              <w:t>、[額度編號(</w:t>
            </w:r>
            <w:r>
              <w:rPr>
                <w:rFonts w:ascii="標楷體" w:eastAsia="標楷體" w:hAnsi="標楷體"/>
              </w:rPr>
              <w:t>FacmNo)]</w:t>
            </w:r>
            <w:r>
              <w:rPr>
                <w:rFonts w:ascii="標楷體" w:eastAsia="標楷體" w:hAnsi="標楷體" w:hint="eastAsia"/>
              </w:rPr>
              <w:t>、[作業日期(</w:t>
            </w:r>
            <w:r>
              <w:rPr>
                <w:rFonts w:ascii="標楷體" w:eastAsia="標楷體" w:hAnsi="標楷體"/>
              </w:rPr>
              <w:t>AcDate)]</w:t>
            </w:r>
            <w:r>
              <w:rPr>
                <w:rFonts w:ascii="標楷體" w:eastAsia="標楷體" w:hAnsi="標楷體" w:hint="eastAsia"/>
              </w:rPr>
              <w:t>、[</w:t>
            </w:r>
            <w:r w:rsidR="004814E4">
              <w:rPr>
                <w:rFonts w:ascii="標楷體" w:eastAsia="標楷體" w:hAnsi="標楷體" w:hint="eastAsia"/>
              </w:rPr>
              <w:t>增修人員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TitaTlr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</w:t>
            </w:r>
            <w:r w:rsidR="004814E4">
              <w:rPr>
                <w:rFonts w:ascii="標楷體" w:eastAsia="標楷體" w:hAnsi="標楷體" w:hint="eastAsia"/>
              </w:rPr>
              <w:t>登放</w:t>
            </w:r>
            <w:r>
              <w:rPr>
                <w:rFonts w:ascii="標楷體" w:eastAsia="標楷體" w:hAnsi="標楷體" w:hint="eastAsia"/>
              </w:rPr>
              <w:t>序號(Ti</w:t>
            </w:r>
            <w:r>
              <w:rPr>
                <w:rFonts w:ascii="標楷體" w:eastAsia="標楷體" w:hAnsi="標楷體"/>
              </w:rPr>
              <w:t>taTxtNo)]</w:t>
            </w:r>
            <w:r>
              <w:rPr>
                <w:rFonts w:ascii="標楷體" w:eastAsia="標楷體" w:hAnsi="標楷體" w:hint="eastAsia"/>
              </w:rPr>
              <w:t>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3:修改資料不存在</w:t>
            </w:r>
            <w:r>
              <w:rPr>
                <w:rFonts w:ascii="標楷體" w:eastAsia="標楷體" w:hAnsi="標楷體"/>
              </w:rPr>
              <w:t>”</w:t>
            </w:r>
          </w:p>
          <w:p w14:paraId="6EA65E9E" w14:textId="77777777" w:rsidR="00425E39" w:rsidRPr="00DA006C" w:rsidRDefault="00425E39" w:rsidP="00425E39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918E511" w14:textId="7B9199BF" w:rsidR="006F39DB" w:rsidRDefault="00425E39" w:rsidP="00425E39">
            <w:pPr>
              <w:rPr>
                <w:rFonts w:eastAsia="標楷體"/>
                <w:color w:val="000000"/>
                <w:lang w:eastAsia="zh-HK"/>
              </w:rPr>
            </w:pPr>
            <w:r>
              <w:rPr>
                <w:rFonts w:eastAsia="標楷體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修改該筆</w:t>
            </w:r>
            <w:r>
              <w:rPr>
                <w:rFonts w:ascii="標楷體" w:eastAsia="標楷體" w:hAnsi="標楷體" w:hint="eastAsia"/>
              </w:rPr>
              <w:t>提醒</w:t>
            </w:r>
            <w:r>
              <w:rPr>
                <w:rFonts w:eastAsia="標楷體" w:hint="eastAsia"/>
                <w:color w:val="000000"/>
                <w:lang w:eastAsia="zh-HK"/>
              </w:rPr>
              <w:t>資料</w:t>
            </w:r>
          </w:p>
        </w:tc>
      </w:tr>
      <w:tr w:rsidR="006F39DB" w14:paraId="78DC8CA1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110F11" w14:textId="77777777" w:rsidR="006F39DB" w:rsidRDefault="006F39DB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BC8D4" w14:textId="77777777" w:rsidR="006F39DB" w:rsidRDefault="006F39DB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45C10" w14:textId="6BD5278A" w:rsidR="006F39DB" w:rsidRDefault="006F39DB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4CD74F58" w14:textId="77777777" w:rsidR="006F39DB" w:rsidRDefault="006F39DB" w:rsidP="006F39DB"/>
    <w:p w14:paraId="7B0BBB9B" w14:textId="01466F95" w:rsidR="006F39DB" w:rsidRDefault="002B0E9A" w:rsidP="006F39DB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畫面資料說明</w:t>
      </w:r>
      <w:r w:rsidR="00425E39">
        <w:rPr>
          <w:rFonts w:hint="eastAsia"/>
        </w:rPr>
        <w:t>-</w:t>
      </w:r>
      <w:r w:rsidR="00425E39">
        <w:rPr>
          <w:rFonts w:hint="eastAsia"/>
        </w:rPr>
        <w:t>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149"/>
        <w:gridCol w:w="771"/>
        <w:gridCol w:w="902"/>
        <w:gridCol w:w="2780"/>
        <w:gridCol w:w="560"/>
        <w:gridCol w:w="576"/>
        <w:gridCol w:w="3226"/>
      </w:tblGrid>
      <w:tr w:rsidR="006F39DB" w14:paraId="49C8368B" w14:textId="77777777" w:rsidTr="004814E4">
        <w:trPr>
          <w:trHeight w:val="388"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C2924F2" w14:textId="77777777" w:rsidR="006F39DB" w:rsidRDefault="006F39DB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14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17B004D" w14:textId="77777777" w:rsidR="006F39DB" w:rsidRDefault="006F39DB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58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6C76025" w14:textId="77777777" w:rsidR="006F39DB" w:rsidRDefault="006F39DB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9C01A93" w14:textId="77777777" w:rsidR="006F39DB" w:rsidRDefault="006F39DB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4814E4" w14:paraId="191522DA" w14:textId="77777777" w:rsidTr="004814E4">
        <w:trPr>
          <w:trHeight w:val="244"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E154BB" w14:textId="77777777" w:rsidR="006F39DB" w:rsidRDefault="006F39DB" w:rsidP="00E8035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4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7C426D" w14:textId="77777777" w:rsidR="006F39DB" w:rsidRDefault="006F39DB" w:rsidP="00E8035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D0D4E26" w14:textId="183CA5E9" w:rsidR="006F39DB" w:rsidRDefault="00827766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27C0010" w14:textId="77777777" w:rsidR="006F39DB" w:rsidRDefault="006F39DB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A1B541B" w14:textId="77777777" w:rsidR="006F39DB" w:rsidRDefault="006F39DB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5767809" w14:textId="77777777" w:rsidR="006F39DB" w:rsidRDefault="006F39DB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CE7BE24" w14:textId="77777777" w:rsidR="006F39DB" w:rsidRDefault="006F39DB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67937" w14:textId="77777777" w:rsidR="006F39DB" w:rsidRDefault="006F39DB" w:rsidP="00E8035E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4814E4" w14:paraId="0E95F25C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6BFF0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E439C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4A750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39AA0" w14:textId="592AD9CE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6FE1FD" w14:textId="34D9E0E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D760A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609EB" w14:textId="7F832AA8" w:rsidR="00425E39" w:rsidRDefault="00425E39" w:rsidP="00425E3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73D42" w14:textId="6A08205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4814E4" w14:paraId="5F968BD4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F5DAF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9C723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44E9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56527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2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66015" w14:textId="54CDA23D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0FA71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64A1C8" w14:textId="7C55EC71" w:rsidR="00425E39" w:rsidRDefault="00425E39" w:rsidP="00425E3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794181" w14:textId="77777777" w:rsidR="00425E39" w:rsidRDefault="00425E39" w:rsidP="00425E39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4A9F629A" w14:textId="51D2A7F6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.</w:t>
            </w:r>
            <w:r>
              <w:rPr>
                <w:rFonts w:ascii="標楷體" w:eastAsia="標楷體" w:hAnsi="標楷體" w:cs="細明體"/>
                <w:spacing w:val="15"/>
              </w:rPr>
              <w:t>CollRemind.CaseCode</w:t>
            </w:r>
          </w:p>
        </w:tc>
      </w:tr>
      <w:tr w:rsidR="00C10B3E" w14:paraId="3AB8C794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7F34B6" w14:textId="6CCFFA4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5E4CA" w14:textId="7543101B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中文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6D579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876B8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2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630A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72336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ED1BF" w14:textId="7B16F801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021CA4" w14:textId="77777777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a</w:t>
            </w:r>
            <w:r>
              <w:rPr>
                <w:rFonts w:ascii="標楷體" w:eastAsia="標楷體" w:hAnsi="標楷體"/>
              </w:rPr>
              <w:t>seCode</w:t>
            </w:r>
          </w:p>
          <w:p w14:paraId="49117779" w14:textId="77777777" w:rsidR="00C10B3E" w:rsidRDefault="00C10B3E" w:rsidP="00C10B3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lastRenderedPageBreak/>
              <w:t>1:法催</w:t>
            </w:r>
          </w:p>
          <w:p w14:paraId="3DC14675" w14:textId="3E214A21" w:rsidR="00C10B3E" w:rsidRDefault="00C10B3E" w:rsidP="00C10B3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債協</w:t>
            </w:r>
          </w:p>
        </w:tc>
      </w:tr>
      <w:tr w:rsidR="00E92DEB" w14:paraId="16E44047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0840E" w14:textId="1E25ABE2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6E26D" w14:textId="263FB30D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96B87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F04A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2D9CE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A8AD3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CBC6F" w14:textId="74C4CB2B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99142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A25CADC" w14:textId="065548D9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ollRemind.CustNo</w:t>
            </w:r>
          </w:p>
        </w:tc>
      </w:tr>
      <w:tr w:rsidR="00E92DEB" w14:paraId="4FD9D8B1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D9AFD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FB740" w14:textId="3E31A555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名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5D5D7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94671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00C6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8C3D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71E1" w14:textId="11A08673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668D9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0DF6CB17" w14:textId="4ED1180F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ame</w:t>
            </w:r>
          </w:p>
        </w:tc>
      </w:tr>
      <w:tr w:rsidR="00E92DEB" w14:paraId="35ADCE79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4F4FE" w14:textId="38ACEC34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785CD" w14:textId="5CEE4EBF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4AE90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9A0C7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9E3A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F9D6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CF3C" w14:textId="3D4FD6A5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A3D3D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32E927EF" w14:textId="7EE0CE2B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ollRemind.FacmNo</w:t>
            </w:r>
          </w:p>
        </w:tc>
      </w:tr>
      <w:tr w:rsidR="00E92DEB" w14:paraId="361A3678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C748" w14:textId="48FD0697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EBEBE" w14:textId="2DF29BCF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8689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18CCC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586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46A93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9517C" w14:textId="4F501C94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61B7C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1A57D1D9" w14:textId="343930ED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AccCollPsn</w:t>
            </w:r>
          </w:p>
        </w:tc>
      </w:tr>
      <w:tr w:rsidR="00E92DEB" w14:paraId="0063DC07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D40C5" w14:textId="7B25B433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AB4C3" w14:textId="512BE5F6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56599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7605E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8E26B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30EC5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A64A0" w14:textId="5BA80CFE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E2C05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4033056C" w14:textId="7F2B95F4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E92DEB" w14:paraId="77A35AA8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FC9937" w14:textId="11E8AB92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E8DF4" w14:textId="05EB85BB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8899C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40C06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E20AB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7F57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50E305" w14:textId="446F075B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BBD7F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40221C45" w14:textId="25A16870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LegalPsn</w:t>
            </w:r>
          </w:p>
        </w:tc>
      </w:tr>
      <w:tr w:rsidR="00E92DEB" w14:paraId="38427BB2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9C5D5" w14:textId="0929F06B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875E4F" w14:textId="6F28942B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姓名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9E60C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B430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7809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D164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C20BE" w14:textId="78C737FD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E8D92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0BF10466" w14:textId="1A89D503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7D5CC1" w14:paraId="7C2609EA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02FCE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86F15D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5C77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63FB6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6F3F8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A5C8B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D061B" w14:textId="6E332172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631815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242009D6" w14:textId="0B9F82DF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evIntDate</w:t>
            </w:r>
          </w:p>
        </w:tc>
      </w:tr>
      <w:tr w:rsidR="007D5CC1" w14:paraId="027B9156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575888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C436E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3AD9F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8A4B9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41FB4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115B5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A8803" w14:textId="2C445530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0D2D9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0810AAF8" w14:textId="2445A29B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inBalance</w:t>
            </w:r>
          </w:p>
        </w:tc>
      </w:tr>
      <w:tr w:rsidR="007D5CC1" w14:paraId="2F4D6FD6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34E48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5F0949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3F9ED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7F314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2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53B60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3CE68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2416D" w14:textId="75DF025E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142FE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31E4BDAD" w14:textId="6A03CFCE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NextIntDate</w:t>
            </w:r>
          </w:p>
        </w:tc>
      </w:tr>
      <w:tr w:rsidR="004814E4" w14:paraId="498BB64E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8445A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F301D8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催查詢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A8A72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DFC20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2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E20C2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B70BD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100B1" w14:textId="77777777" w:rsidR="00425E39" w:rsidRDefault="00425E39" w:rsidP="00425E39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44DDB" w14:textId="7B9532EE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1電催明細資料查詢】</w:t>
            </w:r>
          </w:p>
        </w:tc>
      </w:tr>
      <w:tr w:rsidR="004814E4" w14:paraId="0E00101B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DAFD2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AECAD4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面催查詢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8020E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3A129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2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A8613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65B1F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29466" w14:textId="77777777" w:rsidR="00425E39" w:rsidRDefault="00425E39" w:rsidP="00425E39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C3C241" w14:textId="32FE59FC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2面催明細資料查詢】</w:t>
            </w:r>
          </w:p>
        </w:tc>
      </w:tr>
      <w:tr w:rsidR="004814E4" w14:paraId="34111980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6A324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D72EB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函催查詢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E8F37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915C2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2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49915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179CA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A3F4F" w14:textId="77777777" w:rsidR="00425E39" w:rsidRDefault="00425E39" w:rsidP="00425E39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B762B" w14:textId="34D45891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3函催明細資料查詢】</w:t>
            </w:r>
          </w:p>
        </w:tc>
      </w:tr>
      <w:tr w:rsidR="004814E4" w14:paraId="1F1AD23C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C2117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E1DCF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查詢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A7FB7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706F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2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0542E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A13F1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FD57" w14:textId="77777777" w:rsidR="00425E39" w:rsidRDefault="00425E39" w:rsidP="00425E39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29E98" w14:textId="7C74027F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4法務進度明細資料查詢】</w:t>
            </w:r>
          </w:p>
        </w:tc>
      </w:tr>
      <w:tr w:rsidR="004814E4" w14:paraId="2AA692C7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0174B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A8DBD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查詢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6C37F0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AFFCD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2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44100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E7BA2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9DF80" w14:textId="77777777" w:rsidR="00425E39" w:rsidRDefault="00425E39" w:rsidP="00425E39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00FAF" w14:textId="130063F9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5965提醒事項查詢】</w:t>
            </w:r>
          </w:p>
        </w:tc>
      </w:tr>
      <w:tr w:rsidR="004814E4" w14:paraId="7D556ED5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23551" w14:textId="77777777" w:rsidR="004814E4" w:rsidRDefault="004814E4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996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B7147" w14:textId="013C7FE8" w:rsidR="004814E4" w:rsidRDefault="004814E4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[法催紀錄提醒事項檔(CollRe</w:t>
            </w:r>
            <w:r>
              <w:rPr>
                <w:rFonts w:ascii="標楷體" w:eastAsia="標楷體" w:hAnsi="標楷體"/>
              </w:rPr>
              <w:t>mind</w:t>
            </w:r>
            <w:r>
              <w:rPr>
                <w:rFonts w:ascii="標楷體" w:eastAsia="標楷體" w:hAnsi="標楷體" w:hint="eastAsia"/>
              </w:rPr>
              <w:t>)]該[案件種類(</w:t>
            </w:r>
            <w:r>
              <w:rPr>
                <w:rFonts w:ascii="標楷體" w:eastAsia="標楷體" w:hAnsi="標楷體"/>
              </w:rPr>
              <w:t>Case</w:t>
            </w: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de)</w:t>
            </w:r>
            <w:r>
              <w:rPr>
                <w:rFonts w:ascii="標楷體" w:eastAsia="標楷體" w:hAnsi="標楷體" w:hint="eastAsia"/>
              </w:rPr>
              <w:t>]、[戶號(</w:t>
            </w:r>
            <w:r>
              <w:rPr>
                <w:rFonts w:ascii="標楷體" w:eastAsia="標楷體" w:hAnsi="標楷體"/>
              </w:rPr>
              <w:t>CustNo)]</w:t>
            </w:r>
            <w:r>
              <w:rPr>
                <w:rFonts w:ascii="標楷體" w:eastAsia="標楷體" w:hAnsi="標楷體" w:hint="eastAsia"/>
              </w:rPr>
              <w:t>、[額度編號(</w:t>
            </w:r>
            <w:r>
              <w:rPr>
                <w:rFonts w:ascii="標楷體" w:eastAsia="標楷體" w:hAnsi="標楷體"/>
              </w:rPr>
              <w:t>FacmNo)]</w:t>
            </w:r>
            <w:r>
              <w:rPr>
                <w:rFonts w:ascii="標楷體" w:eastAsia="標楷體" w:hAnsi="標楷體" w:hint="eastAsia"/>
              </w:rPr>
              <w:t>、[作業日期(</w:t>
            </w:r>
            <w:r>
              <w:rPr>
                <w:rFonts w:ascii="標楷體" w:eastAsia="標楷體" w:hAnsi="標楷體"/>
              </w:rPr>
              <w:t>AcDate)]</w:t>
            </w:r>
            <w:r>
              <w:rPr>
                <w:rFonts w:ascii="標楷體" w:eastAsia="標楷體" w:hAnsi="標楷體" w:hint="eastAsia"/>
              </w:rPr>
              <w:t>、[增修人員(</w:t>
            </w:r>
            <w:r>
              <w:rPr>
                <w:rFonts w:ascii="標楷體" w:eastAsia="標楷體" w:hAnsi="標楷體"/>
              </w:rPr>
              <w:t>TitaTlr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登放序號(Ti</w:t>
            </w:r>
            <w:r>
              <w:rPr>
                <w:rFonts w:ascii="標楷體" w:eastAsia="標楷體" w:hAnsi="標楷體"/>
              </w:rPr>
              <w:t>taTxtNo)]</w:t>
            </w:r>
            <w:r>
              <w:rPr>
                <w:rFonts w:ascii="標楷體" w:eastAsia="標楷體" w:hAnsi="標楷體" w:hint="eastAsia"/>
              </w:rPr>
              <w:t>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:查詢資料不存在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4814E4" w14:paraId="4CE628EC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59ACD7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89810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項目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E5D21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7811F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2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51E73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Re</w:t>
            </w:r>
            <w:r>
              <w:rPr>
                <w:rFonts w:ascii="標楷體" w:eastAsia="標楷體" w:hAnsi="標楷體"/>
              </w:rPr>
              <w:t>mindCode</w:t>
            </w:r>
          </w:p>
          <w:p w14:paraId="517E2BF2" w14:textId="77777777" w:rsidR="00425E39" w:rsidRPr="00B43F2B" w:rsidRDefault="00425E39" w:rsidP="00425E3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7068BAA7" w14:textId="77777777" w:rsidR="00425E39" w:rsidRPr="006B42E6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1:電催提醒</w:t>
            </w:r>
          </w:p>
          <w:p w14:paraId="7CCD8D67" w14:textId="77777777" w:rsidR="00425E39" w:rsidRPr="006B42E6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/>
                <w:spacing w:val="15"/>
              </w:rPr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面催提醒</w:t>
            </w:r>
          </w:p>
          <w:p w14:paraId="74B6A89E" w14:textId="77777777" w:rsidR="00425E39" w:rsidRDefault="00425E39" w:rsidP="00425E39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03</w:t>
            </w:r>
            <w:r>
              <w:rPr>
                <w:rFonts w:ascii="標楷體" w:eastAsia="標楷體" w:hAnsi="標楷體" w:cs="細明體" w:hint="eastAsia"/>
                <w:spacing w:val="15"/>
              </w:rPr>
              <w:t>:函催提醒</w:t>
            </w:r>
          </w:p>
          <w:p w14:paraId="14315CB4" w14:textId="1E6FAD83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/>
                <w:spacing w:val="15"/>
              </w:rPr>
              <w:t>04</w:t>
            </w:r>
            <w:r>
              <w:rPr>
                <w:rFonts w:ascii="標楷體" w:eastAsia="標楷體" w:hAnsi="標楷體" w:cs="細明體" w:hint="eastAsia"/>
                <w:spacing w:val="15"/>
              </w:rPr>
              <w:t>:法務進度提醒</w:t>
            </w: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E2215" w14:textId="2ED10878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E5E6A" w14:textId="1349FBC7" w:rsidR="00425E39" w:rsidRDefault="00425E39" w:rsidP="00425E3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5B8ED" w14:textId="77777777" w:rsidR="00425E39" w:rsidRDefault="00425E39" w:rsidP="00425E3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自動顯示原值，可以修改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</w:t>
            </w:r>
          </w:p>
          <w:p w14:paraId="199C6580" w14:textId="73558C48" w:rsidR="00425E39" w:rsidRDefault="00425E39" w:rsidP="00425E3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9A22806" w14:textId="1FEEA509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oll</w:t>
            </w:r>
            <w:r>
              <w:rPr>
                <w:rFonts w:ascii="標楷體" w:eastAsia="標楷體" w:hAnsi="標楷體"/>
              </w:rPr>
              <w:t>Remind</w:t>
            </w:r>
            <w:r>
              <w:rPr>
                <w:rFonts w:ascii="標楷體" w:eastAsia="標楷體" w:hAnsi="標楷體" w:hint="eastAsia"/>
              </w:rPr>
              <w:t>.R</w:t>
            </w:r>
            <w:r>
              <w:rPr>
                <w:rFonts w:ascii="標楷體" w:eastAsia="標楷體" w:hAnsi="標楷體"/>
              </w:rPr>
              <w:t>emindCode</w:t>
            </w:r>
          </w:p>
        </w:tc>
      </w:tr>
      <w:tr w:rsidR="004814E4" w14:paraId="472E4A57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CCF29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64212D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9878C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0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1FBA5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2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D777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9A0A3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44DBA" w14:textId="657834D0" w:rsidR="00425E39" w:rsidRDefault="00425E39" w:rsidP="00425E3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B659F7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38E7A2BA" w14:textId="4EF27D76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0CF8FDD3" w14:textId="295A9AE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Remind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mark</w:t>
            </w:r>
          </w:p>
        </w:tc>
      </w:tr>
      <w:tr w:rsidR="004814E4" w14:paraId="34D0EDA0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6B868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3D4E98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日期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CC468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7A38C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2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9FC90" w14:textId="13F567E3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FAFDD3" w14:textId="1D7678EE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85580" w14:textId="4CC7ABDB" w:rsidR="00425E39" w:rsidRDefault="00425E39" w:rsidP="00425E3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DFFE73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日</w:t>
            </w:r>
          </w:p>
          <w:p w14:paraId="572CD53E" w14:textId="0C98D80A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6DFD867C" w14:textId="77777777" w:rsidR="00425E39" w:rsidRDefault="00425E39" w:rsidP="00425E39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321D3085" w14:textId="77777777" w:rsidR="00425E39" w:rsidRDefault="00425E39" w:rsidP="00425E39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24DB2055" w14:textId="77777777" w:rsidR="00425E39" w:rsidRDefault="00425E39" w:rsidP="00425E39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3A7EFD87" w14:textId="05741155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Remind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mindDate</w:t>
            </w:r>
          </w:p>
        </w:tc>
      </w:tr>
      <w:tr w:rsidR="004814E4" w14:paraId="4C72E99E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38D4D6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49FB0B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狀態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0C504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2F336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2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0F3E6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o</w:t>
            </w:r>
            <w:r>
              <w:rPr>
                <w:rFonts w:ascii="標楷體" w:eastAsia="標楷體" w:hAnsi="標楷體"/>
              </w:rPr>
              <w:t>ndCode</w:t>
            </w:r>
          </w:p>
          <w:p w14:paraId="0819B804" w14:textId="77777777" w:rsidR="00425E39" w:rsidRDefault="00425E39" w:rsidP="00425E3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DB535C9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已到期</w:t>
            </w:r>
          </w:p>
          <w:p w14:paraId="0BDD530A" w14:textId="77777777" w:rsidR="00425E39" w:rsidRDefault="00425E39" w:rsidP="00425E39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有效</w:t>
            </w:r>
          </w:p>
          <w:p w14:paraId="44C75324" w14:textId="77777777" w:rsidR="00425E39" w:rsidRDefault="00425E39" w:rsidP="00425E39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:已刪除</w:t>
            </w:r>
          </w:p>
          <w:p w14:paraId="50392067" w14:textId="2DCD61DF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6:已解除</w:t>
            </w: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CFBB1" w14:textId="4ED2BB4A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07AD6" w14:textId="7DF8A2A0" w:rsidR="00425E39" w:rsidRDefault="00425E39" w:rsidP="00425E3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DD840" w14:textId="77777777" w:rsidR="00425E39" w:rsidRDefault="00425E39" w:rsidP="00425E3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自動顯示原值，可以修改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</w:t>
            </w:r>
          </w:p>
          <w:p w14:paraId="416E94D6" w14:textId="03764F9A" w:rsidR="00425E39" w:rsidRDefault="00425E39" w:rsidP="00425E3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B1269D5" w14:textId="4A50AC22" w:rsidR="00425E39" w:rsidRDefault="00425E39" w:rsidP="00425E39">
            <w:pPr>
              <w:rPr>
                <w:rFonts w:ascii="標楷體" w:eastAsia="標楷體" w:hAnsi="標楷體"/>
                <w:b/>
                <w:bCs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Remind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CondCode</w:t>
            </w:r>
          </w:p>
        </w:tc>
      </w:tr>
      <w:tr w:rsidR="004814E4" w14:paraId="6513D291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9390C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8E7BB8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日期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D0D26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3356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2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43D7D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7B6AE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81BFC" w14:textId="595362E4" w:rsidR="00425E39" w:rsidRDefault="00425E39" w:rsidP="00425E3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1E75E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</w:p>
          <w:p w14:paraId="4BED2E3E" w14:textId="14E5E854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Remind.</w:t>
            </w:r>
            <w:r>
              <w:rPr>
                <w:rFonts w:ascii="標楷體" w:eastAsia="標楷體" w:hAnsi="標楷體" w:hint="eastAsia"/>
              </w:rPr>
              <w:t>Ed</w:t>
            </w:r>
            <w:r>
              <w:rPr>
                <w:rFonts w:ascii="標楷體" w:eastAsia="標楷體" w:hAnsi="標楷體"/>
              </w:rPr>
              <w:t>itDate</w:t>
            </w:r>
          </w:p>
        </w:tc>
      </w:tr>
      <w:tr w:rsidR="004814E4" w14:paraId="1DEB1AA5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8200E8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69A444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時間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F9254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D8140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2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43AD6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1DB44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58A08" w14:textId="71B2E70E" w:rsidR="00425E39" w:rsidRDefault="00425E39" w:rsidP="00425E3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D35F1" w14:textId="5D0DA214" w:rsidR="00425E39" w:rsidRDefault="00425E39" w:rsidP="00425E39">
            <w:pPr>
              <w:rPr>
                <w:rFonts w:ascii="標楷體" w:eastAsia="標楷體" w:hAnsi="標楷體"/>
              </w:rPr>
            </w:pPr>
            <w:r w:rsidRPr="000261E3">
              <w:rPr>
                <w:rFonts w:ascii="標楷體" w:eastAsia="標楷體" w:hAnsi="標楷體" w:hint="eastAsia"/>
              </w:rPr>
              <w:t>1.自</w:t>
            </w:r>
            <w:r>
              <w:rPr>
                <w:rFonts w:ascii="標楷體" w:eastAsia="標楷體" w:hAnsi="標楷體" w:hint="eastAsia"/>
              </w:rPr>
              <w:t>動</w:t>
            </w:r>
            <w:r w:rsidRPr="000261E3"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Remind.</w:t>
            </w:r>
            <w:r>
              <w:rPr>
                <w:rFonts w:ascii="標楷體" w:eastAsia="標楷體" w:hAnsi="標楷體" w:hint="eastAsia"/>
              </w:rPr>
              <w:t>Ed</w:t>
            </w:r>
            <w:r>
              <w:rPr>
                <w:rFonts w:ascii="標楷體" w:eastAsia="標楷體" w:hAnsi="標楷體"/>
              </w:rPr>
              <w:t>itTime</w:t>
            </w:r>
          </w:p>
        </w:tc>
      </w:tr>
      <w:tr w:rsidR="004814E4" w14:paraId="10781092" w14:textId="77777777" w:rsidTr="004814E4">
        <w:trPr>
          <w:trHeight w:val="244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9F957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F70CB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7150E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F96ED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2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DB799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93695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CF57" w14:textId="4AA14A19" w:rsidR="00425E39" w:rsidRDefault="00425E39" w:rsidP="00425E3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7F7C3C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 w:rsidRPr="000261E3">
              <w:rPr>
                <w:rFonts w:ascii="標楷體" w:eastAsia="標楷體" w:hAnsi="標楷體" w:hint="eastAsia"/>
              </w:rPr>
              <w:t>1.自</w:t>
            </w:r>
            <w:r>
              <w:rPr>
                <w:rFonts w:ascii="標楷體" w:eastAsia="標楷體" w:hAnsi="標楷體" w:hint="eastAsia"/>
              </w:rPr>
              <w:t>動</w:t>
            </w:r>
            <w:r w:rsidRPr="000261E3">
              <w:rPr>
                <w:rFonts w:ascii="標楷體" w:eastAsia="標楷體" w:hAnsi="標楷體" w:hint="eastAsia"/>
              </w:rPr>
              <w:t>顯示</w:t>
            </w:r>
          </w:p>
          <w:p w14:paraId="1B4A67AD" w14:textId="3ACDD7CC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Remind.</w:t>
            </w:r>
            <w:r>
              <w:rPr>
                <w:rFonts w:ascii="標楷體" w:eastAsia="標楷體" w:hAnsi="標楷體" w:hint="eastAsia"/>
              </w:rPr>
              <w:t>Ed</w:t>
            </w:r>
            <w:r>
              <w:rPr>
                <w:rFonts w:ascii="標楷體" w:eastAsia="標楷體" w:hAnsi="標楷體"/>
              </w:rPr>
              <w:t>itEmpNo</w:t>
            </w:r>
          </w:p>
        </w:tc>
      </w:tr>
    </w:tbl>
    <w:p w14:paraId="4290CF96" w14:textId="77777777" w:rsidR="006D6B63" w:rsidRDefault="006D6B63" w:rsidP="006D6B63">
      <w:pPr>
        <w:rPr>
          <w:lang w:val="x-none" w:eastAsia="x-none"/>
        </w:rPr>
      </w:pPr>
    </w:p>
    <w:p w14:paraId="48787A4B" w14:textId="77777777" w:rsidR="006D6B63" w:rsidRDefault="006D6B63" w:rsidP="006D6B63">
      <w:r>
        <w:br w:type="page"/>
      </w:r>
    </w:p>
    <w:p w14:paraId="6A57DF1E" w14:textId="28F5CF50" w:rsidR="00425E39" w:rsidRDefault="00425E39" w:rsidP="00425E39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lastRenderedPageBreak/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6D0BAB54" w14:textId="6E17B4BD" w:rsidR="006F39DB" w:rsidRDefault="00ED6C08" w:rsidP="006F39DB">
      <w:pPr>
        <w:pStyle w:val="a"/>
        <w:numPr>
          <w:ilvl w:val="0"/>
          <w:numId w:val="0"/>
        </w:numPr>
        <w:tabs>
          <w:tab w:val="left" w:pos="480"/>
        </w:tabs>
      </w:pPr>
      <w:r>
        <w:rPr>
          <w:noProof/>
        </w:rPr>
        <w:drawing>
          <wp:inline distT="0" distB="0" distL="0" distR="0" wp14:anchorId="1E7D997E" wp14:editId="2664E414">
            <wp:extent cx="6479540" cy="2974975"/>
            <wp:effectExtent l="0" t="0" r="0" b="0"/>
            <wp:docPr id="185" name="圖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7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B8950C" w14:textId="36A67203" w:rsidR="006F39DB" w:rsidRDefault="006F39DB" w:rsidP="006F39DB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425E39">
        <w:rPr>
          <w:rFonts w:hint="eastAsia"/>
        </w:rPr>
        <w:t>-</w:t>
      </w:r>
      <w:r w:rsidR="00425E39">
        <w:rPr>
          <w:rFonts w:hint="eastAsia"/>
        </w:rPr>
        <w:t>刪除</w:t>
      </w:r>
    </w:p>
    <w:p w14:paraId="0B3AF4E9" w14:textId="77777777" w:rsidR="006F39DB" w:rsidRDefault="006F39DB" w:rsidP="006F39DB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F39DB" w14:paraId="07E3F3B4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FD23262" w14:textId="77777777" w:rsidR="006F39DB" w:rsidRDefault="006F39DB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DE3CC17" w14:textId="77777777" w:rsidR="006F39DB" w:rsidRDefault="006F39DB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7197D2C" w14:textId="77777777" w:rsidR="006F39DB" w:rsidRDefault="006F39DB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9186A" w14:paraId="33094349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8F763" w14:textId="77777777" w:rsidR="00C9186A" w:rsidRDefault="00C9186A" w:rsidP="00C918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7773E" w14:textId="5F402253" w:rsidR="00C9186A" w:rsidRDefault="00C9186A" w:rsidP="00C9186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eastAsia="標楷體" w:hint="eastAsia"/>
                <w:color w:val="000000"/>
              </w:rPr>
              <w:t>刪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EF590" w14:textId="25EEBEE0" w:rsidR="00C9186A" w:rsidRDefault="00C9186A" w:rsidP="00C9186A">
            <w:pPr>
              <w:ind w:left="314" w:hangingChars="131" w:hanging="314"/>
              <w:rPr>
                <w:rFonts w:eastAsia="標楷體"/>
                <w:color w:val="000000"/>
                <w:lang w:eastAsia="zh-HK"/>
              </w:rPr>
            </w:pPr>
            <w:r>
              <w:rPr>
                <w:rFonts w:eastAsia="標楷體"/>
                <w:color w:val="000000"/>
              </w:rPr>
              <w:t>1.</w:t>
            </w:r>
            <w:r>
              <w:rPr>
                <w:rFonts w:eastAsia="標楷體" w:hint="eastAsia"/>
                <w:color w:val="000000"/>
              </w:rPr>
              <w:t>【</w:t>
            </w:r>
            <w:r>
              <w:rPr>
                <w:rFonts w:ascii="標楷體" w:eastAsia="標楷體" w:hAnsi="標楷體" w:hint="eastAsia"/>
                <w:color w:val="000000"/>
              </w:rPr>
              <w:t>L5965提醒事項查詢</w:t>
            </w:r>
            <w:r>
              <w:rPr>
                <w:rFonts w:eastAsia="標楷體" w:hint="eastAsia"/>
                <w:color w:val="000000"/>
              </w:rPr>
              <w:t>】點「刪除」</w:t>
            </w:r>
            <w:r>
              <w:rPr>
                <w:rFonts w:eastAsia="標楷體" w:hint="eastAsia"/>
                <w:color w:val="000000"/>
                <w:lang w:eastAsia="zh-HK"/>
              </w:rPr>
              <w:t>時顯示</w:t>
            </w:r>
          </w:p>
          <w:p w14:paraId="562F4DCF" w14:textId="77777777" w:rsidR="00C9186A" w:rsidRPr="002C21BA" w:rsidRDefault="00C9186A" w:rsidP="00C9186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6FC8D663" w14:textId="333368B1" w:rsidR="00C9186A" w:rsidRPr="00EE5675" w:rsidRDefault="00C9186A" w:rsidP="00C9186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法催紀錄提醒事項檔(CollRe</w:t>
            </w:r>
            <w:r>
              <w:rPr>
                <w:rFonts w:ascii="標楷體" w:eastAsia="標楷體" w:hAnsi="標楷體"/>
              </w:rPr>
              <w:t>mind</w:t>
            </w:r>
            <w:r>
              <w:rPr>
                <w:rFonts w:ascii="標楷體" w:eastAsia="標楷體" w:hAnsi="標楷體" w:hint="eastAsia"/>
              </w:rPr>
              <w:t>)]該[案件種類(</w:t>
            </w:r>
            <w:r>
              <w:rPr>
                <w:rFonts w:ascii="標楷體" w:eastAsia="標楷體" w:hAnsi="標楷體"/>
              </w:rPr>
              <w:t>Case</w:t>
            </w: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de)</w:t>
            </w:r>
            <w:r>
              <w:rPr>
                <w:rFonts w:ascii="標楷體" w:eastAsia="標楷體" w:hAnsi="標楷體" w:hint="eastAsia"/>
              </w:rPr>
              <w:t>]、[戶號(</w:t>
            </w:r>
            <w:r>
              <w:rPr>
                <w:rFonts w:ascii="標楷體" w:eastAsia="標楷體" w:hAnsi="標楷體"/>
              </w:rPr>
              <w:t>CustNo)]</w:t>
            </w:r>
            <w:r>
              <w:rPr>
                <w:rFonts w:ascii="標楷體" w:eastAsia="標楷體" w:hAnsi="標楷體" w:hint="eastAsia"/>
              </w:rPr>
              <w:t>、[額度編號(</w:t>
            </w:r>
            <w:r>
              <w:rPr>
                <w:rFonts w:ascii="標楷體" w:eastAsia="標楷體" w:hAnsi="標楷體"/>
              </w:rPr>
              <w:t>FacmNo)]</w:t>
            </w:r>
            <w:r>
              <w:rPr>
                <w:rFonts w:ascii="標楷體" w:eastAsia="標楷體" w:hAnsi="標楷體" w:hint="eastAsia"/>
              </w:rPr>
              <w:t>、[作業日期(</w:t>
            </w:r>
            <w:r>
              <w:rPr>
                <w:rFonts w:ascii="標楷體" w:eastAsia="標楷體" w:hAnsi="標楷體"/>
              </w:rPr>
              <w:t>AcDate)]</w:t>
            </w:r>
            <w:r>
              <w:rPr>
                <w:rFonts w:ascii="標楷體" w:eastAsia="標楷體" w:hAnsi="標楷體" w:hint="eastAsia"/>
              </w:rPr>
              <w:t>、[經辦(</w:t>
            </w:r>
            <w:r>
              <w:rPr>
                <w:rFonts w:ascii="標楷體" w:eastAsia="標楷體" w:hAnsi="標楷體"/>
              </w:rPr>
              <w:t>TitaTlr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交易序號(Ti</w:t>
            </w:r>
            <w:r>
              <w:rPr>
                <w:rFonts w:ascii="標楷體" w:eastAsia="標楷體" w:hAnsi="標楷體"/>
              </w:rPr>
              <w:t>taTxtNo)]</w:t>
            </w:r>
            <w:r>
              <w:rPr>
                <w:rFonts w:ascii="標楷體" w:eastAsia="標楷體" w:hAnsi="標楷體" w:hint="eastAsia"/>
              </w:rPr>
              <w:t>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 w:rsidR="00D875B9"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:</w:t>
            </w:r>
            <w:r w:rsidR="00D875B9">
              <w:rPr>
                <w:rFonts w:ascii="標楷體" w:eastAsia="標楷體" w:hAnsi="標楷體" w:hint="eastAsia"/>
              </w:rPr>
              <w:t>刪除</w:t>
            </w:r>
            <w:r>
              <w:rPr>
                <w:rFonts w:ascii="標楷體" w:eastAsia="標楷體" w:hAnsi="標楷體" w:hint="eastAsia"/>
              </w:rPr>
              <w:t>資料不存在</w:t>
            </w:r>
            <w:r>
              <w:rPr>
                <w:rFonts w:ascii="標楷體" w:eastAsia="標楷體" w:hAnsi="標楷體"/>
              </w:rPr>
              <w:t>”</w:t>
            </w:r>
          </w:p>
          <w:p w14:paraId="06D58C27" w14:textId="77777777" w:rsidR="00C9186A" w:rsidRPr="00DA006C" w:rsidRDefault="00C9186A" w:rsidP="00C9186A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62DC2877" w14:textId="2E538404" w:rsidR="00C9186A" w:rsidRDefault="00C9186A" w:rsidP="00C9186A">
            <w:pPr>
              <w:rPr>
                <w:rFonts w:eastAsia="標楷體"/>
                <w:color w:val="000000"/>
                <w:lang w:eastAsia="zh-HK"/>
              </w:rPr>
            </w:pPr>
            <w:r>
              <w:rPr>
                <w:rFonts w:eastAsia="標楷體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刪除該筆</w:t>
            </w:r>
            <w:r>
              <w:rPr>
                <w:rFonts w:ascii="標楷體" w:eastAsia="標楷體" w:hAnsi="標楷體" w:hint="eastAsia"/>
              </w:rPr>
              <w:t>提醒</w:t>
            </w:r>
            <w:r>
              <w:rPr>
                <w:rFonts w:eastAsia="標楷體" w:hint="eastAsia"/>
                <w:color w:val="000000"/>
                <w:lang w:eastAsia="zh-HK"/>
              </w:rPr>
              <w:t>資料</w:t>
            </w:r>
          </w:p>
        </w:tc>
      </w:tr>
      <w:tr w:rsidR="006F39DB" w14:paraId="53ABA38A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70A22" w14:textId="77777777" w:rsidR="006F39DB" w:rsidRDefault="006F39DB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FC802F" w14:textId="77777777" w:rsidR="006F39DB" w:rsidRDefault="006F39DB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E7000" w14:textId="416342C4" w:rsidR="006F39DB" w:rsidRDefault="006F39DB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eastAsia="標楷體" w:hint="eastAsia"/>
                <w:color w:val="000000"/>
              </w:rPr>
              <w:t>刪除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148CF9D5" w14:textId="77777777" w:rsidR="006F39DB" w:rsidRDefault="006F39DB" w:rsidP="006F39DB"/>
    <w:p w14:paraId="7F590D1C" w14:textId="2A2040AA" w:rsidR="006F39DB" w:rsidRDefault="002B0E9A" w:rsidP="006F39DB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畫面資料說明</w:t>
      </w:r>
      <w:r w:rsidR="00425E39">
        <w:rPr>
          <w:rFonts w:hint="eastAsia"/>
        </w:rPr>
        <w:t>-</w:t>
      </w:r>
      <w:r w:rsidR="00425E39">
        <w:rPr>
          <w:rFonts w:hint="eastAsia"/>
        </w:rPr>
        <w:t>刪除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8"/>
        <w:gridCol w:w="2061"/>
        <w:gridCol w:w="983"/>
        <w:gridCol w:w="983"/>
        <w:gridCol w:w="1679"/>
        <w:gridCol w:w="705"/>
        <w:gridCol w:w="585"/>
        <w:gridCol w:w="2856"/>
      </w:tblGrid>
      <w:tr w:rsidR="006F39DB" w14:paraId="534EA52C" w14:textId="77777777" w:rsidTr="00C10B3E">
        <w:trPr>
          <w:trHeight w:val="388"/>
          <w:tblHeader/>
          <w:jc w:val="center"/>
        </w:trPr>
        <w:tc>
          <w:tcPr>
            <w:tcW w:w="5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658D5DF" w14:textId="77777777" w:rsidR="006F39DB" w:rsidRDefault="006F39DB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20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91198A9" w14:textId="77777777" w:rsidR="006F39DB" w:rsidRDefault="006F39DB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3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31A84A0" w14:textId="77777777" w:rsidR="006F39DB" w:rsidRDefault="006F39DB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28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B5EEA49" w14:textId="77777777" w:rsidR="006F39DB" w:rsidRDefault="006F39DB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F39DB" w14:paraId="6BD800F5" w14:textId="77777777" w:rsidTr="00C10B3E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235ABC" w14:textId="77777777" w:rsidR="006F39DB" w:rsidRDefault="006F39DB" w:rsidP="00E8035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20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5C984A" w14:textId="77777777" w:rsidR="006F39DB" w:rsidRDefault="006F39DB" w:rsidP="00E8035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94B3F5B" w14:textId="7482B277" w:rsidR="006F39DB" w:rsidRDefault="00827766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6CA2BD3" w14:textId="77777777" w:rsidR="006F39DB" w:rsidRDefault="006F39DB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500061C" w14:textId="77777777" w:rsidR="006F39DB" w:rsidRDefault="006F39DB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CF72C73" w14:textId="77777777" w:rsidR="006F39DB" w:rsidRDefault="006F39DB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1710E2C" w14:textId="77777777" w:rsidR="006F39DB" w:rsidRDefault="006F39DB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28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397205" w14:textId="77777777" w:rsidR="006F39DB" w:rsidRDefault="006F39DB" w:rsidP="00E8035E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9186A" w14:paraId="02FEFC41" w14:textId="77777777" w:rsidTr="00C10B3E">
        <w:trPr>
          <w:trHeight w:val="244"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99A5C" w14:textId="75B68843" w:rsidR="00C9186A" w:rsidRDefault="00C9186A" w:rsidP="00C918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38FDD" w14:textId="76967862" w:rsidR="00C9186A" w:rsidRDefault="00C9186A" w:rsidP="00C918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30653" w14:textId="77777777" w:rsidR="00C9186A" w:rsidRDefault="00C9186A" w:rsidP="00C9186A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66D81" w14:textId="6987FE27" w:rsidR="00C9186A" w:rsidRDefault="00C9186A" w:rsidP="00C918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3AF0D" w14:textId="74940EC4" w:rsidR="00C9186A" w:rsidRDefault="00C9186A" w:rsidP="00C9186A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F609D" w14:textId="77777777" w:rsidR="00C9186A" w:rsidRDefault="00C9186A" w:rsidP="00C9186A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A272D" w14:textId="4AB13E6D" w:rsidR="00C9186A" w:rsidRDefault="00C9186A" w:rsidP="00C918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DAF68" w14:textId="0CB4C9E5" w:rsidR="00C9186A" w:rsidRDefault="00C9186A" w:rsidP="00C918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9186A" w14:paraId="70A49E36" w14:textId="77777777" w:rsidTr="00C10B3E">
        <w:trPr>
          <w:trHeight w:val="244"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00A6E" w14:textId="0A755CAC" w:rsidR="00C9186A" w:rsidRDefault="00C9186A" w:rsidP="00C918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CD602" w14:textId="5370EF8D" w:rsidR="00C9186A" w:rsidRDefault="00C9186A" w:rsidP="00C918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AF677" w14:textId="77777777" w:rsidR="00C9186A" w:rsidRDefault="00C9186A" w:rsidP="00C9186A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E056E" w14:textId="77777777" w:rsidR="00C9186A" w:rsidRDefault="00C9186A" w:rsidP="00C9186A">
            <w:pPr>
              <w:rPr>
                <w:rFonts w:ascii="標楷體" w:eastAsia="標楷體" w:hAnsi="標楷體"/>
              </w:rPr>
            </w:pP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0A67" w14:textId="32D288DB" w:rsidR="00C9186A" w:rsidRDefault="00C9186A" w:rsidP="00C9186A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2E928" w14:textId="77777777" w:rsidR="00C9186A" w:rsidRDefault="00C9186A" w:rsidP="00C9186A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79845" w14:textId="2EA2CF7D" w:rsidR="00C9186A" w:rsidRDefault="00C9186A" w:rsidP="00C918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968C2" w14:textId="36FEAB07" w:rsidR="00C9186A" w:rsidRDefault="00C9186A" w:rsidP="00C918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/>
                <w:spacing w:val="15"/>
              </w:rPr>
              <w:t>CollRemind.CaseCode</w:t>
            </w:r>
          </w:p>
        </w:tc>
      </w:tr>
      <w:tr w:rsidR="00C10B3E" w14:paraId="75FD9542" w14:textId="77777777" w:rsidTr="00C10B3E">
        <w:trPr>
          <w:trHeight w:val="244"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65F3F" w14:textId="21CE3884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0E7CC" w14:textId="5D3114D1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中文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97D50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937BB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C00B0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32E3C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ACE1" w14:textId="5F205EA1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EC4D4" w14:textId="77777777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a</w:t>
            </w:r>
            <w:r>
              <w:rPr>
                <w:rFonts w:ascii="標楷體" w:eastAsia="標楷體" w:hAnsi="標楷體"/>
              </w:rPr>
              <w:t>seCode</w:t>
            </w:r>
          </w:p>
          <w:p w14:paraId="2D91B3FC" w14:textId="77777777" w:rsidR="00C10B3E" w:rsidRDefault="00C10B3E" w:rsidP="00C10B3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法催</w:t>
            </w:r>
          </w:p>
          <w:p w14:paraId="5BA221F5" w14:textId="49B2A283" w:rsidR="00C10B3E" w:rsidRDefault="00C10B3E" w:rsidP="00C10B3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債協</w:t>
            </w:r>
          </w:p>
        </w:tc>
      </w:tr>
      <w:tr w:rsidR="00E92DEB" w14:paraId="3EA6F111" w14:textId="77777777" w:rsidTr="00C10B3E">
        <w:trPr>
          <w:trHeight w:val="244"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C582B" w14:textId="65115EDE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F5D89" w14:textId="66715E56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42A89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0947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C377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A071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F04B1" w14:textId="263CF477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78F7E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3433B4AC" w14:textId="5E6B21D8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/>
              </w:rPr>
              <w:t>CollRemind.CustNo</w:t>
            </w:r>
          </w:p>
        </w:tc>
      </w:tr>
      <w:tr w:rsidR="00E92DEB" w14:paraId="4EB419F7" w14:textId="77777777" w:rsidTr="00C10B3E">
        <w:trPr>
          <w:trHeight w:val="244"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239C7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F5F69" w14:textId="14C45000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名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C0A00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86716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7C9B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EFF9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9D6A3" w14:textId="4A3DC20D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4BEED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CBBE103" w14:textId="7C7D7E02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ame</w:t>
            </w:r>
          </w:p>
        </w:tc>
      </w:tr>
      <w:tr w:rsidR="00E92DEB" w14:paraId="0575A3C3" w14:textId="77777777" w:rsidTr="00C10B3E">
        <w:trPr>
          <w:trHeight w:val="244"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7D324" w14:textId="44703DBE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BEEC2" w14:textId="20FD6922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36AC9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4607B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6491D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FD63E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AFA44" w14:textId="34B6FF4A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82669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223FD25B" w14:textId="03A5C2E0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ollRemind.FacmNo</w:t>
            </w:r>
          </w:p>
        </w:tc>
      </w:tr>
      <w:tr w:rsidR="00E92DEB" w14:paraId="4DE50417" w14:textId="77777777" w:rsidTr="00C10B3E">
        <w:trPr>
          <w:trHeight w:val="244"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254F8" w14:textId="3E85FC3A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294D2" w14:textId="352A0707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41753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FBF9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5E80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3757E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F1C8A" w14:textId="285C55BC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7B7ED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3F76DC0F" w14:textId="41B7FF60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AccCollPsn</w:t>
            </w:r>
          </w:p>
        </w:tc>
      </w:tr>
      <w:tr w:rsidR="00E92DEB" w14:paraId="127C9723" w14:textId="77777777" w:rsidTr="00C10B3E">
        <w:trPr>
          <w:trHeight w:val="244"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3FC57" w14:textId="54BE4B2A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456B7" w14:textId="44D4DE8C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FA4C4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0B776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B15EB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48900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89A6C" w14:textId="4FFAC1D2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14339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148D768" w14:textId="69FCB04E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E92DEB" w14:paraId="0F6D9B4E" w14:textId="77777777" w:rsidTr="00C10B3E">
        <w:trPr>
          <w:trHeight w:val="244"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ED1FC" w14:textId="095A86D8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A9A32" w14:textId="530BCD98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A4E5A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C9289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E6251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EA161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1EBEC" w14:textId="1DB48C6F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C1E33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10545C82" w14:textId="104F46EC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ollList.LegalPsn</w:t>
            </w:r>
          </w:p>
        </w:tc>
      </w:tr>
      <w:tr w:rsidR="00E92DEB" w14:paraId="0BACBB4F" w14:textId="77777777" w:rsidTr="00C10B3E">
        <w:trPr>
          <w:trHeight w:val="244"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BC787" w14:textId="34D40B61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2737A" w14:textId="3C59B897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姓名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4E111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B2988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3706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CBB3F" w14:textId="77777777" w:rsidR="00E92DEB" w:rsidRDefault="00E92DEB" w:rsidP="00E92DEB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8201A" w14:textId="21E92E6B" w:rsidR="00E92DEB" w:rsidRDefault="00E92DEB" w:rsidP="00E92D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D31A6" w14:textId="77777777" w:rsidR="00E92DEB" w:rsidRDefault="00E92DEB" w:rsidP="00E92DEB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29145279" w14:textId="3F7681C0" w:rsidR="00E92DEB" w:rsidRDefault="00E92DEB" w:rsidP="00E92D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7D5CC1" w14:paraId="1A90F6E3" w14:textId="77777777" w:rsidTr="00C10B3E">
        <w:trPr>
          <w:trHeight w:val="244"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A86E2" w14:textId="74D9F48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58D5A" w14:textId="6886D4C1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C9C45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3F675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2B5DB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53BF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4A147" w14:textId="179CD7BE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E9F61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7A1BE0EE" w14:textId="66151C1C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evIntDate</w:t>
            </w:r>
          </w:p>
        </w:tc>
      </w:tr>
      <w:tr w:rsidR="007D5CC1" w14:paraId="351791FE" w14:textId="77777777" w:rsidTr="00C10B3E">
        <w:trPr>
          <w:trHeight w:val="244"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C0FA6" w14:textId="54B05D55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1B16" w14:textId="0CF972C1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8F547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6A046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F8475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94D0C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DCFAD" w14:textId="58B406AA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331F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68E505AC" w14:textId="762CEF05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inBalance</w:t>
            </w:r>
          </w:p>
        </w:tc>
      </w:tr>
      <w:tr w:rsidR="007D5CC1" w14:paraId="7003317B" w14:textId="77777777" w:rsidTr="00C10B3E">
        <w:trPr>
          <w:trHeight w:val="244"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89670" w14:textId="34336DB3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0265F" w14:textId="34042BA4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CE2A1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F0557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CC60E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6CCB3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798B0" w14:textId="1F0B1496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231D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0A79717B" w14:textId="1975EB66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NextIntDate</w:t>
            </w:r>
          </w:p>
        </w:tc>
      </w:tr>
      <w:tr w:rsidR="004814E4" w14:paraId="6DC35298" w14:textId="77777777" w:rsidTr="00C10B3E">
        <w:trPr>
          <w:trHeight w:val="244"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3F977" w14:textId="77777777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98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584D" w14:textId="39D5A924" w:rsidR="004814E4" w:rsidRDefault="004814E4" w:rsidP="004814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[法催紀錄提醒事項檔(CollRe</w:t>
            </w:r>
            <w:r>
              <w:rPr>
                <w:rFonts w:ascii="標楷體" w:eastAsia="標楷體" w:hAnsi="標楷體"/>
              </w:rPr>
              <w:t>mind</w:t>
            </w:r>
            <w:r>
              <w:rPr>
                <w:rFonts w:ascii="標楷體" w:eastAsia="標楷體" w:hAnsi="標楷體" w:hint="eastAsia"/>
              </w:rPr>
              <w:t>)]該[案件種類(</w:t>
            </w:r>
            <w:r>
              <w:rPr>
                <w:rFonts w:ascii="標楷體" w:eastAsia="標楷體" w:hAnsi="標楷體"/>
              </w:rPr>
              <w:t>Case</w:t>
            </w: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de)</w:t>
            </w:r>
            <w:r>
              <w:rPr>
                <w:rFonts w:ascii="標楷體" w:eastAsia="標楷體" w:hAnsi="標楷體" w:hint="eastAsia"/>
              </w:rPr>
              <w:t>]、[戶號(</w:t>
            </w:r>
            <w:r>
              <w:rPr>
                <w:rFonts w:ascii="標楷體" w:eastAsia="標楷體" w:hAnsi="標楷體"/>
              </w:rPr>
              <w:t>CustNo)]</w:t>
            </w:r>
            <w:r>
              <w:rPr>
                <w:rFonts w:ascii="標楷體" w:eastAsia="標楷體" w:hAnsi="標楷體" w:hint="eastAsia"/>
              </w:rPr>
              <w:t>、[額度編號(</w:t>
            </w:r>
            <w:r>
              <w:rPr>
                <w:rFonts w:ascii="標楷體" w:eastAsia="標楷體" w:hAnsi="標楷體"/>
              </w:rPr>
              <w:t>FacmNo)]</w:t>
            </w:r>
            <w:r>
              <w:rPr>
                <w:rFonts w:ascii="標楷體" w:eastAsia="標楷體" w:hAnsi="標楷體" w:hint="eastAsia"/>
              </w:rPr>
              <w:t>、[作業日期(</w:t>
            </w:r>
            <w:r>
              <w:rPr>
                <w:rFonts w:ascii="標楷體" w:eastAsia="標楷體" w:hAnsi="標楷體"/>
              </w:rPr>
              <w:t>AcDate)]</w:t>
            </w:r>
            <w:r>
              <w:rPr>
                <w:rFonts w:ascii="標楷體" w:eastAsia="標楷體" w:hAnsi="標楷體" w:hint="eastAsia"/>
              </w:rPr>
              <w:t>、[增修人員(</w:t>
            </w:r>
            <w:r>
              <w:rPr>
                <w:rFonts w:ascii="標楷體" w:eastAsia="標楷體" w:hAnsi="標楷體"/>
              </w:rPr>
              <w:t>TitaTlr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登放序號(Ti</w:t>
            </w:r>
            <w:r>
              <w:rPr>
                <w:rFonts w:ascii="標楷體" w:eastAsia="標楷體" w:hAnsi="標楷體"/>
              </w:rPr>
              <w:t>taTxtNo)]</w:t>
            </w:r>
            <w:r>
              <w:rPr>
                <w:rFonts w:ascii="標楷體" w:eastAsia="標楷體" w:hAnsi="標楷體" w:hint="eastAsia"/>
              </w:rPr>
              <w:t>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:查詢資料不存在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4814E4" w14:paraId="6CDD235B" w14:textId="77777777" w:rsidTr="00C10B3E">
        <w:trPr>
          <w:trHeight w:val="244"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E258F" w14:textId="2C7C61F8" w:rsidR="004814E4" w:rsidRDefault="004814E4" w:rsidP="004814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3ABBF" w14:textId="3AC737CB" w:rsidR="004814E4" w:rsidRDefault="004814E4" w:rsidP="004814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項目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0C58F" w14:textId="36608236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7CC7F" w14:textId="77777777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2444" w14:textId="77777777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50F68" w14:textId="77777777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CE64C" w14:textId="07B43247" w:rsidR="004814E4" w:rsidRDefault="004814E4" w:rsidP="004814E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B9918" w14:textId="26F984DE" w:rsidR="004814E4" w:rsidRDefault="004814E4" w:rsidP="004814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</w:t>
            </w:r>
            <w:r>
              <w:rPr>
                <w:rFonts w:ascii="標楷體" w:eastAsia="標楷體" w:hAnsi="標楷體"/>
              </w:rPr>
              <w:t>Remind</w:t>
            </w:r>
            <w:r>
              <w:rPr>
                <w:rFonts w:ascii="標楷體" w:eastAsia="標楷體" w:hAnsi="標楷體" w:hint="eastAsia"/>
              </w:rPr>
              <w:t>.R</w:t>
            </w:r>
            <w:r>
              <w:rPr>
                <w:rFonts w:ascii="標楷體" w:eastAsia="標楷體" w:hAnsi="標楷體"/>
              </w:rPr>
              <w:t>emindCode</w:t>
            </w:r>
          </w:p>
        </w:tc>
      </w:tr>
      <w:tr w:rsidR="004814E4" w14:paraId="259AAEF5" w14:textId="77777777" w:rsidTr="00C10B3E">
        <w:trPr>
          <w:trHeight w:val="244"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3AA3" w14:textId="4D6AFF88" w:rsidR="004814E4" w:rsidRDefault="004814E4" w:rsidP="004814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084AA" w14:textId="1CD9D7CE" w:rsidR="004814E4" w:rsidRDefault="004814E4" w:rsidP="004814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E3490" w14:textId="00D2CAAE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36B1B" w14:textId="77777777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0A8C6" w14:textId="77777777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79616" w14:textId="77777777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5A1E2" w14:textId="6C38B3AE" w:rsidR="004814E4" w:rsidRDefault="004814E4" w:rsidP="004814E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03769" w14:textId="5651FCBE" w:rsidR="004814E4" w:rsidRDefault="004814E4" w:rsidP="004814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Remind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mark</w:t>
            </w:r>
          </w:p>
        </w:tc>
      </w:tr>
      <w:tr w:rsidR="004814E4" w14:paraId="6BF03DE2" w14:textId="77777777" w:rsidTr="00C10B3E">
        <w:trPr>
          <w:trHeight w:val="244"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6B17D" w14:textId="2259D978" w:rsidR="004814E4" w:rsidRDefault="004814E4" w:rsidP="004814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3E2FF" w14:textId="6BF89F44" w:rsidR="004814E4" w:rsidRDefault="004814E4" w:rsidP="004814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日期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841A1" w14:textId="24376798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A9408" w14:textId="77777777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DC8E0" w14:textId="77777777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2EA3" w14:textId="77777777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A0752" w14:textId="3C02E944" w:rsidR="004814E4" w:rsidRDefault="004814E4" w:rsidP="004814E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7A209" w14:textId="56BBAF64" w:rsidR="004814E4" w:rsidRDefault="004814E4" w:rsidP="004814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Remind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mindDate</w:t>
            </w:r>
          </w:p>
        </w:tc>
      </w:tr>
      <w:tr w:rsidR="004814E4" w14:paraId="356CDDCB" w14:textId="77777777" w:rsidTr="00C10B3E">
        <w:trPr>
          <w:trHeight w:val="244"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308CD" w14:textId="7944796C" w:rsidR="004814E4" w:rsidRDefault="004814E4" w:rsidP="004814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58A80" w14:textId="52F32C3A" w:rsidR="004814E4" w:rsidRDefault="004814E4" w:rsidP="004814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狀態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F04E0" w14:textId="0B9B0766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ADDF0" w14:textId="77777777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34DA" w14:textId="77777777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561FD" w14:textId="77777777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D1C18" w14:textId="55F4A0FC" w:rsidR="004814E4" w:rsidRDefault="004814E4" w:rsidP="004814E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BC839" w14:textId="24D0BD50" w:rsidR="004814E4" w:rsidRDefault="004814E4" w:rsidP="004814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Remind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CondCode</w:t>
            </w:r>
          </w:p>
        </w:tc>
      </w:tr>
      <w:tr w:rsidR="004814E4" w14:paraId="4871CC3F" w14:textId="77777777" w:rsidTr="00C10B3E">
        <w:trPr>
          <w:trHeight w:val="244"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5793B" w14:textId="76FB70C3" w:rsidR="004814E4" w:rsidRDefault="004814E4" w:rsidP="004814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8A706" w14:textId="2721ECB7" w:rsidR="004814E4" w:rsidRDefault="004814E4" w:rsidP="004814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日期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C5BCE" w14:textId="71191047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AEABD" w14:textId="77777777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4D13" w14:textId="77777777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5817C" w14:textId="77777777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532A4" w14:textId="5B82F654" w:rsidR="004814E4" w:rsidRDefault="004814E4" w:rsidP="004814E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77B8" w14:textId="4A30EA27" w:rsidR="004814E4" w:rsidRDefault="004814E4" w:rsidP="004814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Remind.</w:t>
            </w:r>
            <w:r>
              <w:rPr>
                <w:rFonts w:ascii="標楷體" w:eastAsia="標楷體" w:hAnsi="標楷體" w:hint="eastAsia"/>
              </w:rPr>
              <w:t>Ed</w:t>
            </w:r>
            <w:r>
              <w:rPr>
                <w:rFonts w:ascii="標楷體" w:eastAsia="標楷體" w:hAnsi="標楷體"/>
              </w:rPr>
              <w:t>itDate</w:t>
            </w:r>
          </w:p>
        </w:tc>
      </w:tr>
      <w:tr w:rsidR="004814E4" w14:paraId="44C62AB7" w14:textId="77777777" w:rsidTr="00C10B3E">
        <w:trPr>
          <w:trHeight w:val="244"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57722" w14:textId="5193BAC0" w:rsidR="004814E4" w:rsidRDefault="004814E4" w:rsidP="004814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842EB" w14:textId="2B7036C3" w:rsidR="004814E4" w:rsidRDefault="004814E4" w:rsidP="004814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時間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C1CF8" w14:textId="6C1B5AB6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029A3" w14:textId="77777777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A405C" w14:textId="112C56B2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3E3B6" w14:textId="2E5F181A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3923C" w14:textId="0AF1969B" w:rsidR="004814E4" w:rsidRDefault="004814E4" w:rsidP="004814E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A1F79" w14:textId="712B81E3" w:rsidR="004814E4" w:rsidRDefault="004814E4" w:rsidP="004814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Remind.</w:t>
            </w:r>
            <w:r>
              <w:rPr>
                <w:rFonts w:ascii="標楷體" w:eastAsia="標楷體" w:hAnsi="標楷體" w:hint="eastAsia"/>
              </w:rPr>
              <w:t>Ed</w:t>
            </w:r>
            <w:r>
              <w:rPr>
                <w:rFonts w:ascii="標楷體" w:eastAsia="標楷體" w:hAnsi="標楷體"/>
              </w:rPr>
              <w:t>itTime</w:t>
            </w:r>
          </w:p>
        </w:tc>
      </w:tr>
      <w:tr w:rsidR="004814E4" w14:paraId="6FA5CA14" w14:textId="77777777" w:rsidTr="00C10B3E">
        <w:trPr>
          <w:trHeight w:val="244"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18C72" w14:textId="2D22C98B" w:rsidR="004814E4" w:rsidRDefault="004814E4" w:rsidP="004814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59C5A" w14:textId="2A9A9883" w:rsidR="004814E4" w:rsidRDefault="004814E4" w:rsidP="004814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BDF3E" w14:textId="2C748EAD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03BDA" w14:textId="77777777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51933" w14:textId="77777777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48EDE" w14:textId="77777777" w:rsidR="004814E4" w:rsidRDefault="004814E4" w:rsidP="004814E4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D695" w14:textId="07D9AA37" w:rsidR="004814E4" w:rsidRDefault="004814E4" w:rsidP="004814E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8004" w14:textId="4463C48A" w:rsidR="004814E4" w:rsidRDefault="004814E4" w:rsidP="004814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Remind.</w:t>
            </w:r>
            <w:r>
              <w:rPr>
                <w:rFonts w:ascii="標楷體" w:eastAsia="標楷體" w:hAnsi="標楷體" w:hint="eastAsia"/>
              </w:rPr>
              <w:t>Ed</w:t>
            </w:r>
            <w:r>
              <w:rPr>
                <w:rFonts w:ascii="標楷體" w:eastAsia="標楷體" w:hAnsi="標楷體"/>
              </w:rPr>
              <w:t>itEmpNo</w:t>
            </w:r>
          </w:p>
        </w:tc>
      </w:tr>
    </w:tbl>
    <w:p w14:paraId="37066918" w14:textId="77777777" w:rsidR="006D6B63" w:rsidRDefault="006D6B63" w:rsidP="006D6B63">
      <w:pPr>
        <w:widowControl/>
        <w:rPr>
          <w:rFonts w:ascii="標楷體" w:eastAsia="標楷體" w:hAnsi="標楷體"/>
          <w:sz w:val="32"/>
          <w:szCs w:val="20"/>
          <w:lang w:val="x-none"/>
        </w:rPr>
      </w:pPr>
    </w:p>
    <w:p w14:paraId="0BFA8CB2" w14:textId="77777777" w:rsidR="006D6B63" w:rsidRDefault="006D6B63" w:rsidP="006D6B63">
      <w:pPr>
        <w:widowControl/>
        <w:rPr>
          <w:rFonts w:ascii="標楷體" w:eastAsia="標楷體" w:hAnsi="標楷體"/>
          <w:sz w:val="32"/>
          <w:szCs w:val="20"/>
          <w:lang w:val="x-none"/>
        </w:rPr>
      </w:pPr>
      <w:r>
        <w:rPr>
          <w:rFonts w:ascii="標楷體" w:eastAsia="標楷體" w:hAnsi="標楷體" w:hint="eastAsia"/>
          <w:sz w:val="32"/>
          <w:szCs w:val="20"/>
          <w:lang w:val="x-none"/>
        </w:rPr>
        <w:br w:type="page"/>
      </w:r>
    </w:p>
    <w:p w14:paraId="1B3CEFCD" w14:textId="7A68EDA5" w:rsidR="00425E39" w:rsidRDefault="00425E39" w:rsidP="00425E39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lastRenderedPageBreak/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解除</w:t>
      </w:r>
    </w:p>
    <w:p w14:paraId="643CFD89" w14:textId="48854B34" w:rsidR="006F39DB" w:rsidRDefault="00ED6C08" w:rsidP="006F39DB">
      <w:pPr>
        <w:pStyle w:val="a"/>
        <w:numPr>
          <w:ilvl w:val="0"/>
          <w:numId w:val="0"/>
        </w:numPr>
        <w:tabs>
          <w:tab w:val="left" w:pos="480"/>
        </w:tabs>
      </w:pPr>
      <w:r>
        <w:rPr>
          <w:noProof/>
        </w:rPr>
        <w:drawing>
          <wp:inline distT="0" distB="0" distL="0" distR="0" wp14:anchorId="3CA2E7B4" wp14:editId="4035FDB2">
            <wp:extent cx="6479540" cy="2998470"/>
            <wp:effectExtent l="0" t="0" r="0" b="0"/>
            <wp:docPr id="184" name="圖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98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76297" w14:textId="2B75E2E5" w:rsidR="006F39DB" w:rsidRDefault="006F39DB" w:rsidP="006F39DB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425E39">
        <w:rPr>
          <w:rFonts w:hint="eastAsia"/>
        </w:rPr>
        <w:t>-</w:t>
      </w:r>
      <w:r w:rsidR="00425E39">
        <w:rPr>
          <w:rFonts w:hint="eastAsia"/>
        </w:rPr>
        <w:t>解除</w:t>
      </w:r>
    </w:p>
    <w:p w14:paraId="6BEDEAF5" w14:textId="77777777" w:rsidR="006F39DB" w:rsidRDefault="006F39DB" w:rsidP="006F39DB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F39DB" w14:paraId="2998A361" w14:textId="77777777" w:rsidTr="00E8035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15BAA5F" w14:textId="77777777" w:rsidR="006F39DB" w:rsidRDefault="006F39DB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4A3D19B" w14:textId="77777777" w:rsidR="006F39DB" w:rsidRDefault="006F39DB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BAD1202" w14:textId="77777777" w:rsidR="006F39DB" w:rsidRDefault="006F39DB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9186A" w14:paraId="0EA1E7CA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0931B" w14:textId="77777777" w:rsidR="00C9186A" w:rsidRDefault="00C9186A" w:rsidP="00C918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D86EF6" w14:textId="735ADC07" w:rsidR="00C9186A" w:rsidRDefault="00C9186A" w:rsidP="00C918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解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37476" w14:textId="6105B339" w:rsidR="00C9186A" w:rsidRDefault="00C9186A" w:rsidP="00C9186A">
            <w:pPr>
              <w:ind w:left="314" w:hangingChars="131" w:hanging="314"/>
              <w:rPr>
                <w:rFonts w:eastAsia="標楷體"/>
                <w:color w:val="000000"/>
                <w:lang w:eastAsia="zh-HK"/>
              </w:rPr>
            </w:pPr>
            <w:r>
              <w:rPr>
                <w:rFonts w:eastAsia="標楷體"/>
                <w:color w:val="000000"/>
              </w:rPr>
              <w:t>1.</w:t>
            </w:r>
            <w:r>
              <w:rPr>
                <w:rFonts w:eastAsia="標楷體" w:hint="eastAsia"/>
                <w:color w:val="000000"/>
              </w:rPr>
              <w:t>【</w:t>
            </w:r>
            <w:r>
              <w:rPr>
                <w:rFonts w:ascii="標楷體" w:eastAsia="標楷體" w:hAnsi="標楷體" w:hint="eastAsia"/>
                <w:color w:val="000000"/>
              </w:rPr>
              <w:t>L5965提醒事項查詢</w:t>
            </w:r>
            <w:r>
              <w:rPr>
                <w:rFonts w:eastAsia="標楷體" w:hint="eastAsia"/>
                <w:color w:val="000000"/>
              </w:rPr>
              <w:t>】點「解除」</w:t>
            </w:r>
            <w:r>
              <w:rPr>
                <w:rFonts w:eastAsia="標楷體" w:hint="eastAsia"/>
                <w:color w:val="000000"/>
                <w:lang w:eastAsia="zh-HK"/>
              </w:rPr>
              <w:t>時顯示</w:t>
            </w:r>
          </w:p>
          <w:p w14:paraId="69D7B6AB" w14:textId="77777777" w:rsidR="00C9186A" w:rsidRPr="002C21BA" w:rsidRDefault="00C9186A" w:rsidP="00C9186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387BC3A" w14:textId="77777777" w:rsidR="00C9186A" w:rsidRPr="00EE5675" w:rsidRDefault="00C9186A" w:rsidP="00C9186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法催紀錄提醒事項檔(CollRe</w:t>
            </w:r>
            <w:r>
              <w:rPr>
                <w:rFonts w:ascii="標楷體" w:eastAsia="標楷體" w:hAnsi="標楷體"/>
              </w:rPr>
              <w:t>mind</w:t>
            </w:r>
            <w:r>
              <w:rPr>
                <w:rFonts w:ascii="標楷體" w:eastAsia="標楷體" w:hAnsi="標楷體" w:hint="eastAsia"/>
              </w:rPr>
              <w:t>)]該[案件種類(</w:t>
            </w:r>
            <w:r>
              <w:rPr>
                <w:rFonts w:ascii="標楷體" w:eastAsia="標楷體" w:hAnsi="標楷體"/>
              </w:rPr>
              <w:t>Case</w:t>
            </w: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de)</w:t>
            </w:r>
            <w:r>
              <w:rPr>
                <w:rFonts w:ascii="標楷體" w:eastAsia="標楷體" w:hAnsi="標楷體" w:hint="eastAsia"/>
              </w:rPr>
              <w:t>]、[戶號(</w:t>
            </w:r>
            <w:r>
              <w:rPr>
                <w:rFonts w:ascii="標楷體" w:eastAsia="標楷體" w:hAnsi="標楷體"/>
              </w:rPr>
              <w:t>CustNo)]</w:t>
            </w:r>
            <w:r>
              <w:rPr>
                <w:rFonts w:ascii="標楷體" w:eastAsia="標楷體" w:hAnsi="標楷體" w:hint="eastAsia"/>
              </w:rPr>
              <w:t>、[額度編號(</w:t>
            </w:r>
            <w:r>
              <w:rPr>
                <w:rFonts w:ascii="標楷體" w:eastAsia="標楷體" w:hAnsi="標楷體"/>
              </w:rPr>
              <w:t>FacmNo)]</w:t>
            </w:r>
            <w:r>
              <w:rPr>
                <w:rFonts w:ascii="標楷體" w:eastAsia="標楷體" w:hAnsi="標楷體" w:hint="eastAsia"/>
              </w:rPr>
              <w:t>、[作業日期(</w:t>
            </w:r>
            <w:r>
              <w:rPr>
                <w:rFonts w:ascii="標楷體" w:eastAsia="標楷體" w:hAnsi="標楷體"/>
              </w:rPr>
              <w:t>AcDate)]</w:t>
            </w:r>
            <w:r>
              <w:rPr>
                <w:rFonts w:ascii="標楷體" w:eastAsia="標楷體" w:hAnsi="標楷體" w:hint="eastAsia"/>
              </w:rPr>
              <w:t>、[經辦(</w:t>
            </w:r>
            <w:r>
              <w:rPr>
                <w:rFonts w:ascii="標楷體" w:eastAsia="標楷體" w:hAnsi="標楷體"/>
              </w:rPr>
              <w:t>TitaTlr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交易序號(Ti</w:t>
            </w:r>
            <w:r>
              <w:rPr>
                <w:rFonts w:ascii="標楷體" w:eastAsia="標楷體" w:hAnsi="標楷體"/>
              </w:rPr>
              <w:t>taTxtNo)]</w:t>
            </w:r>
            <w:r>
              <w:rPr>
                <w:rFonts w:ascii="標楷體" w:eastAsia="標楷體" w:hAnsi="標楷體" w:hint="eastAsia"/>
              </w:rPr>
              <w:t>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3:修改資料不存在</w:t>
            </w:r>
            <w:r>
              <w:rPr>
                <w:rFonts w:ascii="標楷體" w:eastAsia="標楷體" w:hAnsi="標楷體"/>
              </w:rPr>
              <w:t>”</w:t>
            </w:r>
          </w:p>
          <w:p w14:paraId="594CCB72" w14:textId="77777777" w:rsidR="00C9186A" w:rsidRPr="00DA006C" w:rsidRDefault="00C9186A" w:rsidP="00C9186A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6912BB22" w14:textId="4B6350AB" w:rsidR="00C9186A" w:rsidRDefault="00C9186A" w:rsidP="00C9186A">
            <w:pPr>
              <w:rPr>
                <w:rFonts w:eastAsia="標楷體"/>
                <w:color w:val="000000"/>
                <w:lang w:eastAsia="zh-HK"/>
              </w:rPr>
            </w:pPr>
            <w:r>
              <w:rPr>
                <w:rFonts w:eastAsia="標楷體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解除該筆</w:t>
            </w:r>
            <w:r>
              <w:rPr>
                <w:rFonts w:ascii="標楷體" w:eastAsia="標楷體" w:hAnsi="標楷體" w:hint="eastAsia"/>
              </w:rPr>
              <w:t>提醒</w:t>
            </w:r>
            <w:r>
              <w:rPr>
                <w:rFonts w:eastAsia="標楷體" w:hint="eastAsia"/>
                <w:color w:val="000000"/>
                <w:lang w:eastAsia="zh-HK"/>
              </w:rPr>
              <w:t>資料</w:t>
            </w:r>
          </w:p>
        </w:tc>
      </w:tr>
      <w:tr w:rsidR="006F39DB" w14:paraId="5204C70B" w14:textId="77777777" w:rsidTr="00F34F5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5DB17" w14:textId="77777777" w:rsidR="006F39DB" w:rsidRDefault="006F39DB" w:rsidP="00F34F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F2EFBA" w14:textId="77777777" w:rsidR="006F39DB" w:rsidRDefault="006F39DB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37B7A" w14:textId="40AC59D4" w:rsidR="006F39DB" w:rsidRDefault="006F39DB" w:rsidP="00E8035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</w:rPr>
              <w:t>解除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3A5F4B77" w14:textId="77777777" w:rsidR="006F39DB" w:rsidRDefault="006F39DB" w:rsidP="006F39DB"/>
    <w:p w14:paraId="74DEDA49" w14:textId="589E9331" w:rsidR="006F39DB" w:rsidRDefault="002B0E9A" w:rsidP="006F39DB">
      <w:pPr>
        <w:pStyle w:val="a"/>
        <w:numPr>
          <w:ilvl w:val="0"/>
          <w:numId w:val="36"/>
        </w:numPr>
        <w:spacing w:before="120"/>
      </w:pPr>
      <w:r>
        <w:rPr>
          <w:rFonts w:hint="eastAsia"/>
        </w:rPr>
        <w:t>畫面資料說明</w:t>
      </w:r>
      <w:r w:rsidR="00425E39">
        <w:rPr>
          <w:rFonts w:hint="eastAsia"/>
        </w:rPr>
        <w:t>-</w:t>
      </w:r>
      <w:r w:rsidR="00425E39">
        <w:rPr>
          <w:rFonts w:hint="eastAsia"/>
        </w:rPr>
        <w:t>解除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0"/>
        <w:gridCol w:w="1760"/>
        <w:gridCol w:w="1401"/>
        <w:gridCol w:w="983"/>
        <w:gridCol w:w="1540"/>
        <w:gridCol w:w="705"/>
        <w:gridCol w:w="585"/>
        <w:gridCol w:w="2856"/>
      </w:tblGrid>
      <w:tr w:rsidR="006F39DB" w14:paraId="05F8F498" w14:textId="77777777" w:rsidTr="00C10B3E">
        <w:trPr>
          <w:trHeight w:val="388"/>
          <w:tblHeader/>
          <w:jc w:val="center"/>
        </w:trPr>
        <w:tc>
          <w:tcPr>
            <w:tcW w:w="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4691C5B" w14:textId="77777777" w:rsidR="006F39DB" w:rsidRDefault="006F39DB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F719005" w14:textId="77777777" w:rsidR="006F39DB" w:rsidRDefault="006F39DB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21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2AEFC29" w14:textId="77777777" w:rsidR="006F39DB" w:rsidRDefault="006F39DB" w:rsidP="00E8035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28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E0CA3E9" w14:textId="77777777" w:rsidR="006F39DB" w:rsidRDefault="006F39DB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C9186A" w14:paraId="1259447D" w14:textId="77777777" w:rsidTr="00C10B3E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CC219E" w14:textId="77777777" w:rsidR="006F39DB" w:rsidRDefault="006F39DB" w:rsidP="00E8035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327F4B" w14:textId="77777777" w:rsidR="006F39DB" w:rsidRDefault="006F39DB" w:rsidP="00E8035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04A325E" w14:textId="4F6991E6" w:rsidR="006F39DB" w:rsidRDefault="00827766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97B1CFD" w14:textId="77777777" w:rsidR="006F39DB" w:rsidRDefault="006F39DB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313CB69" w14:textId="77777777" w:rsidR="006F39DB" w:rsidRDefault="006F39DB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96F4925" w14:textId="77777777" w:rsidR="006F39DB" w:rsidRDefault="006F39DB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D55EDA7" w14:textId="77777777" w:rsidR="006F39DB" w:rsidRDefault="006F39DB" w:rsidP="00E8035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28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8AF801" w14:textId="77777777" w:rsidR="006F39DB" w:rsidRDefault="006F39DB" w:rsidP="00E8035E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9186A" w14:paraId="4860DEA1" w14:textId="77777777" w:rsidTr="00C10B3E">
        <w:trPr>
          <w:trHeight w:val="244"/>
          <w:jc w:val="center"/>
        </w:trPr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52849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0726D4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9503C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7D0A2" w14:textId="770FDB3A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解除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BB198" w14:textId="5B92A9D9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8C66C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10EB8A" w14:textId="7F4CD7EE" w:rsidR="00425E39" w:rsidRDefault="00425E39" w:rsidP="00425E3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8B97E" w14:textId="4CCF348A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9186A" w14:paraId="37C0573D" w14:textId="77777777" w:rsidTr="00C10B3E">
        <w:trPr>
          <w:trHeight w:val="244"/>
          <w:jc w:val="center"/>
        </w:trPr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9A7BF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1B62" w14:textId="77777777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86601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E0151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548CF" w14:textId="441F7CAE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6F282" w14:textId="77777777" w:rsidR="00425E39" w:rsidRDefault="00425E39" w:rsidP="00425E39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F23FBD" w14:textId="00546600" w:rsidR="00425E39" w:rsidRDefault="00425E39" w:rsidP="00425E3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41FB0" w14:textId="786783A8" w:rsidR="00425E39" w:rsidRDefault="00425E39" w:rsidP="00425E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/>
                <w:spacing w:val="15"/>
              </w:rPr>
              <w:t>CollRemind.CaseCode</w:t>
            </w:r>
          </w:p>
        </w:tc>
      </w:tr>
      <w:tr w:rsidR="00C10B3E" w14:paraId="5704EC07" w14:textId="77777777" w:rsidTr="00C10B3E">
        <w:trPr>
          <w:trHeight w:val="244"/>
          <w:jc w:val="center"/>
        </w:trPr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9D2AE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4685B" w14:textId="478F2A21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案件種類中文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42A60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A6B03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8062B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15C50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F47DA" w14:textId="5A5014B8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7C3CA" w14:textId="77777777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Ca</w:t>
            </w:r>
            <w:r>
              <w:rPr>
                <w:rFonts w:ascii="標楷體" w:eastAsia="標楷體" w:hAnsi="標楷體"/>
              </w:rPr>
              <w:t>seCode</w:t>
            </w:r>
          </w:p>
          <w:p w14:paraId="6F5EFA44" w14:textId="77777777" w:rsidR="00C10B3E" w:rsidRDefault="00C10B3E" w:rsidP="00C10B3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法催</w:t>
            </w:r>
          </w:p>
          <w:p w14:paraId="1AD4210F" w14:textId="29B3F366" w:rsidR="00C10B3E" w:rsidRDefault="00C10B3E" w:rsidP="00C10B3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債協</w:t>
            </w:r>
          </w:p>
        </w:tc>
      </w:tr>
      <w:tr w:rsidR="00C10B3E" w14:paraId="163ECF94" w14:textId="77777777" w:rsidTr="00C10B3E">
        <w:trPr>
          <w:trHeight w:val="244"/>
          <w:jc w:val="center"/>
        </w:trPr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040BC" w14:textId="778D4AB8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027A5" w14:textId="02787DAB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D9306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E1BDA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F6FC3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F3F18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4387D" w14:textId="6379B04F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7D2CC" w14:textId="14ED50D3" w:rsidR="00C10B3E" w:rsidRDefault="00E92DEB" w:rsidP="00C10B3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/>
              </w:rPr>
              <w:t>CollRemind</w:t>
            </w:r>
            <w:r w:rsidR="00C10B3E">
              <w:rPr>
                <w:rFonts w:ascii="標楷體" w:eastAsia="標楷體" w:hAnsi="標楷體"/>
              </w:rPr>
              <w:t>.CustNo</w:t>
            </w:r>
          </w:p>
        </w:tc>
      </w:tr>
      <w:tr w:rsidR="00C10B3E" w14:paraId="44653272" w14:textId="77777777" w:rsidTr="00C10B3E">
        <w:trPr>
          <w:trHeight w:val="244"/>
          <w:jc w:val="center"/>
        </w:trPr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2314B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9FE75" w14:textId="5EB1D6EF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名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3C437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B5988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6914B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0D0C0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1BCE" w14:textId="678F89A1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8A7AB" w14:textId="089FDA88" w:rsidR="00C10B3E" w:rsidRDefault="00C10B3E" w:rsidP="00C10B3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ame</w:t>
            </w:r>
          </w:p>
        </w:tc>
      </w:tr>
      <w:tr w:rsidR="00C10B3E" w14:paraId="59834867" w14:textId="77777777" w:rsidTr="00C10B3E">
        <w:trPr>
          <w:trHeight w:val="244"/>
          <w:jc w:val="center"/>
        </w:trPr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A15E6" w14:textId="778F3C3D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4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F9D0" w14:textId="4D06F023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A7190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3625A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0E3A7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A36B0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0E08A" w14:textId="1E3751D9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30FD5" w14:textId="494E28A2" w:rsidR="00C10B3E" w:rsidRDefault="00E92DEB" w:rsidP="00C10B3E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/>
              </w:rPr>
              <w:t>CollRemind</w:t>
            </w:r>
            <w:r w:rsidR="00C10B3E">
              <w:rPr>
                <w:rFonts w:ascii="標楷體" w:eastAsia="標楷體" w:hAnsi="標楷體"/>
              </w:rPr>
              <w:t>.FacmNo</w:t>
            </w:r>
          </w:p>
        </w:tc>
      </w:tr>
      <w:tr w:rsidR="00C10B3E" w14:paraId="44D73FAA" w14:textId="77777777" w:rsidTr="00C10B3E">
        <w:trPr>
          <w:trHeight w:val="244"/>
          <w:jc w:val="center"/>
        </w:trPr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DF90C1" w14:textId="2BF16F85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134E5" w14:textId="5FDED0DD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72DE8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8C24C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2AD1B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7DA4D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0E6842" w14:textId="4474B585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26CDE" w14:textId="474233F7" w:rsidR="00C10B3E" w:rsidRDefault="00C10B3E" w:rsidP="00C10B3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llList.AccCollPsn</w:t>
            </w:r>
          </w:p>
        </w:tc>
      </w:tr>
      <w:tr w:rsidR="00C10B3E" w14:paraId="19BEC984" w14:textId="77777777" w:rsidTr="00C10B3E">
        <w:trPr>
          <w:trHeight w:val="244"/>
          <w:jc w:val="center"/>
        </w:trPr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22D62" w14:textId="51D06C23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3CD2A" w14:textId="51691476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人員姓名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7F74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04BA5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2F639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CB728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1B5A30" w14:textId="6CA22029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5FC969" w14:textId="21ED4A2E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C10B3E" w14:paraId="6A3B84D2" w14:textId="77777777" w:rsidTr="00C10B3E">
        <w:trPr>
          <w:trHeight w:val="244"/>
          <w:jc w:val="center"/>
        </w:trPr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596E8" w14:textId="66A447B7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B26D6" w14:textId="4D2615B5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DB070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6AA94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ACD34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F0AC5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D2153" w14:textId="45650F9A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44D6F" w14:textId="17AC1B5B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llList.LegalPsn</w:t>
            </w:r>
          </w:p>
        </w:tc>
      </w:tr>
      <w:tr w:rsidR="00C10B3E" w14:paraId="6377698B" w14:textId="77777777" w:rsidTr="00C10B3E">
        <w:trPr>
          <w:trHeight w:val="244"/>
          <w:jc w:val="center"/>
        </w:trPr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362E7" w14:textId="40A22FA6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D5FFFF" w14:textId="203301AF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法務人員姓名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ACFCD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2B01B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AE455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679A1" w14:textId="77777777" w:rsidR="00C10B3E" w:rsidRDefault="00C10B3E" w:rsidP="00C10B3E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4ECC9" w14:textId="6E40A55B" w:rsidR="00C10B3E" w:rsidRDefault="00C10B3E" w:rsidP="00C10B3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C7F96" w14:textId="4E46578D" w:rsidR="00C10B3E" w:rsidRDefault="00C10B3E" w:rsidP="00C10B3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</w:tr>
      <w:tr w:rsidR="007D5CC1" w14:paraId="2BE60D36" w14:textId="77777777" w:rsidTr="00C10B3E">
        <w:trPr>
          <w:trHeight w:val="244"/>
          <w:jc w:val="center"/>
        </w:trPr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18ECD8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31FD8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繳息迄日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9613C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40461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8BEF4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25595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9FEC8" w14:textId="1E33FC9A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7C933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12002DB4" w14:textId="1AAEB56C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evIntDate</w:t>
            </w:r>
          </w:p>
        </w:tc>
      </w:tr>
      <w:tr w:rsidR="007D5CC1" w14:paraId="6E62926C" w14:textId="77777777" w:rsidTr="00C10B3E">
        <w:trPr>
          <w:trHeight w:val="244"/>
          <w:jc w:val="center"/>
        </w:trPr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959AA6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5A9778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17CCE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DDD1B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8085B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8A0F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E5D28" w14:textId="5A331444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B74683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5E689D2C" w14:textId="6A18EDC6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PrinBalance</w:t>
            </w:r>
          </w:p>
        </w:tc>
      </w:tr>
      <w:tr w:rsidR="007D5CC1" w14:paraId="7EFC6632" w14:textId="77777777" w:rsidTr="00C10B3E">
        <w:trPr>
          <w:trHeight w:val="244"/>
          <w:jc w:val="center"/>
        </w:trPr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83996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E60F2D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次應繳日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10977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4E517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54214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BEE0" w14:textId="77777777" w:rsidR="007D5CC1" w:rsidRDefault="007D5CC1" w:rsidP="007D5CC1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B75C7" w14:textId="6E826E31" w:rsidR="007D5CC1" w:rsidRDefault="007D5CC1" w:rsidP="007D5CC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007E6" w14:textId="77777777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動顯示</w:t>
            </w:r>
          </w:p>
          <w:p w14:paraId="298218C1" w14:textId="2BFBE683" w:rsidR="007D5CC1" w:rsidRDefault="007D5CC1" w:rsidP="007D5C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ollList.NextIntDate</w:t>
            </w:r>
          </w:p>
        </w:tc>
      </w:tr>
      <w:tr w:rsidR="00AC227E" w14:paraId="5141AC0E" w14:textId="77777777" w:rsidTr="00C10B3E">
        <w:trPr>
          <w:trHeight w:val="244"/>
          <w:jc w:val="center"/>
        </w:trPr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2387A" w14:textId="77777777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983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3B8B3" w14:textId="680B0B79" w:rsidR="00AC227E" w:rsidRDefault="00AC227E" w:rsidP="00AC227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[法催紀錄提醒事項檔(CollRe</w:t>
            </w:r>
            <w:r>
              <w:rPr>
                <w:rFonts w:ascii="標楷體" w:eastAsia="標楷體" w:hAnsi="標楷體"/>
              </w:rPr>
              <w:t>mind</w:t>
            </w:r>
            <w:r>
              <w:rPr>
                <w:rFonts w:ascii="標楷體" w:eastAsia="標楷體" w:hAnsi="標楷體" w:hint="eastAsia"/>
              </w:rPr>
              <w:t>)]該[案件種類(</w:t>
            </w:r>
            <w:r>
              <w:rPr>
                <w:rFonts w:ascii="標楷體" w:eastAsia="標楷體" w:hAnsi="標楷體"/>
              </w:rPr>
              <w:t>Case</w:t>
            </w: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de)</w:t>
            </w:r>
            <w:r>
              <w:rPr>
                <w:rFonts w:ascii="標楷體" w:eastAsia="標楷體" w:hAnsi="標楷體" w:hint="eastAsia"/>
              </w:rPr>
              <w:t>]、[戶號(</w:t>
            </w:r>
            <w:r>
              <w:rPr>
                <w:rFonts w:ascii="標楷體" w:eastAsia="標楷體" w:hAnsi="標楷體"/>
              </w:rPr>
              <w:t>CustNo)]</w:t>
            </w:r>
            <w:r>
              <w:rPr>
                <w:rFonts w:ascii="標楷體" w:eastAsia="標楷體" w:hAnsi="標楷體" w:hint="eastAsia"/>
              </w:rPr>
              <w:t>、[額度編號(</w:t>
            </w:r>
            <w:r>
              <w:rPr>
                <w:rFonts w:ascii="標楷體" w:eastAsia="標楷體" w:hAnsi="標楷體"/>
              </w:rPr>
              <w:t>FacmNo)]</w:t>
            </w:r>
            <w:r>
              <w:rPr>
                <w:rFonts w:ascii="標楷體" w:eastAsia="標楷體" w:hAnsi="標楷體" w:hint="eastAsia"/>
              </w:rPr>
              <w:t>、[作業日期(</w:t>
            </w:r>
            <w:r>
              <w:rPr>
                <w:rFonts w:ascii="標楷體" w:eastAsia="標楷體" w:hAnsi="標楷體"/>
              </w:rPr>
              <w:t>AcDate)]</w:t>
            </w:r>
            <w:r>
              <w:rPr>
                <w:rFonts w:ascii="標楷體" w:eastAsia="標楷體" w:hAnsi="標楷體" w:hint="eastAsia"/>
              </w:rPr>
              <w:t>、[增修人員(</w:t>
            </w:r>
            <w:r>
              <w:rPr>
                <w:rFonts w:ascii="標楷體" w:eastAsia="標楷體" w:hAnsi="標楷體"/>
              </w:rPr>
              <w:t>TitaTlr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登放序號(Ti</w:t>
            </w:r>
            <w:r>
              <w:rPr>
                <w:rFonts w:ascii="標楷體" w:eastAsia="標楷體" w:hAnsi="標楷體"/>
              </w:rPr>
              <w:t>taTxtNo)]</w:t>
            </w:r>
            <w:r>
              <w:rPr>
                <w:rFonts w:ascii="標楷體" w:eastAsia="標楷體" w:hAnsi="標楷體" w:hint="eastAsia"/>
              </w:rPr>
              <w:t>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:查詢資料不存在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AC227E" w14:paraId="67A2C996" w14:textId="77777777" w:rsidTr="00C10B3E">
        <w:trPr>
          <w:trHeight w:val="244"/>
          <w:jc w:val="center"/>
        </w:trPr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FF4F9" w14:textId="38171CC2" w:rsidR="00AC227E" w:rsidRDefault="00AC227E" w:rsidP="00AC227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5D378" w14:textId="0D8EF36A" w:rsidR="00AC227E" w:rsidRDefault="00AC227E" w:rsidP="00AC227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項目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4E625B" w14:textId="401CE7A0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02D00" w14:textId="77777777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B4114" w14:textId="0F0F0E53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C5B47" w14:textId="4ADE0F95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6A9C8" w14:textId="6AA8A8C6" w:rsidR="00AC227E" w:rsidRDefault="00AC227E" w:rsidP="00AC227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98F7E" w14:textId="337EBDE6" w:rsidR="00AC227E" w:rsidRDefault="00AC227E" w:rsidP="00AC227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</w:t>
            </w:r>
            <w:r>
              <w:rPr>
                <w:rFonts w:ascii="標楷體" w:eastAsia="標楷體" w:hAnsi="標楷體"/>
              </w:rPr>
              <w:t>Remind</w:t>
            </w:r>
            <w:r>
              <w:rPr>
                <w:rFonts w:ascii="標楷體" w:eastAsia="標楷體" w:hAnsi="標楷體" w:hint="eastAsia"/>
              </w:rPr>
              <w:t>.R</w:t>
            </w:r>
            <w:r>
              <w:rPr>
                <w:rFonts w:ascii="標楷體" w:eastAsia="標楷體" w:hAnsi="標楷體"/>
              </w:rPr>
              <w:t>emindCode</w:t>
            </w:r>
          </w:p>
        </w:tc>
      </w:tr>
      <w:tr w:rsidR="00AC227E" w14:paraId="1D98C75E" w14:textId="77777777" w:rsidTr="00C10B3E">
        <w:trPr>
          <w:trHeight w:val="244"/>
          <w:jc w:val="center"/>
        </w:trPr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1C6026" w14:textId="47906BCF" w:rsidR="00AC227E" w:rsidRDefault="00AC227E" w:rsidP="00AC227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177C8" w14:textId="6B8BFB98" w:rsidR="00AC227E" w:rsidRDefault="00AC227E" w:rsidP="00AC227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紀錄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D15BC" w14:textId="743FF991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7C495" w14:textId="77777777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6891" w14:textId="77777777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12D62" w14:textId="77777777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6F6F9" w14:textId="4A4B86D6" w:rsidR="00AC227E" w:rsidRDefault="00AC227E" w:rsidP="00AC227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61AA4" w14:textId="53576090" w:rsidR="00AC227E" w:rsidRDefault="00AC227E" w:rsidP="00AC227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Remind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mark</w:t>
            </w:r>
          </w:p>
        </w:tc>
      </w:tr>
      <w:tr w:rsidR="00AC227E" w14:paraId="2D9B3853" w14:textId="77777777" w:rsidTr="00C10B3E">
        <w:trPr>
          <w:trHeight w:val="244"/>
          <w:jc w:val="center"/>
        </w:trPr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25270F" w14:textId="08EC0393" w:rsidR="00AC227E" w:rsidRDefault="00AC227E" w:rsidP="00AC227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82FFB" w14:textId="63AAD2B6" w:rsidR="00AC227E" w:rsidRDefault="00AC227E" w:rsidP="00AC227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提醒日期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359F9A" w14:textId="2B628681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8B4AF" w14:textId="77777777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859F7" w14:textId="2008D637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04201" w14:textId="7F5880A1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10212" w14:textId="3E47AC3E" w:rsidR="00AC227E" w:rsidRDefault="00AC227E" w:rsidP="00AC227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3D4E5" w14:textId="4FC809BB" w:rsidR="00AC227E" w:rsidRDefault="00AC227E" w:rsidP="00AC227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Remind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mindDate</w:t>
            </w:r>
          </w:p>
        </w:tc>
      </w:tr>
      <w:tr w:rsidR="00AC227E" w14:paraId="1A0AD612" w14:textId="77777777" w:rsidTr="00C10B3E">
        <w:trPr>
          <w:trHeight w:val="244"/>
          <w:jc w:val="center"/>
        </w:trPr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C878B" w14:textId="18692E9B" w:rsidR="00AC227E" w:rsidRDefault="00AC227E" w:rsidP="00AC227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8AC99" w14:textId="32A55ABF" w:rsidR="00AC227E" w:rsidRDefault="00AC227E" w:rsidP="00AC227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狀態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23FE7" w14:textId="0C972084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A3DFD" w14:textId="77777777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8C7D0" w14:textId="705D07CF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6332E" w14:textId="1228558F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64387" w14:textId="72666A67" w:rsidR="00AC227E" w:rsidRDefault="00AC227E" w:rsidP="00AC227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581AD9" w14:textId="54EC466B" w:rsidR="00AC227E" w:rsidRDefault="00AC227E" w:rsidP="00AC227E">
            <w:pPr>
              <w:rPr>
                <w:rFonts w:ascii="標楷體" w:eastAsia="標楷體" w:hAnsi="標楷體"/>
                <w:b/>
                <w:bCs/>
              </w:rPr>
            </w:pP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Remind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CondCode</w:t>
            </w:r>
          </w:p>
        </w:tc>
      </w:tr>
      <w:tr w:rsidR="00AC227E" w14:paraId="1E146291" w14:textId="77777777" w:rsidTr="00C10B3E">
        <w:trPr>
          <w:trHeight w:val="244"/>
          <w:jc w:val="center"/>
        </w:trPr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C32A4F" w14:textId="687E294F" w:rsidR="00AC227E" w:rsidRDefault="00AC227E" w:rsidP="00AC227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AF443" w14:textId="460E4A1F" w:rsidR="00AC227E" w:rsidRDefault="00AC227E" w:rsidP="00AC227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日期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986D5" w14:textId="77777777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660B7" w14:textId="77777777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8FCF6" w14:textId="77777777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D30D9" w14:textId="77777777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7D99C" w14:textId="43358B01" w:rsidR="00AC227E" w:rsidRDefault="00AC227E" w:rsidP="00AC227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731F5" w14:textId="40F11239" w:rsidR="00AC227E" w:rsidRDefault="00AC227E" w:rsidP="00AC227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Remind.</w:t>
            </w:r>
            <w:r>
              <w:rPr>
                <w:rFonts w:ascii="標楷體" w:eastAsia="標楷體" w:hAnsi="標楷體" w:hint="eastAsia"/>
              </w:rPr>
              <w:t>Ed</w:t>
            </w:r>
            <w:r>
              <w:rPr>
                <w:rFonts w:ascii="標楷體" w:eastAsia="標楷體" w:hAnsi="標楷體"/>
              </w:rPr>
              <w:t>itDate</w:t>
            </w:r>
          </w:p>
        </w:tc>
      </w:tr>
      <w:tr w:rsidR="00AC227E" w14:paraId="4B27B918" w14:textId="77777777" w:rsidTr="00C10B3E">
        <w:trPr>
          <w:trHeight w:val="244"/>
          <w:jc w:val="center"/>
        </w:trPr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610FF" w14:textId="7EB872C4" w:rsidR="00AC227E" w:rsidRDefault="00AC227E" w:rsidP="00AC227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6C294" w14:textId="6AB11A9B" w:rsidR="00AC227E" w:rsidRDefault="00AC227E" w:rsidP="00AC227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時間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38D98" w14:textId="77777777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BD449" w14:textId="77777777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BED15" w14:textId="77777777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2FC12" w14:textId="77777777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1648" w14:textId="4AACC259" w:rsidR="00AC227E" w:rsidRDefault="00AC227E" w:rsidP="00AC227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C9688" w14:textId="500812FB" w:rsidR="00AC227E" w:rsidRDefault="00AC227E" w:rsidP="00AC227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Remind.</w:t>
            </w:r>
            <w:r>
              <w:rPr>
                <w:rFonts w:ascii="標楷體" w:eastAsia="標楷體" w:hAnsi="標楷體" w:hint="eastAsia"/>
              </w:rPr>
              <w:t>Ed</w:t>
            </w:r>
            <w:r>
              <w:rPr>
                <w:rFonts w:ascii="標楷體" w:eastAsia="標楷體" w:hAnsi="標楷體"/>
              </w:rPr>
              <w:t>itTime</w:t>
            </w:r>
          </w:p>
        </w:tc>
      </w:tr>
      <w:tr w:rsidR="00AC227E" w14:paraId="652CA392" w14:textId="77777777" w:rsidTr="00C10B3E">
        <w:trPr>
          <w:trHeight w:val="244"/>
          <w:jc w:val="center"/>
        </w:trPr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4B7D1" w14:textId="0B4C0BE5" w:rsidR="00AC227E" w:rsidRDefault="00AC227E" w:rsidP="00AC227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3CAE8F" w14:textId="77777777" w:rsidR="00AC227E" w:rsidRDefault="00AC227E" w:rsidP="00AC227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人員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1716C" w14:textId="77777777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93565" w14:textId="77777777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3297" w14:textId="77777777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BAEF6" w14:textId="77777777" w:rsidR="00AC227E" w:rsidRDefault="00AC227E" w:rsidP="00AC227E">
            <w:pPr>
              <w:rPr>
                <w:rFonts w:ascii="標楷體" w:eastAsia="標楷體" w:hAnsi="標楷體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3E09E" w14:textId="57BC8E1C" w:rsidR="00AC227E" w:rsidRDefault="00AC227E" w:rsidP="00AC227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F6EDC" w14:textId="3F0BDA68" w:rsidR="00AC227E" w:rsidRDefault="00AC227E" w:rsidP="00AC227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Remind.</w:t>
            </w:r>
            <w:r>
              <w:rPr>
                <w:rFonts w:ascii="標楷體" w:eastAsia="標楷體" w:hAnsi="標楷體" w:hint="eastAsia"/>
              </w:rPr>
              <w:t>Ed</w:t>
            </w:r>
            <w:r>
              <w:rPr>
                <w:rFonts w:ascii="標楷體" w:eastAsia="標楷體" w:hAnsi="標楷體"/>
              </w:rPr>
              <w:t>itEmpNo</w:t>
            </w:r>
          </w:p>
        </w:tc>
      </w:tr>
    </w:tbl>
    <w:p w14:paraId="023D459A" w14:textId="1B42FAC2" w:rsidR="003A3C80" w:rsidRPr="00AF1A82" w:rsidRDefault="003A3C80" w:rsidP="00C52DED">
      <w:pPr>
        <w:tabs>
          <w:tab w:val="left" w:pos="788"/>
        </w:tabs>
        <w:rPr>
          <w:rFonts w:ascii="標楷體" w:eastAsia="標楷體" w:hAnsi="標楷體"/>
        </w:rPr>
      </w:pPr>
    </w:p>
    <w:p w14:paraId="03A3D9C6" w14:textId="77777777" w:rsidR="00C52DED" w:rsidRPr="00AF1A82" w:rsidRDefault="003A3C80" w:rsidP="003A3C80">
      <w:pPr>
        <w:rPr>
          <w:rFonts w:ascii="標楷體" w:eastAsia="標楷體" w:hAnsi="標楷體"/>
        </w:rPr>
      </w:pPr>
      <w:r w:rsidRPr="00AF1A82">
        <w:rPr>
          <w:rFonts w:ascii="標楷體" w:eastAsia="標楷體" w:hAnsi="標楷體"/>
        </w:rPr>
        <w:br w:type="page"/>
      </w:r>
    </w:p>
    <w:p w14:paraId="620CD783" w14:textId="0B395026" w:rsidR="003609F2" w:rsidRDefault="003609F2" w:rsidP="003609F2">
      <w:pPr>
        <w:pStyle w:val="3"/>
        <w:numPr>
          <w:ilvl w:val="2"/>
          <w:numId w:val="8"/>
        </w:numPr>
        <w:rPr>
          <w:rFonts w:ascii="標楷體" w:hAnsi="標楷體"/>
          <w:lang w:eastAsia="zh-TW"/>
        </w:rPr>
      </w:pPr>
      <w:bookmarkStart w:id="13" w:name="_L5702債務協商作業－暫收入帳"/>
      <w:bookmarkStart w:id="14" w:name="_L5971債務協商作業－債務協商交易資料查詢"/>
      <w:bookmarkEnd w:id="13"/>
      <w:bookmarkEnd w:id="14"/>
      <w:r>
        <w:rPr>
          <w:rFonts w:ascii="標楷體" w:hAnsi="標楷體" w:hint="eastAsia"/>
          <w:lang w:eastAsia="zh-TW"/>
        </w:rPr>
        <w:lastRenderedPageBreak/>
        <w:t>L5061催收催繳明細</w:t>
      </w:r>
      <w:r w:rsidR="00C84B3D">
        <w:rPr>
          <w:rFonts w:ascii="標楷體" w:hAnsi="標楷體" w:hint="eastAsia"/>
          <w:lang w:eastAsia="zh-TW"/>
        </w:rPr>
        <w:t xml:space="preserve"> ***</w:t>
      </w:r>
    </w:p>
    <w:p w14:paraId="6B819225" w14:textId="77777777" w:rsidR="003609F2" w:rsidRDefault="003609F2" w:rsidP="003609F2">
      <w:pPr>
        <w:pStyle w:val="a"/>
        <w:numPr>
          <w:ilvl w:val="0"/>
          <w:numId w:val="31"/>
        </w:numPr>
        <w:ind w:left="1418"/>
        <w:rPr>
          <w:lang w:eastAsia="x-none"/>
        </w:rPr>
      </w:pPr>
      <w:r>
        <w:rPr>
          <w:rFonts w:hint="eastAsia"/>
          <w:lang w:val="x-none"/>
        </w:rPr>
        <w:t xml:space="preserve">  </w:t>
      </w: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3609F2" w14:paraId="6328C400" w14:textId="77777777" w:rsidTr="00A3255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4D091D2" w14:textId="77777777" w:rsidR="003609F2" w:rsidRDefault="003609F2" w:rsidP="00A3255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771336" w14:textId="4CF47CE7" w:rsidR="003609F2" w:rsidRDefault="003609F2" w:rsidP="00A3255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催收催繳明細</w:t>
            </w:r>
          </w:p>
        </w:tc>
      </w:tr>
      <w:tr w:rsidR="003609F2" w14:paraId="0F225689" w14:textId="77777777" w:rsidTr="00A3255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DF4157C" w14:textId="77777777" w:rsidR="003609F2" w:rsidRDefault="003609F2" w:rsidP="00A3255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E8F597" w14:textId="7768CBF2" w:rsidR="003609F2" w:rsidRDefault="003609F2" w:rsidP="00A3255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列印催收資料時</w:t>
            </w:r>
          </w:p>
        </w:tc>
      </w:tr>
      <w:tr w:rsidR="003609F2" w14:paraId="464FFB1B" w14:textId="77777777" w:rsidTr="00A32558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35E6D7C" w14:textId="77777777" w:rsidR="003609F2" w:rsidRDefault="003609F2" w:rsidP="00A3255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2217D29" w14:textId="77777777" w:rsidR="00965996" w:rsidRDefault="00965996" w:rsidP="009659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參考「作業流程.法催作業」流程</w:t>
            </w:r>
          </w:p>
          <w:p w14:paraId="291DE912" w14:textId="76244404" w:rsidR="003609F2" w:rsidRDefault="003609F2" w:rsidP="00A325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詢</w:t>
            </w:r>
            <w:r w:rsidR="00796973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法催紀錄清單檔(Co</w:t>
            </w:r>
            <w:r>
              <w:rPr>
                <w:rFonts w:ascii="標楷體" w:eastAsia="標楷體" w:hAnsi="標楷體"/>
              </w:rPr>
              <w:t>llList</w:t>
            </w:r>
            <w:r>
              <w:rPr>
                <w:rFonts w:ascii="標楷體" w:eastAsia="標楷體" w:hAnsi="標楷體" w:hint="eastAsia"/>
              </w:rPr>
              <w:t>)</w:t>
            </w:r>
            <w:r w:rsidR="00796973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</w:p>
          <w:p w14:paraId="5BB8454D" w14:textId="115EFA05" w:rsidR="003609F2" w:rsidRDefault="003609F2" w:rsidP="00A325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="00796973"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法催紀錄電催檔(Co</w:t>
            </w:r>
            <w:r>
              <w:rPr>
                <w:rFonts w:ascii="標楷體" w:eastAsia="標楷體" w:hAnsi="標楷體"/>
              </w:rPr>
              <w:t>llTel</w:t>
            </w:r>
            <w:r>
              <w:rPr>
                <w:rFonts w:ascii="標楷體" w:eastAsia="標楷體" w:hAnsi="標楷體" w:hint="eastAsia"/>
              </w:rPr>
              <w:t>)</w:t>
            </w:r>
            <w:r w:rsidR="00796973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</w:p>
          <w:p w14:paraId="187DAF8D" w14:textId="59071079" w:rsidR="003609F2" w:rsidRDefault="003609F2" w:rsidP="003609F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="00796973"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法催紀錄面催檔(Co</w:t>
            </w:r>
            <w:r>
              <w:rPr>
                <w:rFonts w:ascii="標楷體" w:eastAsia="標楷體" w:hAnsi="標楷體"/>
              </w:rPr>
              <w:t>ll</w:t>
            </w:r>
            <w:r>
              <w:rPr>
                <w:rFonts w:ascii="標楷體" w:eastAsia="標楷體" w:hAnsi="標楷體" w:hint="eastAsia"/>
              </w:rPr>
              <w:t>M</w:t>
            </w:r>
            <w:r>
              <w:rPr>
                <w:rFonts w:ascii="標楷體" w:eastAsia="標楷體" w:hAnsi="標楷體"/>
              </w:rPr>
              <w:t>eet</w:t>
            </w:r>
            <w:r>
              <w:rPr>
                <w:rFonts w:ascii="標楷體" w:eastAsia="標楷體" w:hAnsi="標楷體" w:hint="eastAsia"/>
              </w:rPr>
              <w:t>)</w:t>
            </w:r>
            <w:r w:rsidR="00796973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</w:p>
          <w:p w14:paraId="02EDD00C" w14:textId="208121D8" w:rsidR="003609F2" w:rsidRPr="003609F2" w:rsidRDefault="003609F2" w:rsidP="00A325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="00796973"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法催紀錄法務進度檔(Co</w:t>
            </w:r>
            <w:r>
              <w:rPr>
                <w:rFonts w:ascii="標楷體" w:eastAsia="標楷體" w:hAnsi="標楷體"/>
              </w:rPr>
              <w:t>llLaw</w:t>
            </w:r>
            <w:r>
              <w:rPr>
                <w:rFonts w:ascii="標楷體" w:eastAsia="標楷體" w:hAnsi="標楷體" w:hint="eastAsia"/>
              </w:rPr>
              <w:t>)</w:t>
            </w:r>
            <w:r w:rsidR="00796973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</w:p>
          <w:p w14:paraId="7A575180" w14:textId="7A6F8529" w:rsidR="003609F2" w:rsidRDefault="003609F2" w:rsidP="00A325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796973"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法催紀錄函催檔(CollLetter)</w:t>
            </w:r>
            <w:r w:rsidR="00796973">
              <w:rPr>
                <w:rFonts w:ascii="標楷體" w:eastAsia="標楷體" w:hAnsi="標楷體"/>
              </w:rPr>
              <w:t>]</w:t>
            </w:r>
          </w:p>
          <w:p w14:paraId="02DEA200" w14:textId="77777777" w:rsidR="003609F2" w:rsidRDefault="003609F2" w:rsidP="00A325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6E93E25" w14:textId="77777777" w:rsidR="009D393F" w:rsidRDefault="003609F2" w:rsidP="00AB70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(1).</w:t>
            </w:r>
            <w:r w:rsidR="009D393F">
              <w:rPr>
                <w:rFonts w:ascii="標楷體" w:eastAsia="標楷體" w:hAnsi="標楷體"/>
              </w:rPr>
              <w:t>[</w:t>
            </w:r>
            <w:r w:rsidR="00AB70A9">
              <w:rPr>
                <w:rFonts w:ascii="標楷體" w:eastAsia="標楷體" w:hAnsi="標楷體" w:hint="eastAsia"/>
              </w:rPr>
              <w:t>電催日期(</w:t>
            </w:r>
            <w:r w:rsidR="00AB70A9">
              <w:rPr>
                <w:rFonts w:ascii="標楷體" w:eastAsia="標楷體" w:hAnsi="標楷體"/>
              </w:rPr>
              <w:t>TelD</w:t>
            </w:r>
            <w:r w:rsidR="00AB70A9">
              <w:rPr>
                <w:rFonts w:ascii="標楷體" w:eastAsia="標楷體" w:hAnsi="標楷體" w:hint="eastAsia"/>
              </w:rPr>
              <w:t>a</w:t>
            </w:r>
            <w:r w:rsidR="00AB70A9">
              <w:rPr>
                <w:rFonts w:ascii="標楷體" w:eastAsia="標楷體" w:hAnsi="標楷體"/>
              </w:rPr>
              <w:t>te</w:t>
            </w:r>
            <w:r w:rsidR="00AB70A9">
              <w:rPr>
                <w:rFonts w:ascii="標楷體" w:eastAsia="標楷體" w:hAnsi="標楷體" w:hint="eastAsia"/>
              </w:rPr>
              <w:t>)</w:t>
            </w:r>
            <w:r w:rsidR="009D393F">
              <w:rPr>
                <w:rFonts w:ascii="標楷體" w:eastAsia="標楷體" w:hAnsi="標楷體"/>
              </w:rPr>
              <w:t>]</w:t>
            </w:r>
            <w:r w:rsidR="00AB70A9">
              <w:rPr>
                <w:rFonts w:ascii="標楷體" w:eastAsia="標楷體" w:hAnsi="標楷體" w:hint="eastAsia"/>
              </w:rPr>
              <w:t>或</w:t>
            </w:r>
          </w:p>
          <w:p w14:paraId="2EB546CC" w14:textId="77777777" w:rsidR="009D393F" w:rsidRDefault="009D393F" w:rsidP="009D393F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AB70A9">
              <w:rPr>
                <w:rFonts w:ascii="標楷體" w:eastAsia="標楷體" w:hAnsi="標楷體" w:hint="eastAsia"/>
              </w:rPr>
              <w:t>面催日期(</w:t>
            </w:r>
            <w:r w:rsidR="00AB70A9">
              <w:rPr>
                <w:rFonts w:ascii="標楷體" w:eastAsia="標楷體" w:hAnsi="標楷體"/>
              </w:rPr>
              <w:t>MeetDate)</w:t>
            </w:r>
            <w:r>
              <w:rPr>
                <w:rFonts w:ascii="標楷體" w:eastAsia="標楷體" w:hAnsi="標楷體"/>
              </w:rPr>
              <w:t>]</w:t>
            </w:r>
            <w:r w:rsidR="00AB70A9">
              <w:rPr>
                <w:rFonts w:ascii="標楷體" w:eastAsia="標楷體" w:hAnsi="標楷體" w:hint="eastAsia"/>
              </w:rPr>
              <w:t>或</w:t>
            </w:r>
          </w:p>
          <w:p w14:paraId="711425BA" w14:textId="7DEAAB29" w:rsidR="00AB70A9" w:rsidRDefault="009D393F" w:rsidP="009D393F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AB70A9">
              <w:rPr>
                <w:rFonts w:ascii="標楷體" w:eastAsia="標楷體" w:hAnsi="標楷體" w:hint="eastAsia"/>
              </w:rPr>
              <w:t>函催日期(</w:t>
            </w:r>
            <w:r w:rsidR="00AB70A9">
              <w:rPr>
                <w:rFonts w:ascii="標楷體" w:eastAsia="標楷體" w:hAnsi="標楷體"/>
              </w:rPr>
              <w:t>MailDate</w:t>
            </w:r>
            <w:r w:rsidR="00AB70A9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="00AB70A9">
              <w:rPr>
                <w:rFonts w:ascii="標楷體" w:eastAsia="標楷體" w:hAnsi="標楷體"/>
              </w:rPr>
              <w:t xml:space="preserve"> = </w:t>
            </w:r>
            <w:r w:rsidR="00AB70A9">
              <w:rPr>
                <w:rFonts w:ascii="標楷體" w:eastAsia="標楷體" w:hAnsi="標楷體" w:hint="eastAsia"/>
              </w:rPr>
              <w:t>輸入條件「催收日期」</w:t>
            </w:r>
          </w:p>
          <w:p w14:paraId="02B2FB4E" w14:textId="1EE00CA8" w:rsidR="00AB70A9" w:rsidRDefault="00AB70A9" w:rsidP="00AB70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(2).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 w:hint="eastAsia"/>
              </w:rPr>
              <w:t xml:space="preserve"> 輸入條件「戶號」</w:t>
            </w:r>
          </w:p>
          <w:p w14:paraId="0EC21298" w14:textId="449C61A1" w:rsidR="003609F2" w:rsidRDefault="00AB70A9" w:rsidP="00AB70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(3).查詢Table = 輸入條件「查詢選項」</w:t>
            </w:r>
          </w:p>
        </w:tc>
      </w:tr>
      <w:tr w:rsidR="003609F2" w14:paraId="49F6491F" w14:textId="77777777" w:rsidTr="00A32558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6102E5" w14:textId="77777777" w:rsidR="003609F2" w:rsidRDefault="003609F2" w:rsidP="00A3255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B8B4A0" w14:textId="77777777" w:rsidR="003609F2" w:rsidRDefault="003609F2" w:rsidP="00A32558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609F2" w14:paraId="4B8E09DC" w14:textId="77777777" w:rsidTr="00A32558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86012CA" w14:textId="77777777" w:rsidR="003609F2" w:rsidRDefault="003609F2" w:rsidP="00A3255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BD91C4" w14:textId="77777777" w:rsidR="003609F2" w:rsidRDefault="003609F2" w:rsidP="00A32558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609F2" w14:paraId="733A12BC" w14:textId="77777777" w:rsidTr="00A3255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1D07DA" w14:textId="77777777" w:rsidR="003609F2" w:rsidRDefault="003609F2" w:rsidP="00A3255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C30240" w14:textId="52C54943" w:rsidR="003609F2" w:rsidRDefault="00AB70A9" w:rsidP="00A3255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可至</w:t>
            </w:r>
            <w:r w:rsidR="00CA5272">
              <w:rPr>
                <w:rFonts w:ascii="標楷體" w:eastAsia="標楷體" w:hAnsi="標楷體" w:hint="eastAsia"/>
              </w:rPr>
              <w:t>【L</w:t>
            </w:r>
            <w:r w:rsidR="00CA5272">
              <w:rPr>
                <w:rFonts w:ascii="標楷體" w:eastAsia="標楷體" w:hAnsi="標楷體"/>
              </w:rPr>
              <w:t>C009</w:t>
            </w:r>
            <w:r>
              <w:rPr>
                <w:rFonts w:ascii="標楷體" w:eastAsia="標楷體" w:hAnsi="標楷體" w:hint="eastAsia"/>
              </w:rPr>
              <w:t>報表及檔案查詢</w:t>
            </w:r>
            <w:r w:rsidR="00CA5272">
              <w:rPr>
                <w:rFonts w:ascii="標楷體" w:eastAsia="標楷體" w:hAnsi="標楷體" w:hint="eastAsia"/>
              </w:rPr>
              <w:t>】查詢</w:t>
            </w:r>
            <w:r>
              <w:rPr>
                <w:rFonts w:ascii="標楷體" w:eastAsia="標楷體" w:hAnsi="標楷體" w:hint="eastAsia"/>
              </w:rPr>
              <w:t>下載Excel檔案</w:t>
            </w:r>
          </w:p>
        </w:tc>
      </w:tr>
      <w:tr w:rsidR="003609F2" w14:paraId="70101905" w14:textId="77777777" w:rsidTr="00A32558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EDAD10" w14:textId="77777777" w:rsidR="003609F2" w:rsidRDefault="003609F2" w:rsidP="00A3255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14EE8A" w14:textId="77777777" w:rsidR="003609F2" w:rsidRDefault="003609F2" w:rsidP="00A32558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3609F2" w14:paraId="2BC2B289" w14:textId="77777777" w:rsidTr="00A3255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49CBC71" w14:textId="77777777" w:rsidR="003609F2" w:rsidRDefault="003609F2" w:rsidP="00A3255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F61CFB" w14:textId="77777777" w:rsidR="003609F2" w:rsidRDefault="003609F2" w:rsidP="00A32558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6747F43B" w14:textId="77777777" w:rsidR="003609F2" w:rsidRDefault="003609F2" w:rsidP="003609F2">
      <w:pPr>
        <w:pStyle w:val="a"/>
        <w:numPr>
          <w:ilvl w:val="0"/>
          <w:numId w:val="0"/>
        </w:numPr>
        <w:ind w:left="1418"/>
      </w:pPr>
    </w:p>
    <w:p w14:paraId="4E7159B1" w14:textId="0E07A9EA" w:rsidR="003609F2" w:rsidRDefault="003609F2" w:rsidP="003609F2">
      <w:pPr>
        <w:pStyle w:val="a"/>
        <w:numPr>
          <w:ilvl w:val="0"/>
          <w:numId w:val="31"/>
        </w:numPr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609F2" w14:paraId="26FBB99F" w14:textId="77777777" w:rsidTr="00A3255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D8AC878" w14:textId="77777777" w:rsidR="003609F2" w:rsidRDefault="003609F2" w:rsidP="00A325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0399663" w14:textId="77777777" w:rsidR="003609F2" w:rsidRDefault="003609F2" w:rsidP="00A325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C4B11EE" w14:textId="77777777" w:rsidR="003609F2" w:rsidRDefault="003609F2" w:rsidP="00A325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609F2" w14:paraId="193F9274" w14:textId="77777777" w:rsidTr="00A3255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CC8AD" w14:textId="77777777" w:rsidR="003609F2" w:rsidRDefault="003609F2" w:rsidP="00A325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B6C5D" w14:textId="4036ACDE" w:rsidR="003609F2" w:rsidRDefault="003609F2" w:rsidP="00A325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</w:t>
            </w:r>
            <w:r w:rsidR="00AB70A9">
              <w:rPr>
                <w:rFonts w:ascii="標楷體" w:eastAsia="標楷體" w:hAnsi="標楷體" w:hint="eastAsia"/>
              </w:rPr>
              <w:t>Te</w:t>
            </w:r>
            <w:r w:rsidR="00AB70A9">
              <w:rPr>
                <w:rFonts w:ascii="標楷體" w:eastAsia="標楷體" w:hAnsi="標楷體"/>
              </w:rPr>
              <w:t>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90B9F" w14:textId="4AB04C5A" w:rsidR="003609F2" w:rsidRDefault="003609F2" w:rsidP="00A325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法催紀錄</w:t>
            </w:r>
            <w:r w:rsidR="00AB70A9">
              <w:rPr>
                <w:rFonts w:ascii="標楷體" w:eastAsia="標楷體" w:hAnsi="標楷體" w:hint="eastAsia"/>
              </w:rPr>
              <w:t>電</w:t>
            </w:r>
            <w:r>
              <w:rPr>
                <w:rFonts w:ascii="標楷體" w:eastAsia="標楷體" w:hAnsi="標楷體" w:hint="eastAsia"/>
                <w:lang w:eastAsia="zh-HK"/>
              </w:rPr>
              <w:t>催檔</w:t>
            </w:r>
          </w:p>
        </w:tc>
      </w:tr>
      <w:tr w:rsidR="00AB70A9" w14:paraId="710D8C95" w14:textId="77777777" w:rsidTr="00A3255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75EC5" w14:textId="4CC96661" w:rsidR="00AB70A9" w:rsidRDefault="00006977" w:rsidP="00AB70A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79B8" w14:textId="544B518D" w:rsidR="00AB70A9" w:rsidRDefault="00AB70A9" w:rsidP="00AB70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</w:t>
            </w:r>
            <w:r>
              <w:rPr>
                <w:rFonts w:ascii="標楷體" w:eastAsia="標楷體" w:hAnsi="標楷體"/>
              </w:rPr>
              <w:t>Mee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94CA1" w14:textId="6BCB1D91" w:rsidR="00AB70A9" w:rsidRDefault="00AB70A9" w:rsidP="00AB70A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法催紀錄</w:t>
            </w:r>
            <w:r>
              <w:rPr>
                <w:rFonts w:ascii="標楷體" w:eastAsia="標楷體" w:hAnsi="標楷體" w:hint="eastAsia"/>
              </w:rPr>
              <w:t>面</w:t>
            </w:r>
            <w:r>
              <w:rPr>
                <w:rFonts w:ascii="標楷體" w:eastAsia="標楷體" w:hAnsi="標楷體" w:hint="eastAsia"/>
                <w:lang w:eastAsia="zh-HK"/>
              </w:rPr>
              <w:t>催檔</w:t>
            </w:r>
          </w:p>
        </w:tc>
      </w:tr>
      <w:tr w:rsidR="00AB70A9" w14:paraId="530D0D31" w14:textId="77777777" w:rsidTr="00A3255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F6490" w14:textId="5AE81FB1" w:rsidR="00AB70A9" w:rsidRDefault="00006977" w:rsidP="00AB70A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1B556" w14:textId="747E37EB" w:rsidR="00AB70A9" w:rsidRDefault="00AB70A9" w:rsidP="00AB70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Lette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699F4" w14:textId="4D4ABAC5" w:rsidR="00AB70A9" w:rsidRDefault="00AB70A9" w:rsidP="00AB70A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法催紀錄</w:t>
            </w:r>
            <w:r>
              <w:rPr>
                <w:rFonts w:ascii="標楷體" w:eastAsia="標楷體" w:hAnsi="標楷體" w:hint="eastAsia"/>
              </w:rPr>
              <w:t>函催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</w:p>
        </w:tc>
      </w:tr>
      <w:tr w:rsidR="00AB70A9" w14:paraId="54FB341D" w14:textId="77777777" w:rsidTr="00A3255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84270" w14:textId="4C929504" w:rsidR="00AB70A9" w:rsidRDefault="00006977" w:rsidP="00AB70A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9733D" w14:textId="7076A000" w:rsidR="00AB70A9" w:rsidRDefault="00AB70A9" w:rsidP="00AB70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llL</w:t>
            </w:r>
            <w:r>
              <w:rPr>
                <w:rFonts w:ascii="標楷體" w:eastAsia="標楷體" w:hAnsi="標楷體"/>
              </w:rPr>
              <w:t>aw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6DFF8" w14:textId="2EB180A6" w:rsidR="00AB70A9" w:rsidRDefault="00AB70A9" w:rsidP="00AB70A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法催紀錄</w:t>
            </w:r>
            <w:r>
              <w:rPr>
                <w:rFonts w:ascii="標楷體" w:eastAsia="標楷體" w:hAnsi="標楷體" w:hint="eastAsia"/>
              </w:rPr>
              <w:t>法務進度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</w:p>
        </w:tc>
      </w:tr>
      <w:tr w:rsidR="00AB70A9" w14:paraId="22BC92A6" w14:textId="77777777" w:rsidTr="00A3255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22EC1" w14:textId="69D6B69A" w:rsidR="00AB70A9" w:rsidRDefault="00006977" w:rsidP="00AB70A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867F3" w14:textId="79706D08" w:rsidR="00AB70A9" w:rsidRDefault="00006977" w:rsidP="00AB70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o</w:t>
            </w:r>
            <w:r>
              <w:rPr>
                <w:rFonts w:ascii="標楷體" w:eastAsia="標楷體" w:hAnsi="標楷體"/>
              </w:rPr>
              <w:t>llLis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893D9" w14:textId="395DCFF0" w:rsidR="00AB70A9" w:rsidRDefault="00006977" w:rsidP="00AB70A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法催紀錄清單</w:t>
            </w:r>
            <w:r w:rsidR="00AB70A9">
              <w:rPr>
                <w:rFonts w:ascii="標楷體" w:eastAsia="標楷體" w:hAnsi="標楷體" w:hint="eastAsia"/>
                <w:lang w:eastAsia="zh-HK"/>
              </w:rPr>
              <w:t>檔</w:t>
            </w:r>
          </w:p>
        </w:tc>
      </w:tr>
      <w:tr w:rsidR="00AB70A9" w14:paraId="799CF9E8" w14:textId="77777777" w:rsidTr="00A3255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52A13A" w14:textId="504D0360" w:rsidR="00AB70A9" w:rsidRDefault="00A97F69" w:rsidP="00A97F6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000D60" w14:textId="279BF357" w:rsidR="00AB70A9" w:rsidRPr="00A97F69" w:rsidRDefault="00A97F69" w:rsidP="00A97F69">
            <w:pPr>
              <w:widowControl/>
              <w:rPr>
                <w:rFonts w:ascii="標楷體" w:eastAsia="標楷體" w:hAnsi="標楷體"/>
              </w:rPr>
            </w:pPr>
            <w:r w:rsidRPr="00A97F69">
              <w:rPr>
                <w:rFonts w:ascii="標楷體" w:eastAsia="標楷體" w:hAnsi="標楷體" w:hint="eastAsia"/>
              </w:rPr>
              <w:t>C</w:t>
            </w:r>
            <w:r w:rsidRPr="00A97F69"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E1DE0" w14:textId="77E3F434" w:rsidR="00AB70A9" w:rsidRPr="00A97F69" w:rsidRDefault="00A97F69" w:rsidP="00A97F69">
            <w:pPr>
              <w:widowControl/>
              <w:rPr>
                <w:rFonts w:ascii="標楷體" w:eastAsia="標楷體" w:hAnsi="標楷體"/>
              </w:rPr>
            </w:pPr>
            <w:r w:rsidRPr="00A97F69">
              <w:rPr>
                <w:rFonts w:ascii="標楷體" w:eastAsia="標楷體" w:hAnsi="標楷體" w:hint="eastAsia"/>
              </w:rPr>
              <w:t>員工資料檔</w:t>
            </w:r>
          </w:p>
        </w:tc>
      </w:tr>
    </w:tbl>
    <w:p w14:paraId="162C29D4" w14:textId="77777777" w:rsidR="003609F2" w:rsidRDefault="003609F2" w:rsidP="003609F2">
      <w:pPr>
        <w:rPr>
          <w:rFonts w:ascii="標楷體" w:eastAsia="標楷體" w:hAnsi="標楷體"/>
          <w:lang w:eastAsia="x-none"/>
        </w:rPr>
      </w:pPr>
    </w:p>
    <w:p w14:paraId="374D56E6" w14:textId="36B51F5C" w:rsidR="003609F2" w:rsidRDefault="003609F2" w:rsidP="003609F2">
      <w:pPr>
        <w:pStyle w:val="af9"/>
        <w:numPr>
          <w:ilvl w:val="0"/>
          <w:numId w:val="31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</w:p>
    <w:p w14:paraId="2E66946D" w14:textId="4F3AE5BE" w:rsidR="003609F2" w:rsidRDefault="00B61190" w:rsidP="003609F2">
      <w:pPr>
        <w:rPr>
          <w:rFonts w:ascii="標楷體" w:eastAsia="標楷體" w:hAnsi="標楷體"/>
          <w:lang w:eastAsia="x-none"/>
        </w:rPr>
      </w:pPr>
      <w:r>
        <w:rPr>
          <w:noProof/>
        </w:rPr>
        <w:lastRenderedPageBreak/>
        <w:drawing>
          <wp:inline distT="0" distB="0" distL="0" distR="0" wp14:anchorId="604E5EE4" wp14:editId="5FA43D1F">
            <wp:extent cx="6479540" cy="1453515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5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C98EB" w14:textId="157AE3F9" w:rsidR="00205E9C" w:rsidRDefault="00205E9C" w:rsidP="003609F2">
      <w:pPr>
        <w:rPr>
          <w:rFonts w:ascii="標楷體" w:eastAsia="標楷體" w:hAnsi="標楷體"/>
          <w:lang w:eastAsia="x-none"/>
        </w:rPr>
      </w:pPr>
    </w:p>
    <w:p w14:paraId="3058ED38" w14:textId="04E6CA4E" w:rsidR="003609F2" w:rsidRDefault="003609F2" w:rsidP="003609F2">
      <w:pPr>
        <w:pStyle w:val="a"/>
        <w:numPr>
          <w:ilvl w:val="0"/>
          <w:numId w:val="31"/>
        </w:numPr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5E914C18" w14:textId="77777777" w:rsidR="003609F2" w:rsidRDefault="003609F2" w:rsidP="003609F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609F2" w14:paraId="5F73E275" w14:textId="77777777" w:rsidTr="00A3255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7210AE4" w14:textId="77777777" w:rsidR="003609F2" w:rsidRDefault="003609F2" w:rsidP="00A325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9AB7BF6" w14:textId="77777777" w:rsidR="003609F2" w:rsidRDefault="003609F2" w:rsidP="00A325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2BF4982" w14:textId="77777777" w:rsidR="003609F2" w:rsidRDefault="003609F2" w:rsidP="00A325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609F2" w14:paraId="73A746C6" w14:textId="77777777" w:rsidTr="00A3255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3815C" w14:textId="77777777" w:rsidR="003609F2" w:rsidRDefault="003609F2" w:rsidP="00A3255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6A4FB" w14:textId="612E681D" w:rsidR="003609F2" w:rsidRDefault="00710A36" w:rsidP="00A325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A82F96" w14:textId="77777777" w:rsidR="007D1B56" w:rsidRDefault="007D1B56" w:rsidP="007D1B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6B43E25" w14:textId="5E2BEBEB" w:rsidR="007D1B56" w:rsidRDefault="007D1B56" w:rsidP="007D1B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[催收日期]有輸入時:</w:t>
            </w:r>
          </w:p>
          <w:p w14:paraId="5929E3A5" w14:textId="68828A12" w:rsidR="007D1B56" w:rsidRDefault="007D1B56" w:rsidP="007D1B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查詢[法催紀錄清單檔(Co</w:t>
            </w:r>
            <w:r>
              <w:rPr>
                <w:rFonts w:ascii="標楷體" w:eastAsia="標楷體" w:hAnsi="標楷體"/>
              </w:rPr>
              <w:t>llList</w:t>
            </w:r>
            <w:r>
              <w:rPr>
                <w:rFonts w:ascii="標楷體" w:eastAsia="標楷體" w:hAnsi="標楷體" w:hint="eastAsia"/>
              </w:rPr>
              <w:t>)]、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法催紀錄電催檔(Co</w:t>
            </w:r>
            <w:r>
              <w:rPr>
                <w:rFonts w:ascii="標楷體" w:eastAsia="標楷體" w:hAnsi="標楷體"/>
              </w:rPr>
              <w:t>llTe</w:t>
            </w:r>
          </w:p>
          <w:p w14:paraId="61D1BDE3" w14:textId="77777777" w:rsidR="007D1B56" w:rsidRDefault="007D1B56" w:rsidP="007D1B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法催紀錄面催檔(Co</w:t>
            </w:r>
            <w:r>
              <w:rPr>
                <w:rFonts w:ascii="標楷體" w:eastAsia="標楷體" w:hAnsi="標楷體"/>
              </w:rPr>
              <w:t>ll</w:t>
            </w:r>
            <w:r>
              <w:rPr>
                <w:rFonts w:ascii="標楷體" w:eastAsia="標楷體" w:hAnsi="標楷體" w:hint="eastAsia"/>
              </w:rPr>
              <w:t>M</w:t>
            </w:r>
            <w:r>
              <w:rPr>
                <w:rFonts w:ascii="標楷體" w:eastAsia="標楷體" w:hAnsi="標楷體"/>
              </w:rPr>
              <w:t>eet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</w:t>
            </w:r>
            <w:r>
              <w:rPr>
                <w:rFonts w:ascii="標楷體" w:eastAsia="標楷體" w:hAnsi="標楷體" w:hint="eastAsia"/>
                <w:lang w:eastAsia="zh-HK"/>
              </w:rPr>
              <w:t>法催紀錄提醒事項檔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1F364458" w14:textId="5DA5E792" w:rsidR="007D1B56" w:rsidRDefault="007D1B56" w:rsidP="007D1B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Co</w:t>
            </w:r>
            <w:r>
              <w:rPr>
                <w:rFonts w:ascii="標楷體" w:eastAsia="標楷體" w:hAnsi="標楷體"/>
              </w:rPr>
              <w:t>ll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mind</w:t>
            </w:r>
            <w:r>
              <w:rPr>
                <w:rFonts w:ascii="標楷體" w:eastAsia="標楷體" w:hAnsi="標楷體" w:hint="eastAsia"/>
              </w:rPr>
              <w:t>)]，並以[催收日期]篩選，結果無資料時，顯</w:t>
            </w:r>
          </w:p>
          <w:p w14:paraId="18CD44AD" w14:textId="10738430" w:rsidR="007D1B56" w:rsidRDefault="007D1B56" w:rsidP="007D1B5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示錯誤訊息: "E0001:查詢資料不存在(查無資料)"</w:t>
            </w:r>
          </w:p>
          <w:p w14:paraId="5186CBD0" w14:textId="1CA984A4" w:rsidR="003567A2" w:rsidRDefault="003567A2" w:rsidP="003567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戶號]有輸入時:</w:t>
            </w:r>
          </w:p>
          <w:p w14:paraId="7E3B12E7" w14:textId="77777777" w:rsidR="003567A2" w:rsidRDefault="003567A2" w:rsidP="003567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以[戶號] 查詢[法催紀錄清單檔(Co</w:t>
            </w:r>
            <w:r>
              <w:rPr>
                <w:rFonts w:ascii="標楷體" w:eastAsia="標楷體" w:hAnsi="標楷體"/>
              </w:rPr>
              <w:t>llList</w:t>
            </w:r>
            <w:r>
              <w:rPr>
                <w:rFonts w:ascii="標楷體" w:eastAsia="標楷體" w:hAnsi="標楷體" w:hint="eastAsia"/>
              </w:rPr>
              <w:t>)]、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法催紀錄電催</w:t>
            </w:r>
          </w:p>
          <w:p w14:paraId="04FFB63F" w14:textId="77777777" w:rsidR="003567A2" w:rsidRDefault="003567A2" w:rsidP="003567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檔(Co</w:t>
            </w:r>
            <w:r>
              <w:rPr>
                <w:rFonts w:ascii="標楷體" w:eastAsia="標楷體" w:hAnsi="標楷體"/>
              </w:rPr>
              <w:t>llTel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法催紀錄面催檔(Co</w:t>
            </w:r>
            <w:r>
              <w:rPr>
                <w:rFonts w:ascii="標楷體" w:eastAsia="標楷體" w:hAnsi="標楷體"/>
              </w:rPr>
              <w:t>ll</w:t>
            </w:r>
            <w:r>
              <w:rPr>
                <w:rFonts w:ascii="標楷體" w:eastAsia="標楷體" w:hAnsi="標楷體" w:hint="eastAsia"/>
              </w:rPr>
              <w:t>M</w:t>
            </w:r>
            <w:r>
              <w:rPr>
                <w:rFonts w:ascii="標楷體" w:eastAsia="標楷體" w:hAnsi="標楷體"/>
              </w:rPr>
              <w:t>eet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[</w:t>
            </w:r>
            <w:r>
              <w:rPr>
                <w:rFonts w:ascii="標楷體" w:eastAsia="標楷體" w:hAnsi="標楷體" w:hint="eastAsia"/>
                <w:lang w:eastAsia="zh-HK"/>
              </w:rPr>
              <w:t>法催紀錄提醒</w:t>
            </w:r>
          </w:p>
          <w:p w14:paraId="16146591" w14:textId="174D1FEE" w:rsidR="003567A2" w:rsidRDefault="003567A2" w:rsidP="003567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事項檔</w:t>
            </w:r>
            <w:r>
              <w:rPr>
                <w:rFonts w:ascii="標楷體" w:eastAsia="標楷體" w:hAnsi="標楷體" w:hint="eastAsia"/>
              </w:rPr>
              <w:t>(Co</w:t>
            </w:r>
            <w:r>
              <w:rPr>
                <w:rFonts w:ascii="標楷體" w:eastAsia="標楷體" w:hAnsi="標楷體"/>
              </w:rPr>
              <w:t>ll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mind</w:t>
            </w:r>
            <w:r>
              <w:rPr>
                <w:rFonts w:ascii="標楷體" w:eastAsia="標楷體" w:hAnsi="標楷體" w:hint="eastAsia"/>
              </w:rPr>
              <w:t xml:space="preserve">)]，結果無資料時，顯示錯誤訊息: </w:t>
            </w:r>
          </w:p>
          <w:p w14:paraId="3AA2D325" w14:textId="77D08893" w:rsidR="003567A2" w:rsidRPr="003567A2" w:rsidRDefault="003567A2" w:rsidP="003567A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"E0001:查詢資料不存在(查無資料)"</w:t>
            </w:r>
          </w:p>
          <w:p w14:paraId="15D059B9" w14:textId="77777777" w:rsidR="007D1B56" w:rsidRPr="00D45F88" w:rsidRDefault="007D1B56" w:rsidP="007D1B5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F33DCB8" w14:textId="3B2DBA18" w:rsidR="003609F2" w:rsidRDefault="007D1B56" w:rsidP="00D058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</w:t>
            </w:r>
            <w:r w:rsidR="003567A2">
              <w:rPr>
                <w:rFonts w:ascii="標楷體" w:eastAsia="標楷體" w:hAnsi="標楷體" w:hint="eastAsia"/>
                <w:lang w:eastAsia="zh-HK"/>
              </w:rPr>
              <w:t>產生</w:t>
            </w:r>
            <w:r w:rsidR="003567A2">
              <w:rPr>
                <w:rFonts w:ascii="標楷體" w:eastAsia="標楷體" w:hAnsi="標楷體" w:hint="eastAsia"/>
              </w:rPr>
              <w:t>Excel</w:t>
            </w:r>
            <w:r w:rsidR="003567A2">
              <w:rPr>
                <w:rFonts w:ascii="標楷體" w:eastAsia="標楷體" w:hAnsi="標楷體" w:hint="eastAsia"/>
                <w:lang w:eastAsia="zh-HK"/>
              </w:rPr>
              <w:t>檔案</w:t>
            </w:r>
            <w:r w:rsidR="00484512">
              <w:rPr>
                <w:rFonts w:ascii="標楷體" w:eastAsia="標楷體" w:hAnsi="標楷體" w:hint="eastAsia"/>
                <w:lang w:eastAsia="zh-HK"/>
              </w:rPr>
              <w:t>，請參考</w:t>
            </w:r>
            <w:r w:rsidR="00484512">
              <w:rPr>
                <w:rFonts w:ascii="標楷體" w:eastAsia="標楷體" w:hAnsi="標楷體" w:hint="eastAsia"/>
              </w:rPr>
              <w:t>[</w:t>
            </w:r>
            <w:r w:rsidR="00D058A2">
              <w:rPr>
                <w:rFonts w:ascii="標楷體" w:eastAsia="標楷體" w:hAnsi="標楷體" w:hint="eastAsia"/>
                <w:lang w:eastAsia="zh-HK"/>
              </w:rPr>
              <w:t>下載操作</w:t>
            </w:r>
            <w:r w:rsidR="00484512">
              <w:rPr>
                <w:rFonts w:ascii="標楷體" w:eastAsia="標楷體" w:hAnsi="標楷體" w:hint="eastAsia"/>
              </w:rPr>
              <w:t>-1</w:t>
            </w:r>
            <w:r w:rsidR="00D741AE">
              <w:rPr>
                <w:rFonts w:ascii="標楷體" w:eastAsia="標楷體" w:hAnsi="標楷體" w:hint="eastAsia"/>
              </w:rPr>
              <w:t>/LC009</w:t>
            </w:r>
            <w:r w:rsidR="00484512">
              <w:rPr>
                <w:rFonts w:ascii="標楷體" w:eastAsia="標楷體" w:hAnsi="標楷體" w:hint="eastAsia"/>
              </w:rPr>
              <w:t>]</w:t>
            </w:r>
          </w:p>
        </w:tc>
      </w:tr>
      <w:tr w:rsidR="003609F2" w14:paraId="74225723" w14:textId="77777777" w:rsidTr="00A3255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30227" w14:textId="77777777" w:rsidR="003609F2" w:rsidRDefault="003609F2" w:rsidP="00A325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6857B" w14:textId="77777777" w:rsidR="003609F2" w:rsidRDefault="003609F2" w:rsidP="00A325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BBAE82" w14:textId="77777777" w:rsidR="003609F2" w:rsidRDefault="003609F2" w:rsidP="00A325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3609F2" w14:paraId="55FB15C1" w14:textId="77777777" w:rsidTr="00A3255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5D678" w14:textId="77777777" w:rsidR="003609F2" w:rsidRDefault="003609F2" w:rsidP="00A325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B1A412" w14:textId="77777777" w:rsidR="003609F2" w:rsidRDefault="003609F2" w:rsidP="00A325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FFE4A" w14:textId="77777777" w:rsidR="003609F2" w:rsidRDefault="003609F2" w:rsidP="00A325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1C7E61C9" w14:textId="77777777" w:rsidR="003609F2" w:rsidRDefault="003609F2" w:rsidP="003609F2"/>
    <w:p w14:paraId="377A193D" w14:textId="77777777" w:rsidR="003609F2" w:rsidRDefault="003609F2" w:rsidP="003609F2"/>
    <w:p w14:paraId="0C9E4061" w14:textId="77777777" w:rsidR="003609F2" w:rsidRDefault="003609F2" w:rsidP="003609F2"/>
    <w:p w14:paraId="2E187B71" w14:textId="26D2CF38" w:rsidR="003609F2" w:rsidRDefault="002B0E9A" w:rsidP="003609F2">
      <w:pPr>
        <w:pStyle w:val="af9"/>
        <w:numPr>
          <w:ilvl w:val="0"/>
          <w:numId w:val="31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資料說明</w:t>
      </w:r>
      <w:r w:rsidR="003609F2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"/>
        <w:gridCol w:w="1267"/>
        <w:gridCol w:w="1223"/>
        <w:gridCol w:w="947"/>
        <w:gridCol w:w="2437"/>
        <w:gridCol w:w="662"/>
        <w:gridCol w:w="662"/>
        <w:gridCol w:w="2723"/>
      </w:tblGrid>
      <w:tr w:rsidR="003609F2" w14:paraId="72355D03" w14:textId="77777777" w:rsidTr="00EB73C4">
        <w:trPr>
          <w:trHeight w:val="388"/>
          <w:tblHeader/>
          <w:jc w:val="center"/>
        </w:trPr>
        <w:tc>
          <w:tcPr>
            <w:tcW w:w="4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7C446C59" w14:textId="77777777" w:rsidR="003609F2" w:rsidRDefault="003609F2" w:rsidP="00A3255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2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7FD8B6A" w14:textId="77777777" w:rsidR="003609F2" w:rsidRDefault="003609F2" w:rsidP="00A3255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9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04DA4FBB" w14:textId="77777777" w:rsidR="003609F2" w:rsidRDefault="003609F2" w:rsidP="00A32558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27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463173D4" w14:textId="77777777" w:rsidR="003609F2" w:rsidRDefault="003609F2" w:rsidP="00A3255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3609F2" w14:paraId="30F10016" w14:textId="77777777" w:rsidTr="00EB73C4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3E237F" w14:textId="77777777" w:rsidR="003609F2" w:rsidRDefault="003609F2" w:rsidP="00A32558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E465B9" w14:textId="77777777" w:rsidR="003609F2" w:rsidRDefault="003609F2" w:rsidP="00A32558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7B1F58F3" w14:textId="798762C4" w:rsidR="003609F2" w:rsidRDefault="00827766" w:rsidP="00A3255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7CA44DF2" w14:textId="77777777" w:rsidR="003609F2" w:rsidRDefault="003609F2" w:rsidP="00A3255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464F3DDE" w14:textId="77777777" w:rsidR="003609F2" w:rsidRDefault="003609F2" w:rsidP="00A3255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905385A" w14:textId="77777777" w:rsidR="003609F2" w:rsidRDefault="003609F2" w:rsidP="00A3255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084FB236" w14:textId="77777777" w:rsidR="003609F2" w:rsidRDefault="003609F2" w:rsidP="00A3255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74691A" w14:textId="77777777" w:rsidR="003609F2" w:rsidRDefault="003609F2" w:rsidP="00A32558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4C5CB6" w14:paraId="44F6408D" w14:textId="77777777" w:rsidTr="00D05F2F">
        <w:trPr>
          <w:trHeight w:val="244"/>
          <w:jc w:val="center"/>
        </w:trPr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2931A" w14:textId="77777777" w:rsidR="004C5CB6" w:rsidRDefault="004C5CB6" w:rsidP="00A3255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2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9B51F" w14:textId="028856CE" w:rsidR="004C5CB6" w:rsidRDefault="004C5CB6" w:rsidP="00A325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催收日期]、[戶號]，擇一輸入</w:t>
            </w:r>
          </w:p>
        </w:tc>
      </w:tr>
      <w:tr w:rsidR="00B61190" w14:paraId="193AF79F" w14:textId="77777777" w:rsidTr="004C5CB6">
        <w:trPr>
          <w:trHeight w:val="244"/>
          <w:jc w:val="center"/>
        </w:trPr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065D" w14:textId="77777777" w:rsidR="00B61190" w:rsidRDefault="00B61190" w:rsidP="00A3255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9E45F" w14:textId="65D0A1D9" w:rsidR="00B61190" w:rsidRDefault="00B61190" w:rsidP="00A325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催收日期</w:t>
            </w:r>
            <w:r w:rsidR="004C5CB6">
              <w:rPr>
                <w:rFonts w:ascii="標楷體" w:eastAsia="標楷體" w:hAnsi="標楷體" w:hint="eastAsia"/>
              </w:rPr>
              <w:t>(起日-迄日)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AC809" w14:textId="02C63195" w:rsidR="00B61190" w:rsidRDefault="00B61190" w:rsidP="00A3255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="004C5CB6">
              <w:rPr>
                <w:rFonts w:ascii="標楷體" w:eastAsia="標楷體" w:hAnsi="標楷體" w:hint="eastAsia"/>
              </w:rPr>
              <w:t>-7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8CB9A" w14:textId="7A737316" w:rsidR="00B61190" w:rsidRDefault="00B61190" w:rsidP="00A32558">
            <w:pPr>
              <w:rPr>
                <w:rFonts w:ascii="標楷體" w:eastAsia="標楷體" w:hAnsi="標楷體"/>
              </w:rPr>
            </w:pPr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78D9D" w14:textId="58927C97" w:rsidR="00B61190" w:rsidRDefault="004C5CB6" w:rsidP="00A3255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A27D" w14:textId="25DDBF83" w:rsidR="00B61190" w:rsidRDefault="00B61190" w:rsidP="00A3255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6892D" w14:textId="77777777" w:rsidR="00B61190" w:rsidRDefault="00B61190" w:rsidP="00A3255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89DD371" w14:textId="77777777" w:rsidR="007001B1" w:rsidRDefault="00B1708C" w:rsidP="00A325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行輸入日期</w:t>
            </w:r>
          </w:p>
          <w:p w14:paraId="09477585" w14:textId="77777777" w:rsidR="00B1708C" w:rsidRDefault="00B1708C" w:rsidP="00B170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有輸入，檢核條件:</w:t>
            </w:r>
          </w:p>
          <w:p w14:paraId="47DF53E6" w14:textId="77777777" w:rsidR="00B1708C" w:rsidRDefault="00B1708C" w:rsidP="00B170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日期格式</w:t>
            </w:r>
          </w:p>
          <w:p w14:paraId="15742292" w14:textId="006BEFE8" w:rsidR="00B1708C" w:rsidRDefault="00B1708C" w:rsidP="00B1708C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A(DATE,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D98F100" w14:textId="77777777" w:rsidR="00B1708C" w:rsidRDefault="00B1708C" w:rsidP="00B170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迄日必須介於起</w:t>
            </w:r>
          </w:p>
          <w:p w14:paraId="4F52D8D3" w14:textId="7B82E662" w:rsidR="00B1708C" w:rsidRDefault="00B1708C" w:rsidP="00B170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日與999/99/99</w:t>
            </w:r>
          </w:p>
          <w:p w14:paraId="699BCE01" w14:textId="5B4D912F" w:rsidR="00B1708C" w:rsidRDefault="00B1708C" w:rsidP="00B170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之間/V(5)</w:t>
            </w:r>
          </w:p>
        </w:tc>
      </w:tr>
      <w:tr w:rsidR="00B61190" w14:paraId="356D92E8" w14:textId="77777777" w:rsidTr="004C5CB6">
        <w:trPr>
          <w:trHeight w:val="244"/>
          <w:jc w:val="center"/>
        </w:trPr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3A60E3" w14:textId="77777777" w:rsidR="00B61190" w:rsidRDefault="00B61190" w:rsidP="00A325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A39AF1" w14:textId="2218BB8F" w:rsidR="00B61190" w:rsidRDefault="00B61190" w:rsidP="00A325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  <w:r w:rsidR="00B1708C">
              <w:rPr>
                <w:rFonts w:ascii="標楷體" w:eastAsia="標楷體" w:hAnsi="標楷體" w:hint="eastAsia"/>
              </w:rPr>
              <w:t>(起號-迄號)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7BC50E" w14:textId="34EB01B5" w:rsidR="00B61190" w:rsidRDefault="00B61190" w:rsidP="00A325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="00B1708C">
              <w:rPr>
                <w:rFonts w:ascii="標楷體" w:eastAsia="標楷體" w:hAnsi="標楷體" w:hint="eastAsia"/>
              </w:rPr>
              <w:t>-7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351B9" w14:textId="77777777" w:rsidR="00B61190" w:rsidRDefault="00B61190" w:rsidP="00A3255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3036B" w14:textId="77777777" w:rsidR="00B61190" w:rsidRDefault="00B61190" w:rsidP="00A3255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6F837" w14:textId="4708D8E2" w:rsidR="00B61190" w:rsidRDefault="00B61190" w:rsidP="00A3255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2D0F60" w14:textId="77777777" w:rsidR="00B61190" w:rsidRDefault="00B61190" w:rsidP="00A325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2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74CA" w14:textId="77777777" w:rsidR="00B1708C" w:rsidRDefault="00B1708C" w:rsidP="00B170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21981631" w14:textId="77777777" w:rsidR="00B1708C" w:rsidRDefault="00B1708C" w:rsidP="00B170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有輸入，檢核條件:</w:t>
            </w:r>
          </w:p>
          <w:p w14:paraId="5951B1B1" w14:textId="77777777" w:rsidR="00B1708C" w:rsidRDefault="00B1708C" w:rsidP="00B170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迄號</w:t>
            </w:r>
            <w:r>
              <w:rPr>
                <w:rFonts w:ascii="標楷體" w:eastAsia="標楷體" w:hAnsi="標楷體" w:hint="eastAsia"/>
              </w:rPr>
              <w:t>必須介於起號與</w:t>
            </w:r>
          </w:p>
          <w:p w14:paraId="57320819" w14:textId="7327525A" w:rsidR="00B61190" w:rsidRDefault="00B1708C" w:rsidP="00B170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9999999之間/V(5)</w:t>
            </w:r>
          </w:p>
        </w:tc>
      </w:tr>
      <w:tr w:rsidR="004C5CB6" w14:paraId="38C4C686" w14:textId="77777777" w:rsidTr="00281711">
        <w:trPr>
          <w:trHeight w:val="244"/>
          <w:jc w:val="center"/>
        </w:trPr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A08C" w14:textId="77777777" w:rsidR="004C5CB6" w:rsidRDefault="004C5CB6" w:rsidP="00A32558">
            <w:pPr>
              <w:rPr>
                <w:rFonts w:ascii="標楷體" w:eastAsia="標楷體" w:hAnsi="標楷體"/>
              </w:rPr>
            </w:pPr>
          </w:p>
        </w:tc>
        <w:tc>
          <w:tcPr>
            <w:tcW w:w="992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38727" w14:textId="2EBF0C95" w:rsidR="004C5CB6" w:rsidRPr="004C5CB6" w:rsidRDefault="004C5CB6" w:rsidP="00A325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催收日期]、[戶號]皆未輸入，則顯示錯誤訊息”需擇一輸入查詢條件”</w:t>
            </w:r>
          </w:p>
        </w:tc>
      </w:tr>
      <w:tr w:rsidR="004C5CB6" w14:paraId="3830A11C" w14:textId="77777777" w:rsidTr="004C5CB6">
        <w:trPr>
          <w:trHeight w:val="244"/>
          <w:jc w:val="center"/>
        </w:trPr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9905E" w14:textId="77777777" w:rsidR="004C5CB6" w:rsidRDefault="004C5CB6" w:rsidP="004C5C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1447EE" w14:textId="7B3FF190" w:rsidR="004C5CB6" w:rsidRDefault="004C5CB6" w:rsidP="004C5C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選項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850DF" w14:textId="0FF9B8E1" w:rsidR="004C5CB6" w:rsidRDefault="004C5CB6" w:rsidP="004C5C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36BEE" w14:textId="77777777" w:rsidR="004C5CB6" w:rsidRDefault="004C5CB6" w:rsidP="004C5CB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CF3C0" w14:textId="03D29932" w:rsidR="004C5CB6" w:rsidRDefault="004C5CB6" w:rsidP="004C5C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Code的DefCode=</w:t>
            </w:r>
            <w:r>
              <w:rPr>
                <w:rFonts w:ascii="標楷體" w:eastAsia="標楷體" w:hAnsi="標楷體"/>
              </w:rPr>
              <w:t>OptionCd</w:t>
            </w:r>
          </w:p>
          <w:p w14:paraId="7C9FD7C0" w14:textId="77777777" w:rsidR="004C5CB6" w:rsidRDefault="004C5CB6" w:rsidP="004C5C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1B24DA23" w14:textId="4014F631" w:rsidR="004C5CB6" w:rsidRDefault="004C5CB6" w:rsidP="004C5CB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逾期件電催查詢</w:t>
            </w:r>
          </w:p>
          <w:p w14:paraId="3CC60DAC" w14:textId="198F20B1" w:rsidR="004C5CB6" w:rsidRDefault="004C5CB6" w:rsidP="004C5CB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逾期件面催查詢</w:t>
            </w:r>
          </w:p>
          <w:p w14:paraId="6143BB7E" w14:textId="77777777" w:rsidR="004C5CB6" w:rsidRDefault="004C5CB6" w:rsidP="004C5CB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3:逾期件函催查詢</w:t>
            </w:r>
          </w:p>
          <w:p w14:paraId="2AB05909" w14:textId="36CC6402" w:rsidR="004C5CB6" w:rsidRDefault="004C5CB6" w:rsidP="004C5CB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:逾期件全部查詢</w:t>
            </w:r>
          </w:p>
        </w:tc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4845D" w14:textId="5A9FBE10" w:rsidR="004C5CB6" w:rsidRDefault="004C5CB6" w:rsidP="004C5CB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66B250" w14:textId="0DBE7232" w:rsidR="004C5CB6" w:rsidRDefault="004C5CB6" w:rsidP="004C5C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12428" w14:textId="77777777" w:rsidR="004C5CB6" w:rsidRDefault="004C5CB6" w:rsidP="004C5CB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</w:t>
            </w:r>
          </w:p>
          <w:p w14:paraId="2E561A03" w14:textId="46A4F416" w:rsidR="004C5CB6" w:rsidRDefault="004C5CB6" w:rsidP="004C5C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295AA49D" w14:textId="77777777" w:rsidR="003609F2" w:rsidRDefault="003609F2" w:rsidP="003609F2">
      <w:pPr>
        <w:pStyle w:val="a"/>
        <w:numPr>
          <w:ilvl w:val="0"/>
          <w:numId w:val="0"/>
        </w:numPr>
        <w:ind w:left="1418"/>
      </w:pPr>
    </w:p>
    <w:p w14:paraId="1569E5F7" w14:textId="77777777" w:rsidR="003609F2" w:rsidRDefault="003609F2" w:rsidP="003609F2">
      <w:pPr>
        <w:pStyle w:val="a"/>
        <w:numPr>
          <w:ilvl w:val="0"/>
          <w:numId w:val="31"/>
        </w:numPr>
        <w:ind w:left="1418"/>
      </w:pPr>
      <w:r>
        <w:rPr>
          <w:rFonts w:hint="eastAsia"/>
        </w:rPr>
        <w:t>輸出畫面</w:t>
      </w:r>
      <w:r>
        <w:t>:</w:t>
      </w:r>
    </w:p>
    <w:p w14:paraId="632D35FB" w14:textId="21CF2709" w:rsidR="003609F2" w:rsidRDefault="00B1708C" w:rsidP="00B1708C">
      <w:pPr>
        <w:ind w:left="1418"/>
        <w:rPr>
          <w:lang w:val="x-none"/>
        </w:rPr>
      </w:pPr>
      <w:r>
        <w:rPr>
          <w:rFonts w:hint="eastAsia"/>
          <w:lang w:val="x-none"/>
        </w:rPr>
        <w:t>N/</w:t>
      </w:r>
      <w:r>
        <w:rPr>
          <w:lang w:val="x-none"/>
        </w:rPr>
        <w:t>A</w:t>
      </w:r>
    </w:p>
    <w:p w14:paraId="231947B5" w14:textId="3BBB5B1E" w:rsidR="00484512" w:rsidRDefault="00484512" w:rsidP="00B1708C">
      <w:pPr>
        <w:ind w:left="1418"/>
        <w:rPr>
          <w:lang w:val="x-none"/>
        </w:rPr>
      </w:pPr>
    </w:p>
    <w:p w14:paraId="1DA365DE" w14:textId="6BC7F1E4" w:rsidR="00FC1ED2" w:rsidRDefault="00FC1ED2">
      <w:pPr>
        <w:widowControl/>
        <w:rPr>
          <w:lang w:val="x-none"/>
        </w:rPr>
      </w:pPr>
      <w:r>
        <w:rPr>
          <w:lang w:val="x-none"/>
        </w:rPr>
        <w:br w:type="page"/>
      </w:r>
    </w:p>
    <w:p w14:paraId="7097AB97" w14:textId="77777777" w:rsidR="00FC1ED2" w:rsidRDefault="00FC1ED2" w:rsidP="00B1708C">
      <w:pPr>
        <w:ind w:left="1418"/>
        <w:rPr>
          <w:lang w:val="x-none"/>
        </w:rPr>
      </w:pPr>
    </w:p>
    <w:p w14:paraId="3508DCFB" w14:textId="48EE4F2D" w:rsidR="00484512" w:rsidRDefault="00D058A2" w:rsidP="00484512">
      <w:pPr>
        <w:pStyle w:val="a"/>
        <w:numPr>
          <w:ilvl w:val="0"/>
          <w:numId w:val="31"/>
        </w:numPr>
        <w:ind w:left="1418"/>
      </w:pPr>
      <w:r>
        <w:rPr>
          <w:rFonts w:ascii="標楷體" w:hAnsi="標楷體" w:hint="eastAsia"/>
          <w:lang w:eastAsia="zh-HK"/>
        </w:rPr>
        <w:t>下載操作</w:t>
      </w:r>
      <w:r w:rsidR="00484512">
        <w:rPr>
          <w:rFonts w:hint="eastAsia"/>
        </w:rPr>
        <w:t xml:space="preserve"> 1</w:t>
      </w:r>
      <w:r>
        <w:t xml:space="preserve"> </w:t>
      </w:r>
      <w:r>
        <w:rPr>
          <w:rFonts w:hint="eastAsia"/>
        </w:rPr>
        <w:t>/</w:t>
      </w:r>
      <w:r w:rsidR="00FC1ED2">
        <w:t xml:space="preserve"> </w:t>
      </w:r>
      <w:r w:rsidR="00FC1ED2">
        <w:rPr>
          <w:rFonts w:hint="eastAsia"/>
        </w:rPr>
        <w:t>LC009</w:t>
      </w:r>
    </w:p>
    <w:p w14:paraId="76D38FA6" w14:textId="04BEF0F4" w:rsidR="00FC1ED2" w:rsidRDefault="00FC1ED2" w:rsidP="00484512"/>
    <w:p w14:paraId="2FFC0C12" w14:textId="2845FF9A" w:rsidR="00FC1ED2" w:rsidRDefault="00FC1ED2" w:rsidP="00484512">
      <w:r>
        <w:rPr>
          <w:noProof/>
        </w:rPr>
        <w:drawing>
          <wp:inline distT="0" distB="0" distL="0" distR="0" wp14:anchorId="206B8998" wp14:editId="38B59E5F">
            <wp:extent cx="6479540" cy="4866005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866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76CAC7" w14:textId="77777777" w:rsidR="00FC1ED2" w:rsidRDefault="00FC1ED2" w:rsidP="00FC1ED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1.</w:t>
      </w:r>
      <w:r>
        <w:rPr>
          <w:rFonts w:ascii="標楷體" w:eastAsia="標楷體" w:hAnsi="標楷體" w:hint="eastAsia"/>
          <w:lang w:eastAsia="zh-HK"/>
        </w:rPr>
        <w:t>下載檔案說明</w:t>
      </w:r>
      <w:r>
        <w:rPr>
          <w:rFonts w:ascii="標楷體" w:eastAsia="標楷體" w:hAnsi="標楷體" w:hint="eastAsia"/>
        </w:rPr>
        <w:t>:</w:t>
      </w:r>
    </w:p>
    <w:p w14:paraId="38B81E10" w14:textId="71903CCD" w:rsidR="00FC1ED2" w:rsidRDefault="00FC1ED2" w:rsidP="00FC1ED2">
      <w:pPr>
        <w:ind w:firstLineChars="100" w:firstLine="240"/>
      </w:pPr>
      <w:r>
        <w:rPr>
          <w:rFonts w:ascii="標楷體" w:eastAsia="標楷體" w:hAnsi="標楷體" w:hint="eastAsia"/>
        </w:rPr>
        <w:t>(1).</w:t>
      </w:r>
      <w:r>
        <w:rPr>
          <w:rFonts w:ascii="標楷體" w:eastAsia="標楷體" w:hAnsi="標楷體" w:hint="eastAsia"/>
          <w:lang w:eastAsia="zh-HK"/>
        </w:rPr>
        <w:t>進入【</w:t>
      </w:r>
      <w:r>
        <w:rPr>
          <w:rFonts w:ascii="標楷體" w:eastAsia="標楷體" w:hAnsi="標楷體" w:hint="eastAsia"/>
        </w:rPr>
        <w:t>LC009</w:t>
      </w:r>
      <w:r>
        <w:rPr>
          <w:rFonts w:ascii="標楷體" w:eastAsia="標楷體" w:hAnsi="標楷體" w:hint="eastAsia"/>
          <w:lang w:eastAsia="zh-HK"/>
        </w:rPr>
        <w:t>報表及檔案查詢</w:t>
      </w:r>
      <w:r>
        <w:rPr>
          <w:rFonts w:ascii="標楷體" w:eastAsia="標楷體" w:hAnsi="標楷體" w:hint="eastAsia"/>
        </w:rPr>
        <w:t>】,</w:t>
      </w:r>
      <w:r>
        <w:rPr>
          <w:rFonts w:ascii="標楷體" w:eastAsia="標楷體" w:hAnsi="標楷體" w:hint="eastAsia"/>
          <w:lang w:eastAsia="zh-HK"/>
        </w:rPr>
        <w:t>查詢條件</w:t>
      </w:r>
      <w:r>
        <w:rPr>
          <w:rFonts w:ascii="標楷體" w:eastAsia="標楷體" w:hAnsi="標楷體" w:hint="eastAsia"/>
        </w:rPr>
        <w:t>[</w:t>
      </w:r>
      <w:r w:rsidRPr="00D741AE">
        <w:rPr>
          <w:rFonts w:ascii="標楷體" w:eastAsia="標楷體" w:hAnsi="標楷體" w:hint="eastAsia"/>
        </w:rPr>
        <w:t>代碼</w:t>
      </w:r>
      <w:r>
        <w:rPr>
          <w:rFonts w:ascii="標楷體" w:eastAsia="標楷體" w:hAnsi="標楷體" w:hint="eastAsia"/>
        </w:rPr>
        <w:t>]</w:t>
      </w:r>
      <w:r w:rsidRPr="00D741AE">
        <w:rPr>
          <w:rFonts w:ascii="標楷體" w:eastAsia="標楷體" w:hAnsi="標楷體" w:hint="eastAsia"/>
        </w:rPr>
        <w:t>欄位輸入</w:t>
      </w:r>
      <w:r>
        <w:rPr>
          <w:rFonts w:ascii="標楷體" w:eastAsia="標楷體" w:hAnsi="標楷體" w:hint="eastAsia"/>
        </w:rPr>
        <w:t>:</w:t>
      </w:r>
      <w:r w:rsidRPr="00D741AE">
        <w:rPr>
          <w:rFonts w:ascii="標楷體" w:eastAsia="標楷體" w:hAnsi="標楷體" w:hint="eastAsia"/>
        </w:rPr>
        <w:t>L506</w:t>
      </w:r>
      <w:r>
        <w:rPr>
          <w:rFonts w:ascii="標楷體" w:eastAsia="標楷體" w:hAnsi="標楷體" w:hint="eastAsia"/>
        </w:rPr>
        <w:t>1</w:t>
      </w:r>
    </w:p>
    <w:p w14:paraId="5F1524B2" w14:textId="0CA147E8" w:rsidR="00C6574D" w:rsidRDefault="00FC1ED2" w:rsidP="00FC1ED2">
      <w:pPr>
        <w:ind w:firstLineChars="100" w:firstLine="240"/>
      </w:pPr>
      <w:r>
        <w:rPr>
          <w:rFonts w:ascii="標楷體" w:eastAsia="標楷體" w:hAnsi="標楷體" w:hint="eastAsia"/>
        </w:rPr>
        <w:t>(2).</w:t>
      </w:r>
      <w:r>
        <w:rPr>
          <w:rFonts w:ascii="標楷體" w:eastAsia="標楷體" w:hAnsi="標楷體" w:hint="eastAsia"/>
          <w:lang w:eastAsia="zh-HK"/>
        </w:rPr>
        <w:t>點</w:t>
      </w:r>
      <w:r w:rsidR="00C6574D" w:rsidRPr="00D741AE">
        <w:rPr>
          <w:rFonts w:ascii="標楷體" w:eastAsia="標楷體" w:hAnsi="標楷體" w:hint="eastAsia"/>
        </w:rPr>
        <w:t>擊</w:t>
      </w:r>
      <w:r w:rsidRPr="00D741AE">
        <w:rPr>
          <w:rFonts w:ascii="標楷體" w:eastAsia="標楷體" w:hAnsi="標楷體" w:hint="eastAsia"/>
        </w:rPr>
        <w:t>下載檔案</w:t>
      </w:r>
      <w:r>
        <w:rPr>
          <w:rFonts w:ascii="標楷體" w:eastAsia="標楷體" w:hAnsi="標楷體" w:hint="eastAsia"/>
          <w:lang w:eastAsia="zh-HK"/>
        </w:rPr>
        <w:t>前</w:t>
      </w:r>
      <w:r w:rsidR="00EB73C4">
        <w:rPr>
          <w:rFonts w:ascii="標楷體" w:eastAsia="標楷體" w:hAnsi="標楷體" w:hint="eastAsia"/>
          <w:lang w:eastAsia="zh-HK"/>
        </w:rPr>
        <w:t>方</w:t>
      </w:r>
      <w:r>
        <w:rPr>
          <w:rFonts w:ascii="標楷體" w:eastAsia="標楷體" w:hAnsi="標楷體" w:hint="eastAsia"/>
        </w:rPr>
        <w:t>「開</w:t>
      </w:r>
      <w:r>
        <w:rPr>
          <w:rFonts w:ascii="標楷體" w:eastAsia="標楷體" w:hAnsi="標楷體" w:hint="eastAsia"/>
          <w:lang w:eastAsia="zh-HK"/>
        </w:rPr>
        <w:t>啟</w:t>
      </w:r>
      <w:r w:rsidR="00C6574D" w:rsidRPr="00D741AE">
        <w:rPr>
          <w:rFonts w:ascii="標楷體" w:eastAsia="標楷體" w:hAnsi="標楷體" w:hint="eastAsia"/>
        </w:rPr>
        <w:t>」</w:t>
      </w:r>
      <w:r>
        <w:rPr>
          <w:rFonts w:ascii="標楷體" w:eastAsia="標楷體" w:hAnsi="標楷體" w:hint="eastAsia"/>
          <w:lang w:eastAsia="zh-HK"/>
        </w:rPr>
        <w:t>按鈕,</w:t>
      </w:r>
      <w:r w:rsidR="00C6574D" w:rsidRPr="00D741AE">
        <w:rPr>
          <w:rFonts w:ascii="標楷體" w:eastAsia="標楷體" w:hAnsi="標楷體" w:hint="eastAsia"/>
        </w:rPr>
        <w:t>即可下載檔案</w:t>
      </w:r>
    </w:p>
    <w:p w14:paraId="14EA833C" w14:textId="4D9E7797" w:rsidR="00D741AE" w:rsidRPr="00D741AE" w:rsidRDefault="00FC1ED2" w:rsidP="0048451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="00D741AE" w:rsidRPr="00D741AE">
        <w:rPr>
          <w:rFonts w:ascii="標楷體" w:eastAsia="標楷體" w:hAnsi="標楷體" w:hint="eastAsia"/>
        </w:rPr>
        <w:t>輸出檔案說明:</w:t>
      </w:r>
      <w:r w:rsidR="00A97F69" w:rsidRPr="00D741AE">
        <w:rPr>
          <w:rFonts w:ascii="標楷體" w:eastAsia="標楷體" w:hAnsi="標楷體" w:hint="eastAsia"/>
        </w:rPr>
        <w:t>E</w:t>
      </w:r>
      <w:r w:rsidR="00A97F69" w:rsidRPr="00D741AE">
        <w:rPr>
          <w:rFonts w:ascii="標楷體" w:eastAsia="標楷體" w:hAnsi="標楷體"/>
        </w:rPr>
        <w:t>xcel</w:t>
      </w:r>
      <w:r w:rsidR="00A97F69" w:rsidRPr="00D741AE">
        <w:rPr>
          <w:rFonts w:ascii="標楷體" w:eastAsia="標楷體" w:hAnsi="標楷體" w:hint="eastAsia"/>
        </w:rPr>
        <w:t>檔案名稱</w:t>
      </w:r>
      <w:r w:rsidR="00D741AE">
        <w:rPr>
          <w:rFonts w:ascii="標楷體" w:eastAsia="標楷體" w:hAnsi="標楷體" w:hint="eastAsia"/>
        </w:rPr>
        <w:t>命名方式</w:t>
      </w:r>
    </w:p>
    <w:p w14:paraId="18D7BEAC" w14:textId="2EF05FAD" w:rsidR="00A97F69" w:rsidRPr="00D741AE" w:rsidRDefault="00FC1ED2" w:rsidP="00FC1ED2">
      <w:pPr>
        <w:ind w:firstLineChars="100" w:firstLine="2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1)</w:t>
      </w:r>
      <w:r w:rsidR="00A97F69" w:rsidRPr="00D741AE">
        <w:rPr>
          <w:rFonts w:ascii="標楷體" w:eastAsia="標楷體" w:hAnsi="標楷體" w:hint="eastAsia"/>
        </w:rPr>
        <w:t>.若[催收日期]有輸入值:</w:t>
      </w:r>
    </w:p>
    <w:p w14:paraId="427E4CDB" w14:textId="5EB77DC7" w:rsidR="00A97F69" w:rsidRPr="00D741AE" w:rsidRDefault="00A97F69" w:rsidP="00484512">
      <w:pPr>
        <w:rPr>
          <w:rFonts w:ascii="標楷體" w:eastAsia="標楷體" w:hAnsi="標楷體"/>
        </w:rPr>
      </w:pPr>
      <w:r w:rsidRPr="00D741AE">
        <w:rPr>
          <w:rFonts w:ascii="標楷體" w:eastAsia="標楷體" w:hAnsi="標楷體" w:hint="eastAsia"/>
        </w:rPr>
        <w:t xml:space="preserve">  </w:t>
      </w:r>
      <w:r w:rsidR="00D741AE" w:rsidRPr="00D741AE">
        <w:rPr>
          <w:rFonts w:ascii="標楷體" w:eastAsia="標楷體" w:hAnsi="標楷體"/>
        </w:rPr>
        <w:tab/>
      </w:r>
      <w:r w:rsidRPr="00D741AE">
        <w:rPr>
          <w:rFonts w:ascii="標楷體" w:eastAsia="標楷體" w:hAnsi="標楷體" w:hint="eastAsia"/>
        </w:rPr>
        <w:t>檔案名稱為:催收催繳明細表_+[催收日期_起]+_[催收日期_迄]+([查詢選項])</w:t>
      </w:r>
    </w:p>
    <w:p w14:paraId="4A51930F" w14:textId="4E643669" w:rsidR="00A97F69" w:rsidRPr="00D741AE" w:rsidRDefault="00FC1ED2" w:rsidP="00FC1ED2">
      <w:pPr>
        <w:ind w:firstLineChars="100" w:firstLine="2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(2).</w:t>
      </w:r>
      <w:r w:rsidR="00A97F69" w:rsidRPr="00D741AE">
        <w:rPr>
          <w:rFonts w:ascii="標楷體" w:eastAsia="標楷體" w:hAnsi="標楷體" w:hint="eastAsia"/>
        </w:rPr>
        <w:t>若[戶號]有輸入值:</w:t>
      </w:r>
    </w:p>
    <w:p w14:paraId="56B71551" w14:textId="09DC599A" w:rsidR="00A97F69" w:rsidRPr="00D741AE" w:rsidRDefault="00A97F69" w:rsidP="00A97F69">
      <w:pPr>
        <w:rPr>
          <w:rFonts w:ascii="標楷體" w:eastAsia="標楷體" w:hAnsi="標楷體"/>
        </w:rPr>
      </w:pPr>
      <w:r w:rsidRPr="00D741AE">
        <w:rPr>
          <w:rFonts w:ascii="標楷體" w:eastAsia="標楷體" w:hAnsi="標楷體" w:hint="eastAsia"/>
        </w:rPr>
        <w:t xml:space="preserve">  </w:t>
      </w:r>
      <w:r w:rsidR="00D741AE" w:rsidRPr="00D741AE">
        <w:rPr>
          <w:rFonts w:ascii="標楷體" w:eastAsia="標楷體" w:hAnsi="標楷體"/>
        </w:rPr>
        <w:tab/>
      </w:r>
      <w:r w:rsidRPr="00D741AE">
        <w:rPr>
          <w:rFonts w:ascii="標楷體" w:eastAsia="標楷體" w:hAnsi="標楷體" w:hint="eastAsia"/>
        </w:rPr>
        <w:t>檔案名稱為:催收催繳明細表_0_</w:t>
      </w:r>
      <w:r w:rsidRPr="00D741AE">
        <w:rPr>
          <w:rFonts w:ascii="標楷體" w:eastAsia="標楷體" w:hAnsi="標楷體"/>
        </w:rPr>
        <w:t>0</w:t>
      </w:r>
      <w:r w:rsidRPr="00D741AE">
        <w:rPr>
          <w:rFonts w:ascii="標楷體" w:eastAsia="標楷體" w:hAnsi="標楷體" w:hint="eastAsia"/>
        </w:rPr>
        <w:t>+([查詢選項])</w:t>
      </w:r>
    </w:p>
    <w:p w14:paraId="6D450A61" w14:textId="7EDC319E" w:rsidR="00484512" w:rsidRPr="00A97F69" w:rsidRDefault="00484512" w:rsidP="00B1708C">
      <w:pPr>
        <w:ind w:left="1418"/>
      </w:pPr>
    </w:p>
    <w:p w14:paraId="0F595D6D" w14:textId="2AE47667" w:rsidR="00CA5272" w:rsidRPr="00D058A2" w:rsidRDefault="00CA5272" w:rsidP="00CA5272">
      <w:pPr>
        <w:pStyle w:val="af9"/>
        <w:numPr>
          <w:ilvl w:val="0"/>
          <w:numId w:val="57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>
        <w:rPr>
          <w:rFonts w:ascii="標楷體" w:eastAsia="標楷體" w:hAnsi="標楷體" w:hint="eastAsia"/>
          <w:sz w:val="26"/>
          <w:szCs w:val="26"/>
          <w:lang w:val="x-none"/>
        </w:rPr>
        <w:t>檔案欄位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說明</w:t>
      </w:r>
      <w:r>
        <w:rPr>
          <w:rFonts w:ascii="標楷體" w:eastAsia="標楷體" w:hAnsi="標楷體" w:hint="eastAsia"/>
          <w:sz w:val="26"/>
          <w:szCs w:val="26"/>
          <w:lang w:val="x-none"/>
        </w:rPr>
        <w:t>-逾期件電催查詢</w:t>
      </w:r>
    </w:p>
    <w:p w14:paraId="199F1979" w14:textId="77777777" w:rsidR="00D058A2" w:rsidRPr="003A78AB" w:rsidRDefault="00D058A2" w:rsidP="00D058A2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CA5272" w14:paraId="4CF5FBC3" w14:textId="77777777" w:rsidTr="00F01EBE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261CDBA" w14:textId="77777777" w:rsidR="00CA5272" w:rsidRDefault="00CA5272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D1E3C14" w14:textId="77777777" w:rsidR="00CA5272" w:rsidRDefault="00CA5272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BF38721" w14:textId="77777777" w:rsidR="00CA5272" w:rsidRDefault="00CA5272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940236" w14:textId="77777777" w:rsidR="00CA5272" w:rsidRDefault="00CA5272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125A9F4" w14:textId="77777777" w:rsidR="00CA5272" w:rsidRDefault="00CA5272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A5272" w:rsidRPr="00AD05A2" w14:paraId="6D035C5A" w14:textId="77777777" w:rsidTr="00CA527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C84714" w14:textId="77777777" w:rsidR="00CA5272" w:rsidRPr="00AD05A2" w:rsidRDefault="00CA5272" w:rsidP="00CA527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B7893" w14:textId="64607ADA" w:rsidR="00CA5272" w:rsidRPr="00AD05A2" w:rsidRDefault="00CA5272" w:rsidP="00CA527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A4C24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D5C9F" w14:textId="21BC47A1" w:rsidR="00CA5272" w:rsidRPr="00AD05A2" w:rsidRDefault="00CA5272" w:rsidP="00CA52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70299" w14:textId="5D033F34" w:rsidR="00CA5272" w:rsidRPr="00AD05A2" w:rsidRDefault="00CA5272" w:rsidP="00CA52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llTel.Cust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B8253" w14:textId="235FC686" w:rsidR="00CA5272" w:rsidRPr="00AD05A2" w:rsidRDefault="00CA5272" w:rsidP="00CA527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A5272" w:rsidRPr="00AD05A2" w14:paraId="581F11B6" w14:textId="77777777" w:rsidTr="00CA5272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FADD5C" w14:textId="77777777" w:rsidR="00CA5272" w:rsidRPr="00AD05A2" w:rsidRDefault="00CA5272" w:rsidP="00CA5272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0AE538" w14:textId="4E914A23" w:rsidR="00CA5272" w:rsidRPr="00AD05A2" w:rsidRDefault="00CA5272" w:rsidP="00CA527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A4C24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8642C" w14:textId="2D01FC3F" w:rsidR="00CA5272" w:rsidRPr="00AD05A2" w:rsidRDefault="00CA5272" w:rsidP="00CA52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7A2C3" w14:textId="19450008" w:rsidR="00CA5272" w:rsidRPr="00AD05A2" w:rsidRDefault="00CA5272" w:rsidP="00CA52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ollTel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ac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BBDD8" w14:textId="0B6EC2BA" w:rsidR="00CA5272" w:rsidRPr="00AD05A2" w:rsidRDefault="00CA5272" w:rsidP="00CA527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A5272" w:rsidRPr="00AD05A2" w14:paraId="3EB55FB9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751E7" w14:textId="77777777" w:rsidR="00CA5272" w:rsidRPr="00AD05A2" w:rsidRDefault="00CA5272" w:rsidP="00CA527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DDC24" w14:textId="495BD25F" w:rsidR="00CA5272" w:rsidRPr="00AD05A2" w:rsidRDefault="00CA5272" w:rsidP="00CA527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A4C24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32705" w14:textId="39684CAD" w:rsidR="00CA5272" w:rsidRPr="00AD05A2" w:rsidRDefault="00CA5272" w:rsidP="00CA52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CD1C4" w14:textId="115B1C34" w:rsidR="00CA5272" w:rsidRPr="00C50FD3" w:rsidRDefault="00CA5272" w:rsidP="00CA5272">
            <w:pPr>
              <w:rPr>
                <w:rFonts w:ascii="標楷體" w:eastAsia="標楷體" w:hAnsi="標楷體"/>
              </w:rPr>
            </w:pPr>
            <w:r w:rsidRPr="00C50FD3">
              <w:rPr>
                <w:rFonts w:ascii="標楷體" w:eastAsia="標楷體" w:hAnsi="標楷體" w:hint="eastAsia"/>
              </w:rPr>
              <w:t>C</w:t>
            </w:r>
            <w:r w:rsidRPr="00C50FD3">
              <w:rPr>
                <w:rFonts w:ascii="標楷體" w:eastAsia="標楷體" w:hAnsi="標楷體"/>
              </w:rPr>
              <w:t>ollList.Cust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83C13" w14:textId="79DB9D77" w:rsidR="00CA5272" w:rsidRPr="00AD05A2" w:rsidRDefault="00CA5272" w:rsidP="00CA527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A5272" w14:paraId="7965D511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6063C" w14:textId="77777777" w:rsidR="00CA5272" w:rsidRDefault="00CA5272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A1753" w14:textId="77777777" w:rsidR="00CA5272" w:rsidRDefault="00CA5272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D715D" w14:textId="359D3C21" w:rsidR="00CA5272" w:rsidRDefault="00CA5272" w:rsidP="00A04E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況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EF0E" w14:textId="7152B47D" w:rsidR="00CA5272" w:rsidRPr="00C50FD3" w:rsidRDefault="00CA5272" w:rsidP="00A04E56">
            <w:pPr>
              <w:rPr>
                <w:rFonts w:ascii="標楷體" w:eastAsia="標楷體" w:hAnsi="標楷體"/>
              </w:rPr>
            </w:pPr>
            <w:r w:rsidRPr="00C50FD3">
              <w:rPr>
                <w:rFonts w:ascii="標楷體" w:eastAsia="標楷體" w:hAnsi="標楷體" w:hint="eastAsia"/>
              </w:rPr>
              <w:t>C</w:t>
            </w:r>
            <w:r w:rsidRPr="00C50FD3">
              <w:rPr>
                <w:rFonts w:ascii="標楷體" w:eastAsia="標楷體" w:hAnsi="標楷體"/>
              </w:rPr>
              <w:t>ollList.Status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9AB1B" w14:textId="77777777" w:rsidR="00CA5272" w:rsidRDefault="00CA5272" w:rsidP="00A04E5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A5272" w14:paraId="657E91F4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D81A" w14:textId="77777777" w:rsidR="00CA5272" w:rsidRDefault="00CA5272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2FA5" w14:textId="77777777" w:rsidR="00CA5272" w:rsidRDefault="00CA5272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68A62" w14:textId="2F74F8EB" w:rsidR="00CA5272" w:rsidRDefault="00CA5272" w:rsidP="00A04E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餘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7A959" w14:textId="27E4B4B4" w:rsidR="00CA5272" w:rsidRPr="00C50FD3" w:rsidRDefault="00CA5272" w:rsidP="00A04E56">
            <w:pPr>
              <w:rPr>
                <w:rFonts w:ascii="標楷體" w:eastAsia="標楷體" w:hAnsi="標楷體"/>
                <w:lang w:eastAsia="zh-HK"/>
              </w:rPr>
            </w:pPr>
            <w:r w:rsidRPr="00C50FD3">
              <w:rPr>
                <w:rFonts w:ascii="標楷體" w:eastAsia="標楷體" w:hAnsi="標楷體" w:hint="eastAsia"/>
              </w:rPr>
              <w:t>C</w:t>
            </w:r>
            <w:r w:rsidRPr="00C50FD3">
              <w:rPr>
                <w:rFonts w:ascii="標楷體" w:eastAsia="標楷體" w:hAnsi="標楷體"/>
              </w:rPr>
              <w:t>ollList.PrinBalan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B573D" w14:textId="575995BD" w:rsidR="00CA5272" w:rsidRDefault="00CA5272" w:rsidP="00A04E5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A5272" w14:paraId="3CE16ABA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232D4" w14:textId="77777777" w:rsidR="00CA5272" w:rsidRDefault="00CA5272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4CC27" w14:textId="77777777" w:rsidR="00CA5272" w:rsidRDefault="00CA5272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8C58B" w14:textId="2B433DCB" w:rsidR="00CA5272" w:rsidRDefault="00CA5272" w:rsidP="00CA52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繳息迄日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2304" w14:textId="480C3BDE" w:rsidR="00CA5272" w:rsidRPr="00C50FD3" w:rsidRDefault="00CA5272" w:rsidP="00A04E56">
            <w:pPr>
              <w:rPr>
                <w:rFonts w:ascii="標楷體" w:eastAsia="標楷體" w:hAnsi="標楷體"/>
                <w:lang w:eastAsia="zh-HK"/>
              </w:rPr>
            </w:pPr>
            <w:r w:rsidRPr="00C50FD3">
              <w:rPr>
                <w:rFonts w:ascii="標楷體" w:eastAsia="標楷體" w:hAnsi="標楷體" w:hint="eastAsia"/>
              </w:rPr>
              <w:t>C</w:t>
            </w:r>
            <w:r w:rsidRPr="00C50FD3">
              <w:rPr>
                <w:rFonts w:ascii="標楷體" w:eastAsia="標楷體" w:hAnsi="標楷體"/>
              </w:rPr>
              <w:t>ollList.PrevInt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F08CD" w14:textId="19830DF7" w:rsidR="00CA5272" w:rsidRDefault="00CA5272" w:rsidP="00A04E5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A5272" w14:paraId="1BECD9EF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83BA3" w14:textId="77777777" w:rsidR="00CA5272" w:rsidRDefault="00CA5272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49C6D" w14:textId="77777777" w:rsidR="00CA5272" w:rsidRDefault="00CA5272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1F4FE" w14:textId="1BC4B3C8" w:rsidR="00CA5272" w:rsidRDefault="00CA5272" w:rsidP="00A04E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逾期數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05D43" w14:textId="00CF6642" w:rsidR="00CA5272" w:rsidRPr="00C50FD3" w:rsidRDefault="00CA5272" w:rsidP="00A04E56">
            <w:pPr>
              <w:rPr>
                <w:rFonts w:ascii="標楷體" w:eastAsia="標楷體" w:hAnsi="標楷體"/>
              </w:rPr>
            </w:pPr>
            <w:r w:rsidRPr="00C50FD3">
              <w:rPr>
                <w:rFonts w:ascii="標楷體" w:eastAsia="標楷體" w:hAnsi="標楷體" w:hint="eastAsia"/>
              </w:rPr>
              <w:t>C</w:t>
            </w:r>
            <w:r w:rsidRPr="00C50FD3">
              <w:rPr>
                <w:rFonts w:ascii="標楷體" w:eastAsia="標楷體" w:hAnsi="標楷體"/>
              </w:rPr>
              <w:t>ollList.OvduTerm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69486" w14:textId="2BE66A50" w:rsidR="00CA5272" w:rsidRDefault="00CA5272" w:rsidP="00A04E5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A5272" w14:paraId="1F1E9B63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6609" w14:textId="77777777" w:rsidR="00CA5272" w:rsidRDefault="00CA5272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45AA8" w14:textId="77777777" w:rsidR="00CA5272" w:rsidRDefault="00CA5272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6D4BE" w14:textId="71BB25E4" w:rsidR="00CA5272" w:rsidRDefault="00CA5272" w:rsidP="00A04E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催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C6493" w14:textId="12D63E68" w:rsidR="00CA5272" w:rsidRPr="00C50FD3" w:rsidRDefault="00CA5272" w:rsidP="00A04E56">
            <w:pPr>
              <w:rPr>
                <w:rFonts w:ascii="標楷體" w:eastAsia="標楷體" w:hAnsi="標楷體"/>
              </w:rPr>
            </w:pPr>
            <w:r w:rsidRPr="00C50FD3">
              <w:rPr>
                <w:rFonts w:ascii="標楷體" w:eastAsia="標楷體" w:hAnsi="標楷體" w:hint="eastAsia"/>
              </w:rPr>
              <w:t>C</w:t>
            </w:r>
            <w:r w:rsidRPr="00C50FD3">
              <w:rPr>
                <w:rFonts w:ascii="標楷體" w:eastAsia="標楷體" w:hAnsi="標楷體"/>
              </w:rPr>
              <w:t>ollTel.Tel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B364A" w14:textId="69209E42" w:rsidR="00CA5272" w:rsidRDefault="00CA5272" w:rsidP="00A04E56">
            <w:pPr>
              <w:rPr>
                <w:rFonts w:ascii="標楷體" w:eastAsia="標楷體" w:hAnsi="標楷體"/>
              </w:rPr>
            </w:pPr>
          </w:p>
        </w:tc>
      </w:tr>
      <w:tr w:rsidR="00CA5272" w:rsidRPr="005B2721" w14:paraId="15884B6B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EB05" w14:textId="77777777" w:rsidR="00CA5272" w:rsidRDefault="00CA5272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418A7" w14:textId="77777777" w:rsidR="00CA5272" w:rsidRDefault="00CA5272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27FA1" w14:textId="7ED2B54A" w:rsidR="00CA5272" w:rsidRDefault="00CA5272" w:rsidP="00A04E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催時間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72FD6" w14:textId="264D55D6" w:rsidR="00CA5272" w:rsidRPr="00C50FD3" w:rsidRDefault="00CA5272" w:rsidP="00A04E56">
            <w:pPr>
              <w:rPr>
                <w:rFonts w:ascii="標楷體" w:eastAsia="標楷體" w:hAnsi="標楷體"/>
              </w:rPr>
            </w:pPr>
            <w:r w:rsidRPr="00C50FD3">
              <w:rPr>
                <w:rFonts w:ascii="標楷體" w:eastAsia="標楷體" w:hAnsi="標楷體" w:hint="eastAsia"/>
              </w:rPr>
              <w:t>C</w:t>
            </w:r>
            <w:r w:rsidRPr="00C50FD3">
              <w:rPr>
                <w:rFonts w:ascii="標楷體" w:eastAsia="標楷體" w:hAnsi="標楷體"/>
              </w:rPr>
              <w:t>ollTel.</w:t>
            </w:r>
            <w:r w:rsidR="00C50FD3" w:rsidRPr="00C50FD3">
              <w:rPr>
                <w:rFonts w:ascii="標楷體" w:eastAsia="標楷體" w:hAnsi="標楷體"/>
              </w:rPr>
              <w:t>TelTi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E59D1" w14:textId="06674106" w:rsidR="00CA5272" w:rsidRDefault="00CA5272" w:rsidP="00A04E5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A5272" w14:paraId="72E46D69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CF5" w14:textId="77777777" w:rsidR="00CA5272" w:rsidRDefault="00CA5272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7D89D" w14:textId="77777777" w:rsidR="00CA5272" w:rsidRDefault="00CA5272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DCF10" w14:textId="444E17BD" w:rsidR="00CA5272" w:rsidRDefault="00CA5272" w:rsidP="00A04E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通話結果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D4BFE" w14:textId="7E0FEF60" w:rsidR="00CA5272" w:rsidRPr="00C50FD3" w:rsidRDefault="00C50FD3" w:rsidP="00A04E56">
            <w:pPr>
              <w:rPr>
                <w:rFonts w:ascii="標楷體" w:eastAsia="標楷體" w:hAnsi="標楷體"/>
              </w:rPr>
            </w:pPr>
            <w:r w:rsidRPr="00C50FD3">
              <w:rPr>
                <w:rFonts w:ascii="標楷體" w:eastAsia="標楷體" w:hAnsi="標楷體" w:hint="eastAsia"/>
              </w:rPr>
              <w:t>C</w:t>
            </w:r>
            <w:r w:rsidRPr="00C50FD3">
              <w:rPr>
                <w:rFonts w:ascii="標楷體" w:eastAsia="標楷體" w:hAnsi="標楷體"/>
              </w:rPr>
              <w:t>ollTel.Result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90512" w14:textId="77777777" w:rsidR="00CA5272" w:rsidRDefault="00CA5272" w:rsidP="00A04E5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D4E5D" w14:paraId="71C3B20B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6484F" w14:textId="77777777" w:rsidR="003D4E5D" w:rsidRDefault="003D4E5D" w:rsidP="003D4E5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0DF94" w14:textId="77777777" w:rsidR="003D4E5D" w:rsidRDefault="003D4E5D" w:rsidP="003D4E5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E2BA6" w14:textId="135E7C29" w:rsidR="003D4E5D" w:rsidRDefault="003D4E5D" w:rsidP="003D4E5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催收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D54F3" w14:textId="5AA0C9C6" w:rsidR="003D4E5D" w:rsidRPr="00C50FD3" w:rsidRDefault="003D4E5D" w:rsidP="003D4E5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</w:t>
            </w:r>
            <w:r w:rsidRPr="00C50FD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B95C" w14:textId="77777777" w:rsidR="003D4E5D" w:rsidRDefault="003D4E5D" w:rsidP="003D4E5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A5272" w14:paraId="766E1837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255F7" w14:textId="77777777" w:rsidR="00CA5272" w:rsidRDefault="00CA5272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8DC3E" w14:textId="77777777" w:rsidR="00CA5272" w:rsidRDefault="00CA5272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60592" w14:textId="26EC0616" w:rsidR="00CA5272" w:rsidRDefault="00CA5272" w:rsidP="00A04E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法務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0A415" w14:textId="00692D0A" w:rsidR="00CA5272" w:rsidRPr="00C50FD3" w:rsidRDefault="003D4E5D" w:rsidP="00A04E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</w:t>
            </w:r>
            <w:r w:rsidR="00C50FD3" w:rsidRPr="00C50FD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37EA4" w14:textId="77777777" w:rsidR="00CA5272" w:rsidRDefault="00CA5272" w:rsidP="00A04E5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2E65381" w14:textId="1ED6AC3E" w:rsidR="00C50FD3" w:rsidRPr="003A78AB" w:rsidRDefault="00C50FD3" w:rsidP="00C50FD3">
      <w:pPr>
        <w:pStyle w:val="af9"/>
        <w:numPr>
          <w:ilvl w:val="0"/>
          <w:numId w:val="57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>
        <w:rPr>
          <w:rFonts w:ascii="標楷體" w:eastAsia="標楷體" w:hAnsi="標楷體" w:hint="eastAsia"/>
          <w:sz w:val="26"/>
          <w:szCs w:val="26"/>
          <w:lang w:val="x-none"/>
        </w:rPr>
        <w:t>檔案欄位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說明</w:t>
      </w:r>
      <w:r>
        <w:rPr>
          <w:rFonts w:ascii="標楷體" w:eastAsia="標楷體" w:hAnsi="標楷體" w:hint="eastAsia"/>
          <w:sz w:val="26"/>
          <w:szCs w:val="26"/>
          <w:lang w:val="x-none"/>
        </w:rPr>
        <w:t>-逾期件面催查詢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C50FD3" w14:paraId="15894C3B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91E3868" w14:textId="77777777" w:rsidR="00C50FD3" w:rsidRDefault="00C50FD3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766BEA2" w14:textId="77777777" w:rsidR="00C50FD3" w:rsidRDefault="00C50FD3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BABFFF5" w14:textId="77777777" w:rsidR="00C50FD3" w:rsidRDefault="00C50FD3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08708D5" w14:textId="77777777" w:rsidR="00C50FD3" w:rsidRDefault="00C50FD3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76AC160" w14:textId="77777777" w:rsidR="00C50FD3" w:rsidRDefault="00C50FD3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50FD3" w:rsidRPr="00AD05A2" w14:paraId="449D5F50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3E2A6E" w14:textId="77777777" w:rsidR="00C50FD3" w:rsidRPr="00AD05A2" w:rsidRDefault="00C50FD3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EA43E" w14:textId="77777777" w:rsidR="00C50FD3" w:rsidRPr="00AD05A2" w:rsidRDefault="00C50FD3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A4C24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F8FAD" w14:textId="77777777" w:rsidR="00C50FD3" w:rsidRPr="00AD05A2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BFAF" w14:textId="581BAA0A" w:rsidR="00C50FD3" w:rsidRPr="00AD05A2" w:rsidRDefault="00C50FD3" w:rsidP="00A04E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Meet.Cust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15C44" w14:textId="77777777" w:rsidR="00C50FD3" w:rsidRPr="00AD05A2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50FD3" w:rsidRPr="00AD05A2" w14:paraId="1E9DBBD0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E6C42" w14:textId="77777777" w:rsidR="00C50FD3" w:rsidRPr="00AD05A2" w:rsidRDefault="00C50FD3" w:rsidP="00A04E56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6C04E8" w14:textId="77777777" w:rsidR="00C50FD3" w:rsidRPr="00AD05A2" w:rsidRDefault="00C50FD3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A4C24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50574" w14:textId="77777777" w:rsidR="00C50FD3" w:rsidRPr="00AD05A2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F36CB" w14:textId="30D2817C" w:rsidR="00C50FD3" w:rsidRPr="00AD05A2" w:rsidRDefault="00C50FD3" w:rsidP="00A04E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Mee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ac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5C2C4" w14:textId="77777777" w:rsidR="00C50FD3" w:rsidRPr="00AD05A2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50FD3" w:rsidRPr="00AD05A2" w14:paraId="422BB048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ACF8A" w14:textId="77777777" w:rsidR="00C50FD3" w:rsidRPr="00AD05A2" w:rsidRDefault="00C50FD3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8A4B7" w14:textId="77777777" w:rsidR="00C50FD3" w:rsidRPr="00AD05A2" w:rsidRDefault="00C50FD3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A4C24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3FA8A" w14:textId="77777777" w:rsidR="00C50FD3" w:rsidRPr="00AD05A2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F55EE" w14:textId="77777777" w:rsidR="00C50FD3" w:rsidRPr="00C50FD3" w:rsidRDefault="00C50FD3" w:rsidP="00A04E56">
            <w:pPr>
              <w:rPr>
                <w:rFonts w:ascii="標楷體" w:eastAsia="標楷體" w:hAnsi="標楷體"/>
              </w:rPr>
            </w:pPr>
            <w:r w:rsidRPr="00C50FD3">
              <w:rPr>
                <w:rFonts w:ascii="標楷體" w:eastAsia="標楷體" w:hAnsi="標楷體" w:hint="eastAsia"/>
              </w:rPr>
              <w:t>C</w:t>
            </w:r>
            <w:r w:rsidRPr="00C50FD3">
              <w:rPr>
                <w:rFonts w:ascii="標楷體" w:eastAsia="標楷體" w:hAnsi="標楷體"/>
              </w:rPr>
              <w:t>ollList.Cust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03E1D" w14:textId="77777777" w:rsidR="00C50FD3" w:rsidRPr="00AD05A2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50FD3" w14:paraId="0504F8F1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69A84" w14:textId="77777777" w:rsidR="00C50FD3" w:rsidRDefault="00C50FD3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2840E" w14:textId="77777777" w:rsidR="00C50FD3" w:rsidRDefault="00C50FD3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FF93" w14:textId="77777777" w:rsid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況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99939" w14:textId="77777777" w:rsidR="00C50FD3" w:rsidRPr="00C50FD3" w:rsidRDefault="00C50FD3" w:rsidP="00A04E56">
            <w:pPr>
              <w:rPr>
                <w:rFonts w:ascii="標楷體" w:eastAsia="標楷體" w:hAnsi="標楷體"/>
              </w:rPr>
            </w:pPr>
            <w:r w:rsidRPr="00C50FD3">
              <w:rPr>
                <w:rFonts w:ascii="標楷體" w:eastAsia="標楷體" w:hAnsi="標楷體" w:hint="eastAsia"/>
              </w:rPr>
              <w:t>C</w:t>
            </w:r>
            <w:r w:rsidRPr="00C50FD3">
              <w:rPr>
                <w:rFonts w:ascii="標楷體" w:eastAsia="標楷體" w:hAnsi="標楷體"/>
              </w:rPr>
              <w:t>ollList.Status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7EBFB" w14:textId="77777777" w:rsid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50FD3" w14:paraId="1C1496D0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EF996" w14:textId="77777777" w:rsidR="00C50FD3" w:rsidRDefault="00C50FD3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9C6A2" w14:textId="77777777" w:rsidR="00C50FD3" w:rsidRDefault="00C50FD3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61834" w14:textId="77777777" w:rsid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餘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B7D8D" w14:textId="77777777" w:rsidR="00C50FD3" w:rsidRP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  <w:r w:rsidRPr="00C50FD3">
              <w:rPr>
                <w:rFonts w:ascii="標楷體" w:eastAsia="標楷體" w:hAnsi="標楷體" w:hint="eastAsia"/>
              </w:rPr>
              <w:t>C</w:t>
            </w:r>
            <w:r w:rsidRPr="00C50FD3">
              <w:rPr>
                <w:rFonts w:ascii="標楷體" w:eastAsia="標楷體" w:hAnsi="標楷體"/>
              </w:rPr>
              <w:t>ollList.PrinBalan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C4AF6" w14:textId="77777777" w:rsid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50FD3" w14:paraId="1842097B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A5C10" w14:textId="77777777" w:rsidR="00C50FD3" w:rsidRDefault="00C50FD3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ABBFD" w14:textId="77777777" w:rsidR="00C50FD3" w:rsidRDefault="00C50FD3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A9B25" w14:textId="77777777" w:rsid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繳息迄日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ECA29" w14:textId="77777777" w:rsidR="00C50FD3" w:rsidRP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  <w:r w:rsidRPr="00C50FD3">
              <w:rPr>
                <w:rFonts w:ascii="標楷體" w:eastAsia="標楷體" w:hAnsi="標楷體" w:hint="eastAsia"/>
              </w:rPr>
              <w:t>C</w:t>
            </w:r>
            <w:r w:rsidRPr="00C50FD3">
              <w:rPr>
                <w:rFonts w:ascii="標楷體" w:eastAsia="標楷體" w:hAnsi="標楷體"/>
              </w:rPr>
              <w:t>ollList.PrevInt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5A12" w14:textId="77777777" w:rsid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50FD3" w14:paraId="2227E28B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27C37" w14:textId="77777777" w:rsidR="00C50FD3" w:rsidRDefault="00C50FD3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41D3A" w14:textId="77777777" w:rsidR="00C50FD3" w:rsidRDefault="00C50FD3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20C57" w14:textId="77777777" w:rsid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逾期數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05060" w14:textId="77777777" w:rsidR="00C50FD3" w:rsidRPr="00C50FD3" w:rsidRDefault="00C50FD3" w:rsidP="00A04E56">
            <w:pPr>
              <w:rPr>
                <w:rFonts w:ascii="標楷體" w:eastAsia="標楷體" w:hAnsi="標楷體"/>
              </w:rPr>
            </w:pPr>
            <w:r w:rsidRPr="00C50FD3">
              <w:rPr>
                <w:rFonts w:ascii="標楷體" w:eastAsia="標楷體" w:hAnsi="標楷體" w:hint="eastAsia"/>
              </w:rPr>
              <w:t>C</w:t>
            </w:r>
            <w:r w:rsidRPr="00C50FD3">
              <w:rPr>
                <w:rFonts w:ascii="標楷體" w:eastAsia="標楷體" w:hAnsi="標楷體"/>
              </w:rPr>
              <w:t>ollList.OvduTerm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86CEF" w14:textId="77777777" w:rsid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50FD3" w14:paraId="509806C2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C08A" w14:textId="77777777" w:rsidR="00C50FD3" w:rsidRDefault="00C50FD3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96A5D" w14:textId="77777777" w:rsidR="00C50FD3" w:rsidRDefault="00C50FD3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251EC" w14:textId="5741CC7B" w:rsid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面催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D7FEF" w14:textId="09C9B007" w:rsidR="00C50FD3" w:rsidRPr="00C50FD3" w:rsidRDefault="00C50FD3" w:rsidP="00A04E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Meet</w:t>
            </w:r>
            <w:r w:rsidRPr="00C50FD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Meet</w:t>
            </w:r>
            <w:r w:rsidRPr="00C50FD3">
              <w:rPr>
                <w:rFonts w:ascii="標楷體" w:eastAsia="標楷體" w:hAnsi="標楷體"/>
              </w:rPr>
              <w:t>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1CC51" w14:textId="77777777" w:rsidR="00C50FD3" w:rsidRDefault="00C50FD3" w:rsidP="00A04E56">
            <w:pPr>
              <w:rPr>
                <w:rFonts w:ascii="標楷體" w:eastAsia="標楷體" w:hAnsi="標楷體"/>
              </w:rPr>
            </w:pPr>
          </w:p>
        </w:tc>
      </w:tr>
      <w:tr w:rsidR="00C50FD3" w:rsidRPr="005B2721" w14:paraId="351BFA24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81751" w14:textId="77777777" w:rsidR="00C50FD3" w:rsidRDefault="00C50FD3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36C46" w14:textId="77777777" w:rsidR="00C50FD3" w:rsidRDefault="00C50FD3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D77FF" w14:textId="7FE1915E" w:rsid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面催時間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13ED0" w14:textId="2C7D53EA" w:rsidR="00C50FD3" w:rsidRPr="00C50FD3" w:rsidRDefault="00C50FD3" w:rsidP="00A04E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Meet</w:t>
            </w:r>
            <w:r w:rsidRPr="00C50FD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Meet</w:t>
            </w:r>
            <w:r w:rsidRPr="00C50FD3">
              <w:rPr>
                <w:rFonts w:ascii="標楷體" w:eastAsia="標楷體" w:hAnsi="標楷體"/>
              </w:rPr>
              <w:t>Ti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38EDA" w14:textId="77777777" w:rsid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50FD3" w14:paraId="58A07851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812B8" w14:textId="77777777" w:rsidR="00C50FD3" w:rsidRDefault="00C50FD3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2D5F1" w14:textId="77777777" w:rsidR="00C50FD3" w:rsidRDefault="00C50FD3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641C2" w14:textId="5F37C008" w:rsid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面催紀錄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5AD0F" w14:textId="36F99915" w:rsidR="00C50FD3" w:rsidRPr="00C50FD3" w:rsidRDefault="00C50FD3" w:rsidP="00A04E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Meet</w:t>
            </w:r>
            <w:r w:rsidRPr="00C50FD3">
              <w:rPr>
                <w:rFonts w:ascii="標楷體" w:eastAsia="標楷體" w:hAnsi="標楷體"/>
              </w:rPr>
              <w:t>.R</w:t>
            </w:r>
            <w:r>
              <w:rPr>
                <w:rFonts w:ascii="標楷體" w:eastAsia="標楷體" w:hAnsi="標楷體"/>
              </w:rPr>
              <w:t>emark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CDC69" w14:textId="77777777" w:rsid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D4E5D" w14:paraId="0F93A5EF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A2E7" w14:textId="77777777" w:rsidR="003D4E5D" w:rsidRDefault="003D4E5D" w:rsidP="003D4E5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A4BD7" w14:textId="77777777" w:rsidR="003D4E5D" w:rsidRDefault="003D4E5D" w:rsidP="003D4E5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C3B5E" w14:textId="77777777" w:rsidR="003D4E5D" w:rsidRDefault="003D4E5D" w:rsidP="003D4E5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催收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4AD6" w14:textId="3ADA9A7B" w:rsidR="003D4E5D" w:rsidRPr="00C50FD3" w:rsidRDefault="003D4E5D" w:rsidP="003D4E5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</w:t>
            </w:r>
            <w:r w:rsidRPr="00C50FD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9A45F" w14:textId="77777777" w:rsidR="003D4E5D" w:rsidRDefault="003D4E5D" w:rsidP="003D4E5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D4E5D" w14:paraId="06A181ED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17800" w14:textId="77777777" w:rsidR="003D4E5D" w:rsidRDefault="003D4E5D" w:rsidP="003D4E5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557FE" w14:textId="77777777" w:rsidR="003D4E5D" w:rsidRDefault="003D4E5D" w:rsidP="003D4E5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D6365" w14:textId="77777777" w:rsidR="003D4E5D" w:rsidRDefault="003D4E5D" w:rsidP="003D4E5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法務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F568" w14:textId="17948E99" w:rsidR="003D4E5D" w:rsidRPr="00C50FD3" w:rsidRDefault="003D4E5D" w:rsidP="003D4E5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</w:t>
            </w:r>
            <w:r w:rsidRPr="00C50FD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556D9" w14:textId="77777777" w:rsidR="003D4E5D" w:rsidRDefault="003D4E5D" w:rsidP="003D4E5D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40225298" w14:textId="00E81B32" w:rsidR="00C50FD3" w:rsidRPr="003A78AB" w:rsidRDefault="00C50FD3" w:rsidP="00C50FD3">
      <w:pPr>
        <w:pStyle w:val="af9"/>
        <w:numPr>
          <w:ilvl w:val="0"/>
          <w:numId w:val="57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>
        <w:rPr>
          <w:rFonts w:ascii="標楷體" w:eastAsia="標楷體" w:hAnsi="標楷體" w:hint="eastAsia"/>
          <w:sz w:val="26"/>
          <w:szCs w:val="26"/>
          <w:lang w:val="x-none"/>
        </w:rPr>
        <w:t>檔案欄位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說明</w:t>
      </w:r>
      <w:r>
        <w:rPr>
          <w:rFonts w:ascii="標楷體" w:eastAsia="標楷體" w:hAnsi="標楷體" w:hint="eastAsia"/>
          <w:sz w:val="26"/>
          <w:szCs w:val="26"/>
          <w:lang w:val="x-none"/>
        </w:rPr>
        <w:t>-逾期件函催查詢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C50FD3" w14:paraId="6A9963B6" w14:textId="77777777" w:rsidTr="00F01EBE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FC75C25" w14:textId="77777777" w:rsidR="00C50FD3" w:rsidRDefault="00C50FD3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E26E9DC" w14:textId="77777777" w:rsidR="00C50FD3" w:rsidRDefault="00C50FD3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5E65E7C" w14:textId="77777777" w:rsidR="00C50FD3" w:rsidRDefault="00C50FD3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C3926B" w14:textId="77777777" w:rsidR="00C50FD3" w:rsidRDefault="00C50FD3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6D4BE68" w14:textId="77777777" w:rsidR="00C50FD3" w:rsidRDefault="00C50FD3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50FD3" w:rsidRPr="00AD05A2" w14:paraId="7E3E8C22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933C59" w14:textId="77777777" w:rsidR="00C50FD3" w:rsidRPr="00AD05A2" w:rsidRDefault="00C50FD3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EE624" w14:textId="77777777" w:rsidR="00C50FD3" w:rsidRPr="00AD05A2" w:rsidRDefault="00C50FD3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A4C24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FDBAD" w14:textId="77777777" w:rsidR="00C50FD3" w:rsidRPr="00AD05A2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B6B92" w14:textId="195DF1AF" w:rsidR="00C50FD3" w:rsidRPr="00AD05A2" w:rsidRDefault="00C50FD3" w:rsidP="00A04E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Letter.Cust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A6CD8" w14:textId="77777777" w:rsidR="00C50FD3" w:rsidRPr="00AD05A2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50FD3" w:rsidRPr="00AD05A2" w14:paraId="52455F5A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2E352" w14:textId="77777777" w:rsidR="00C50FD3" w:rsidRPr="00AD05A2" w:rsidRDefault="00C50FD3" w:rsidP="00A04E56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279B13" w14:textId="77777777" w:rsidR="00C50FD3" w:rsidRPr="00AD05A2" w:rsidRDefault="00C50FD3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A4C24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52363" w14:textId="77777777" w:rsidR="00C50FD3" w:rsidRPr="00AD05A2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B4DA1" w14:textId="3D30FB2D" w:rsidR="00C50FD3" w:rsidRPr="00AD05A2" w:rsidRDefault="00C50FD3" w:rsidP="00A04E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Letter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ac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DE9F6" w14:textId="77777777" w:rsidR="00C50FD3" w:rsidRPr="00AD05A2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50FD3" w:rsidRPr="00AD05A2" w14:paraId="64749FE8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7E97E" w14:textId="77777777" w:rsidR="00C50FD3" w:rsidRPr="00AD05A2" w:rsidRDefault="00C50FD3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572E6" w14:textId="77777777" w:rsidR="00C50FD3" w:rsidRPr="00AD05A2" w:rsidRDefault="00C50FD3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A4C24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9927" w14:textId="77777777" w:rsidR="00C50FD3" w:rsidRPr="00AD05A2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13E77" w14:textId="77777777" w:rsidR="00C50FD3" w:rsidRPr="00C50FD3" w:rsidRDefault="00C50FD3" w:rsidP="00A04E56">
            <w:pPr>
              <w:rPr>
                <w:rFonts w:ascii="標楷體" w:eastAsia="標楷體" w:hAnsi="標楷體"/>
              </w:rPr>
            </w:pPr>
            <w:r w:rsidRPr="00C50FD3">
              <w:rPr>
                <w:rFonts w:ascii="標楷體" w:eastAsia="標楷體" w:hAnsi="標楷體" w:hint="eastAsia"/>
              </w:rPr>
              <w:t>C</w:t>
            </w:r>
            <w:r w:rsidRPr="00C50FD3">
              <w:rPr>
                <w:rFonts w:ascii="標楷體" w:eastAsia="標楷體" w:hAnsi="標楷體"/>
              </w:rPr>
              <w:t>ollList.Cust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3823" w14:textId="77777777" w:rsidR="00C50FD3" w:rsidRPr="00AD05A2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50FD3" w14:paraId="5C0C0AA2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77799" w14:textId="77777777" w:rsidR="00C50FD3" w:rsidRDefault="00C50FD3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40D23" w14:textId="77777777" w:rsidR="00C50FD3" w:rsidRDefault="00C50FD3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8C86A" w14:textId="77777777" w:rsid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況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D560A" w14:textId="77777777" w:rsidR="00C50FD3" w:rsidRPr="00C50FD3" w:rsidRDefault="00C50FD3" w:rsidP="00A04E56">
            <w:pPr>
              <w:rPr>
                <w:rFonts w:ascii="標楷體" w:eastAsia="標楷體" w:hAnsi="標楷體"/>
              </w:rPr>
            </w:pPr>
            <w:r w:rsidRPr="00C50FD3">
              <w:rPr>
                <w:rFonts w:ascii="標楷體" w:eastAsia="標楷體" w:hAnsi="標楷體" w:hint="eastAsia"/>
              </w:rPr>
              <w:t>C</w:t>
            </w:r>
            <w:r w:rsidRPr="00C50FD3">
              <w:rPr>
                <w:rFonts w:ascii="標楷體" w:eastAsia="標楷體" w:hAnsi="標楷體"/>
              </w:rPr>
              <w:t>ollList.Status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A74B5" w14:textId="77777777" w:rsid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50FD3" w14:paraId="5D838503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0E29C" w14:textId="77777777" w:rsidR="00C50FD3" w:rsidRDefault="00C50FD3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25AE2" w14:textId="77777777" w:rsidR="00C50FD3" w:rsidRDefault="00C50FD3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54C45" w14:textId="77777777" w:rsid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餘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BC76F" w14:textId="77777777" w:rsidR="00C50FD3" w:rsidRP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  <w:r w:rsidRPr="00C50FD3">
              <w:rPr>
                <w:rFonts w:ascii="標楷體" w:eastAsia="標楷體" w:hAnsi="標楷體" w:hint="eastAsia"/>
              </w:rPr>
              <w:t>C</w:t>
            </w:r>
            <w:r w:rsidRPr="00C50FD3">
              <w:rPr>
                <w:rFonts w:ascii="標楷體" w:eastAsia="標楷體" w:hAnsi="標楷體"/>
              </w:rPr>
              <w:t>ollList.PrinBalan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EDB65" w14:textId="77777777" w:rsid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50FD3" w14:paraId="38A4DB17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29D55" w14:textId="77777777" w:rsidR="00C50FD3" w:rsidRDefault="00C50FD3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A862B" w14:textId="77777777" w:rsidR="00C50FD3" w:rsidRDefault="00C50FD3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9F39E" w14:textId="77777777" w:rsid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繳息迄日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3BFA1" w14:textId="77777777" w:rsidR="00C50FD3" w:rsidRP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  <w:r w:rsidRPr="00C50FD3">
              <w:rPr>
                <w:rFonts w:ascii="標楷體" w:eastAsia="標楷體" w:hAnsi="標楷體" w:hint="eastAsia"/>
              </w:rPr>
              <w:t>C</w:t>
            </w:r>
            <w:r w:rsidRPr="00C50FD3">
              <w:rPr>
                <w:rFonts w:ascii="標楷體" w:eastAsia="標楷體" w:hAnsi="標楷體"/>
              </w:rPr>
              <w:t>ollList.PrevInt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B450D" w14:textId="77777777" w:rsid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50FD3" w14:paraId="145B501B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5D341" w14:textId="77777777" w:rsidR="00C50FD3" w:rsidRDefault="00C50FD3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62C8B" w14:textId="77777777" w:rsidR="00C50FD3" w:rsidRDefault="00C50FD3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7B8B9" w14:textId="77777777" w:rsid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逾期數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65E28" w14:textId="77777777" w:rsidR="00C50FD3" w:rsidRPr="00C50FD3" w:rsidRDefault="00C50FD3" w:rsidP="00A04E56">
            <w:pPr>
              <w:rPr>
                <w:rFonts w:ascii="標楷體" w:eastAsia="標楷體" w:hAnsi="標楷體"/>
              </w:rPr>
            </w:pPr>
            <w:r w:rsidRPr="00C50FD3">
              <w:rPr>
                <w:rFonts w:ascii="標楷體" w:eastAsia="標楷體" w:hAnsi="標楷體" w:hint="eastAsia"/>
              </w:rPr>
              <w:t>C</w:t>
            </w:r>
            <w:r w:rsidRPr="00C50FD3">
              <w:rPr>
                <w:rFonts w:ascii="標楷體" w:eastAsia="標楷體" w:hAnsi="標楷體"/>
              </w:rPr>
              <w:t>ollList.OvduTerm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1347" w14:textId="77777777" w:rsid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50FD3" w14:paraId="11EA4A0C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CCFF6" w14:textId="77777777" w:rsidR="00C50FD3" w:rsidRDefault="00C50FD3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2D408" w14:textId="77777777" w:rsidR="00C50FD3" w:rsidRDefault="00C50FD3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CEB35" w14:textId="3878A164" w:rsid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函催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821DB" w14:textId="65024704" w:rsidR="00C50FD3" w:rsidRPr="00C50FD3" w:rsidRDefault="00C50FD3" w:rsidP="00A04E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Letter</w:t>
            </w:r>
            <w:r w:rsidRPr="00C50FD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Mail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7919E" w14:textId="77777777" w:rsidR="00C50FD3" w:rsidRDefault="00C50FD3" w:rsidP="00A04E56">
            <w:pPr>
              <w:rPr>
                <w:rFonts w:ascii="標楷體" w:eastAsia="標楷體" w:hAnsi="標楷體"/>
              </w:rPr>
            </w:pPr>
          </w:p>
        </w:tc>
      </w:tr>
      <w:tr w:rsidR="00C50FD3" w:rsidRPr="005B2721" w14:paraId="23891BD6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75FA9" w14:textId="77777777" w:rsidR="00C50FD3" w:rsidRDefault="00C50FD3" w:rsidP="00A04E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C42A" w14:textId="77777777" w:rsidR="00C50FD3" w:rsidRDefault="00C50FD3" w:rsidP="00A04E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5D12" w14:textId="6D21A465" w:rsid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發函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EE6" w14:textId="52646E87" w:rsidR="00C50FD3" w:rsidRPr="00C50FD3" w:rsidRDefault="00C50FD3" w:rsidP="00A04E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ollLetter</w:t>
            </w:r>
            <w:r w:rsidRPr="00C50FD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M</w:t>
            </w:r>
            <w:r>
              <w:rPr>
                <w:rFonts w:ascii="標楷體" w:eastAsia="標楷體" w:hAnsi="標楷體"/>
              </w:rPr>
              <w:t>ailType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FE2B6" w14:textId="77777777" w:rsidR="00C50FD3" w:rsidRDefault="00C50FD3" w:rsidP="00A04E5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D4E5D" w14:paraId="4BF0E071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6FE7D" w14:textId="578863D0" w:rsidR="003D4E5D" w:rsidRDefault="003D4E5D" w:rsidP="003D4E5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DF4A7" w14:textId="77777777" w:rsidR="003D4E5D" w:rsidRDefault="003D4E5D" w:rsidP="003D4E5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F6C3B" w14:textId="77777777" w:rsidR="003D4E5D" w:rsidRDefault="003D4E5D" w:rsidP="003D4E5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催收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7EACD" w14:textId="0EDFCC4B" w:rsidR="003D4E5D" w:rsidRPr="00C50FD3" w:rsidRDefault="003D4E5D" w:rsidP="003D4E5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</w:t>
            </w:r>
            <w:r w:rsidRPr="00C50FD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78C5F" w14:textId="77777777" w:rsidR="003D4E5D" w:rsidRDefault="003D4E5D" w:rsidP="003D4E5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D4E5D" w14:paraId="0888584A" w14:textId="77777777" w:rsidTr="00A04E5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F3746" w14:textId="75AFF01B" w:rsidR="003D4E5D" w:rsidRDefault="003D4E5D" w:rsidP="003D4E5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86BAB" w14:textId="77777777" w:rsidR="003D4E5D" w:rsidRDefault="003D4E5D" w:rsidP="003D4E5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65DB0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7670B" w14:textId="77777777" w:rsidR="003D4E5D" w:rsidRDefault="003D4E5D" w:rsidP="003D4E5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法務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0ECD" w14:textId="1C3B21F8" w:rsidR="003D4E5D" w:rsidRPr="00C50FD3" w:rsidRDefault="003D4E5D" w:rsidP="003D4E5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</w:t>
            </w:r>
            <w:r w:rsidRPr="00C50FD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A769" w14:textId="77777777" w:rsidR="003D4E5D" w:rsidRDefault="003D4E5D" w:rsidP="003D4E5D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2EBD5799" w14:textId="77777777" w:rsidR="00CA5272" w:rsidRPr="003609F2" w:rsidRDefault="00CA5272" w:rsidP="00B1708C">
      <w:pPr>
        <w:ind w:left="1418"/>
        <w:rPr>
          <w:lang w:val="x-none"/>
        </w:rPr>
      </w:pPr>
    </w:p>
    <w:p w14:paraId="77E5B966" w14:textId="6F642902" w:rsidR="00B85516" w:rsidRPr="00AF1A82" w:rsidRDefault="00B85516" w:rsidP="00B85516">
      <w:pPr>
        <w:pStyle w:val="10"/>
        <w:snapToGrid w:val="0"/>
        <w:rPr>
          <w:rFonts w:ascii="標楷體" w:hAnsi="標楷體"/>
        </w:rPr>
      </w:pPr>
      <w:r w:rsidRPr="00AF1A82">
        <w:rPr>
          <w:rFonts w:ascii="標楷體" w:hAnsi="標楷體"/>
          <w:sz w:val="32"/>
          <w:szCs w:val="32"/>
          <w:lang w:eastAsia="zh-TW"/>
        </w:rPr>
        <w:lastRenderedPageBreak/>
        <w:t>第</w:t>
      </w:r>
      <w:r w:rsidRPr="00AF1A82">
        <w:rPr>
          <w:rFonts w:ascii="標楷體" w:hAnsi="標楷體"/>
          <w:sz w:val="32"/>
          <w:szCs w:val="32"/>
        </w:rPr>
        <w:t>4</w:t>
      </w:r>
      <w:r w:rsidRPr="00AF1A82">
        <w:rPr>
          <w:rFonts w:ascii="標楷體" w:hAnsi="標楷體"/>
          <w:sz w:val="32"/>
          <w:szCs w:val="32"/>
          <w:lang w:eastAsia="zh-TW"/>
        </w:rPr>
        <w:t xml:space="preserve">章 </w:t>
      </w:r>
      <w:r w:rsidRPr="00AF1A82">
        <w:rPr>
          <w:rFonts w:ascii="標楷體" w:hAnsi="標楷體"/>
          <w:sz w:val="32"/>
          <w:szCs w:val="32"/>
        </w:rPr>
        <w:t>其他與附件</w:t>
      </w:r>
    </w:p>
    <w:p w14:paraId="634539E0" w14:textId="77777777" w:rsidR="00FD0BA6" w:rsidRPr="00AF1A82" w:rsidRDefault="00716905" w:rsidP="00FD0BA6">
      <w:pPr>
        <w:pStyle w:val="2"/>
        <w:keepNext w:val="0"/>
        <w:rPr>
          <w:rFonts w:ascii="標楷體" w:hAnsi="標楷體"/>
          <w:lang w:eastAsia="zh-TW"/>
        </w:rPr>
      </w:pPr>
      <w:bookmarkStart w:id="15" w:name="_Toc30176231"/>
      <w:r w:rsidRPr="00AF1A82">
        <w:rPr>
          <w:rFonts w:ascii="標楷體" w:hAnsi="標楷體"/>
          <w:lang w:eastAsia="zh-TW"/>
        </w:rPr>
        <w:t>4.1</w:t>
      </w:r>
      <w:r w:rsidRPr="00AF1A82">
        <w:rPr>
          <w:rFonts w:ascii="標楷體" w:hAnsi="標楷體" w:hint="eastAsia"/>
          <w:lang w:eastAsia="zh-TW"/>
        </w:rPr>
        <w:t xml:space="preserve">    </w:t>
      </w:r>
      <w:r w:rsidR="00FD0BA6" w:rsidRPr="00AF1A82">
        <w:rPr>
          <w:rFonts w:ascii="標楷體" w:hAnsi="標楷體"/>
        </w:rPr>
        <w:t>其他</w:t>
      </w:r>
      <w:bookmarkEnd w:id="15"/>
    </w:p>
    <w:p w14:paraId="71CA31AB" w14:textId="77777777" w:rsidR="003F2077" w:rsidRPr="00AF1A82" w:rsidRDefault="003F2077" w:rsidP="00AD50CB">
      <w:pPr>
        <w:pStyle w:val="a"/>
      </w:pPr>
    </w:p>
    <w:p w14:paraId="74E07184" w14:textId="77777777" w:rsidR="003F2077" w:rsidRPr="00AF1A82" w:rsidRDefault="003F2077" w:rsidP="003F2077">
      <w:pPr>
        <w:pStyle w:val="2TEXT"/>
        <w:rPr>
          <w:rFonts w:ascii="標楷體" w:hAnsi="標楷體"/>
        </w:rPr>
      </w:pPr>
      <w:r w:rsidRPr="00AF1A82">
        <w:rPr>
          <w:rFonts w:ascii="標楷體" w:hAnsi="標楷體" w:hint="eastAsia"/>
        </w:rPr>
        <w:t>N/A</w:t>
      </w:r>
    </w:p>
    <w:p w14:paraId="7DD30046" w14:textId="77777777" w:rsidR="008D1B2A" w:rsidRDefault="008D1B2A" w:rsidP="008D1B2A">
      <w:pPr>
        <w:pStyle w:val="2"/>
        <w:keepNext w:val="0"/>
        <w:rPr>
          <w:rFonts w:ascii="標楷體" w:hAnsi="標楷體"/>
        </w:rPr>
      </w:pPr>
      <w:bookmarkStart w:id="16" w:name="_Toc30176232"/>
      <w:r>
        <w:rPr>
          <w:rFonts w:ascii="標楷體" w:hAnsi="標楷體" w:hint="eastAsia"/>
          <w:b w:val="0"/>
          <w:lang w:eastAsia="zh-TW"/>
        </w:rPr>
        <w:t xml:space="preserve">4.2    </w:t>
      </w:r>
      <w:r>
        <w:rPr>
          <w:rFonts w:ascii="標楷體" w:hAnsi="標楷體" w:hint="eastAsia"/>
          <w:b w:val="0"/>
        </w:rPr>
        <w:t>附件</w:t>
      </w:r>
      <w:bookmarkEnd w:id="16"/>
      <w:r>
        <w:rPr>
          <w:rFonts w:ascii="標楷體" w:hAnsi="標楷體" w:hint="eastAsia"/>
          <w:b w:val="0"/>
        </w:rPr>
        <w:tab/>
      </w:r>
      <w:r>
        <w:rPr>
          <w:rFonts w:ascii="標楷體" w:hAnsi="標楷體" w:hint="eastAsia"/>
          <w:b w:val="0"/>
          <w:lang w:eastAsia="zh-TW"/>
        </w:rPr>
        <w:t>***</w:t>
      </w:r>
    </w:p>
    <w:p w14:paraId="22BE6967" w14:textId="77777777" w:rsidR="008D1B2A" w:rsidRDefault="008D1B2A" w:rsidP="008D1B2A">
      <w:pPr>
        <w:pStyle w:val="3"/>
        <w:ind w:firstLine="480"/>
        <w:rPr>
          <w:rFonts w:ascii="標楷體" w:hAnsi="標楷體"/>
          <w:sz w:val="28"/>
          <w:szCs w:val="28"/>
        </w:rPr>
      </w:pPr>
      <w:bookmarkStart w:id="17" w:name="_(1)._生效日與停效日資料建立方式"/>
      <w:bookmarkEnd w:id="17"/>
      <w:r>
        <w:t>(1).</w:t>
      </w:r>
      <w:r>
        <w:rPr>
          <w:rFonts w:ascii="標楷體" w:hAnsi="標楷體" w:hint="eastAsia"/>
          <w:sz w:val="28"/>
          <w:szCs w:val="28"/>
        </w:rPr>
        <w:t xml:space="preserve"> 生效日與停效日資料建立方式</w:t>
      </w:r>
    </w:p>
    <w:p w14:paraId="7DDE6483" w14:textId="77777777" w:rsidR="008D1B2A" w:rsidRDefault="008D1B2A" w:rsidP="008D1B2A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</w:r>
      <w:r>
        <w:rPr>
          <w:rFonts w:ascii="標楷體" w:eastAsia="標楷體" w:hAnsi="標楷體" w:hint="eastAsia"/>
        </w:rPr>
        <w:tab/>
        <w:t>A.新增、複製:</w:t>
      </w:r>
    </w:p>
    <w:p w14:paraId="57C2FC76" w14:textId="77777777" w:rsidR="008D1B2A" w:rsidRDefault="008D1B2A" w:rsidP="008D1B2A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</w:r>
      <w:r>
        <w:rPr>
          <w:rFonts w:ascii="標楷體" w:eastAsia="標楷體" w:hAnsi="標楷體" w:hint="eastAsia"/>
        </w:rPr>
        <w:tab/>
        <w:t xml:space="preserve">   只可輸入「生效日」，「停效日」不可輸入且由系統在送出後壓上999/12/31。</w:t>
      </w:r>
    </w:p>
    <w:p w14:paraId="6E5C12E8" w14:textId="77777777" w:rsidR="008D1B2A" w:rsidRDefault="008D1B2A" w:rsidP="008D1B2A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      送出後系統會有如下檢核與處理:</w:t>
      </w:r>
    </w:p>
    <w:p w14:paraId="5D4E3887" w14:textId="77777777" w:rsidR="008D1B2A" w:rsidRDefault="008D1B2A" w:rsidP="008D1B2A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       a.若該協辦人員已有其他筆資料且「生效日」小於此次「新增」的「生效日」，</w:t>
      </w:r>
    </w:p>
    <w:p w14:paraId="1CDB82C3" w14:textId="77777777" w:rsidR="008D1B2A" w:rsidRDefault="008D1B2A" w:rsidP="008D1B2A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         則該筆資料之「停效日」由系統壓上此次「新增」之資料「生效日」之前一天。</w:t>
      </w:r>
    </w:p>
    <w:p w14:paraId="2C344603" w14:textId="77777777" w:rsidR="008D1B2A" w:rsidRDefault="008D1B2A" w:rsidP="008D1B2A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       b.若該協辦人員已有其他筆資料，且此次「新增」之「生效日」不大於已有資料之「生</w:t>
      </w:r>
    </w:p>
    <w:p w14:paraId="6C6EAC64" w14:textId="77777777" w:rsidR="008D1B2A" w:rsidRDefault="008D1B2A" w:rsidP="008D1B2A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         效日」，則系統出錯誤訊息「新生效日期需大於舊生效日期」。</w:t>
      </w:r>
    </w:p>
    <w:p w14:paraId="6CD86738" w14:textId="77777777" w:rsidR="008D1B2A" w:rsidRDefault="008D1B2A" w:rsidP="008D1B2A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       c.若該協辦人員已有其他筆資料，且此次「新增」之「協辦等級」與「生效日」最大</w:t>
      </w:r>
    </w:p>
    <w:p w14:paraId="44FCC8F4" w14:textId="77777777" w:rsidR="008D1B2A" w:rsidRDefault="008D1B2A" w:rsidP="008D1B2A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         的一筆資料之「協辦等級」相同，則系統出錯誤訊息「協辦人員等級無變更」。</w:t>
      </w:r>
    </w:p>
    <w:p w14:paraId="30B60AFD" w14:textId="77777777" w:rsidR="008D1B2A" w:rsidRDefault="008D1B2A" w:rsidP="008D1B2A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       d.「新增」成功後，會在「L5022協辦人員等級明細資料查詢」之「歷程」功能，增 </w:t>
      </w:r>
    </w:p>
    <w:p w14:paraId="52D0574A" w14:textId="77777777" w:rsidR="008D1B2A" w:rsidRDefault="008D1B2A" w:rsidP="008D1B2A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         加一筆內容。</w:t>
      </w:r>
    </w:p>
    <w:p w14:paraId="1DB18162" w14:textId="77777777" w:rsidR="008D1B2A" w:rsidRDefault="008D1B2A" w:rsidP="008D1B2A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</w:r>
      <w:r>
        <w:rPr>
          <w:rFonts w:ascii="標楷體" w:eastAsia="標楷體" w:hAnsi="標楷體" w:hint="eastAsia"/>
        </w:rPr>
        <w:tab/>
        <w:t>B.修改:</w:t>
      </w:r>
    </w:p>
    <w:p w14:paraId="3DBD5BBA" w14:textId="77777777" w:rsidR="008D1B2A" w:rsidRDefault="008D1B2A" w:rsidP="008D1B2A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</w:r>
      <w:r>
        <w:rPr>
          <w:rFonts w:ascii="標楷體" w:eastAsia="標楷體" w:hAnsi="標楷體" w:hint="eastAsia"/>
        </w:rPr>
        <w:tab/>
      </w:r>
      <w:r>
        <w:rPr>
          <w:rFonts w:ascii="標楷體" w:eastAsia="標楷體" w:hAnsi="標楷體" w:hint="eastAsia"/>
        </w:rPr>
        <w:tab/>
        <w:t>a.修改「生效日」:</w:t>
      </w:r>
    </w:p>
    <w:p w14:paraId="2474C138" w14:textId="77777777" w:rsidR="008D1B2A" w:rsidRDefault="008D1B2A" w:rsidP="008D1B2A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</w:r>
      <w:r>
        <w:rPr>
          <w:rFonts w:ascii="標楷體" w:eastAsia="標楷體" w:hAnsi="標楷體" w:hint="eastAsia"/>
        </w:rPr>
        <w:tab/>
      </w:r>
      <w:r>
        <w:rPr>
          <w:rFonts w:ascii="標楷體" w:eastAsia="標楷體" w:hAnsi="標楷體" w:hint="eastAsia"/>
        </w:rPr>
        <w:tab/>
      </w:r>
      <w:r>
        <w:rPr>
          <w:rFonts w:ascii="標楷體" w:eastAsia="標楷體" w:hAnsi="標楷體" w:hint="eastAsia"/>
        </w:rPr>
        <w:tab/>
        <w:t>生效日變動時，「L5022協辦人員等級明細資料查詢」之「歷程」會增加一筆「原</w:t>
      </w:r>
    </w:p>
    <w:p w14:paraId="2E25423C" w14:textId="77777777" w:rsidR="008D1B2A" w:rsidRDefault="008D1B2A" w:rsidP="008D1B2A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           生效日」資料，且該筆資料之「停效日」由系統壓上「新生效日」之前一天。</w:t>
      </w:r>
    </w:p>
    <w:p w14:paraId="666AB6CF" w14:textId="77777777" w:rsidR="008D1B2A" w:rsidRDefault="008D1B2A" w:rsidP="008D1B2A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</w:r>
      <w:r>
        <w:rPr>
          <w:rFonts w:ascii="標楷體" w:eastAsia="標楷體" w:hAnsi="標楷體" w:hint="eastAsia"/>
        </w:rPr>
        <w:tab/>
      </w:r>
      <w:r>
        <w:rPr>
          <w:rFonts w:ascii="標楷體" w:eastAsia="標楷體" w:hAnsi="標楷體" w:hint="eastAsia"/>
        </w:rPr>
        <w:tab/>
      </w:r>
      <w:r>
        <w:rPr>
          <w:rFonts w:ascii="標楷體" w:eastAsia="標楷體" w:hAnsi="標楷體" w:hint="eastAsia"/>
        </w:rPr>
        <w:tab/>
        <w:t>若生效日有變動且「協辦等級」無變動，則系統會出錯誤訊息「協辦等級相同</w:t>
      </w:r>
    </w:p>
    <w:p w14:paraId="26F41A30" w14:textId="77777777" w:rsidR="008D1B2A" w:rsidRDefault="008D1B2A" w:rsidP="008D1B2A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</w:r>
      <w:r>
        <w:rPr>
          <w:rFonts w:ascii="標楷體" w:eastAsia="標楷體" w:hAnsi="標楷體" w:hint="eastAsia"/>
        </w:rPr>
        <w:tab/>
      </w:r>
      <w:r>
        <w:rPr>
          <w:rFonts w:ascii="標楷體" w:eastAsia="標楷體" w:hAnsi="標楷體" w:hint="eastAsia"/>
        </w:rPr>
        <w:tab/>
      </w:r>
      <w:r>
        <w:rPr>
          <w:rFonts w:ascii="標楷體" w:eastAsia="標楷體" w:hAnsi="標楷體" w:hint="eastAsia"/>
        </w:rPr>
        <w:tab/>
        <w:t>時不可更改生效日」。</w:t>
      </w:r>
    </w:p>
    <w:p w14:paraId="7D9D67FE" w14:textId="77777777" w:rsidR="008D1B2A" w:rsidRDefault="008D1B2A" w:rsidP="008D1B2A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</w:r>
      <w:r>
        <w:rPr>
          <w:rFonts w:ascii="標楷體" w:eastAsia="標楷體" w:hAnsi="標楷體" w:hint="eastAsia"/>
        </w:rPr>
        <w:tab/>
      </w:r>
      <w:r>
        <w:rPr>
          <w:rFonts w:ascii="標楷體" w:eastAsia="標楷體" w:hAnsi="標楷體" w:hint="eastAsia"/>
        </w:rPr>
        <w:tab/>
        <w:t>b.修改其他欄位:</w:t>
      </w:r>
    </w:p>
    <w:p w14:paraId="1AAB8332" w14:textId="77777777" w:rsidR="008D1B2A" w:rsidRDefault="008D1B2A" w:rsidP="008D1B2A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           修改其他欄位，並不會在「L5022協辦人員等級明細資料查詢」之「歷程」功能，</w:t>
      </w:r>
    </w:p>
    <w:p w14:paraId="40D4DBD2" w14:textId="77777777" w:rsidR="008D1B2A" w:rsidRDefault="008D1B2A" w:rsidP="008D1B2A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           增加一筆新資料，只會「修改」該筆資料。</w:t>
      </w:r>
    </w:p>
    <w:p w14:paraId="4101EC25" w14:textId="77777777" w:rsidR="008D1B2A" w:rsidRDefault="008D1B2A" w:rsidP="008D1B2A">
      <w:pPr>
        <w:tabs>
          <w:tab w:val="left" w:pos="78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</w:r>
      <w:r>
        <w:rPr>
          <w:rFonts w:ascii="標楷體" w:eastAsia="標楷體" w:hAnsi="標楷體" w:hint="eastAsia"/>
        </w:rPr>
        <w:tab/>
        <w:t>C.歷程:</w:t>
      </w:r>
    </w:p>
    <w:p w14:paraId="01CD0DA7" w14:textId="77777777" w:rsidR="008D1B2A" w:rsidRDefault="008D1B2A" w:rsidP="008D1B2A">
      <w:pPr>
        <w:tabs>
          <w:tab w:val="left" w:pos="788"/>
        </w:tabs>
        <w:ind w:left="788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</w:r>
      <w:r>
        <w:rPr>
          <w:rFonts w:ascii="標楷體" w:eastAsia="標楷體" w:hAnsi="標楷體" w:hint="eastAsia"/>
        </w:rPr>
        <w:tab/>
        <w:t>「L5022協辦人員等級明細資料查詢」之「歷程」會查詢該協辦人員內容變更之「歷</w:t>
      </w:r>
    </w:p>
    <w:p w14:paraId="32917AB6" w14:textId="77777777" w:rsidR="008D1B2A" w:rsidRDefault="008D1B2A" w:rsidP="008D1B2A">
      <w:pPr>
        <w:tabs>
          <w:tab w:val="left" w:pos="788"/>
        </w:tabs>
        <w:ind w:left="788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  程」，且只有「生效日」最大之當筆資料可以執行「修改」、「複製」、「刪除」等功能。</w:t>
      </w:r>
    </w:p>
    <w:sectPr w:rsidR="008D1B2A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F4D745" w14:textId="77777777" w:rsidR="00D35340" w:rsidRDefault="00D35340">
      <w:r>
        <w:separator/>
      </w:r>
    </w:p>
  </w:endnote>
  <w:endnote w:type="continuationSeparator" w:id="0">
    <w:p w14:paraId="241DD926" w14:textId="77777777" w:rsidR="00D35340" w:rsidRDefault="00D353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EF4195" w14:textId="77777777" w:rsidR="009A418E" w:rsidRPr="009B11EB" w:rsidRDefault="009A418E" w:rsidP="00986B36">
    <w:pPr>
      <w:pStyle w:val="aff1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9A418E" w:rsidRPr="009B11EB" w14:paraId="28FC261B" w14:textId="77777777" w:rsidTr="00986B36">
      <w:trPr>
        <w:cantSplit/>
        <w:trHeight w:val="80"/>
      </w:trPr>
      <w:tc>
        <w:tcPr>
          <w:tcW w:w="4348" w:type="dxa"/>
        </w:tcPr>
        <w:p w14:paraId="09B3B4F1" w14:textId="39FF019A" w:rsidR="009A418E" w:rsidRPr="009B11EB" w:rsidRDefault="009A418E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5管理性作業_V1.1(嘉榮)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4E3143C9" w14:textId="3B10E02E" w:rsidR="009A418E" w:rsidRPr="009B11EB" w:rsidRDefault="009A418E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21187E">
            <w:rPr>
              <w:rFonts w:ascii="標楷體" w:eastAsia="標楷體" w:hAnsi="標楷體"/>
              <w:noProof/>
            </w:rPr>
            <w:t>V1.2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530265BD" w14:textId="5469E12C" w:rsidR="009A418E" w:rsidRPr="009B11EB" w:rsidRDefault="009A418E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STYLEREF 文件日期 \* MERGEFORMAT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21187E" w:rsidRPr="0021187E">
            <w:rPr>
              <w:rFonts w:ascii="標楷體" w:hAnsi="標楷體"/>
              <w:noProof/>
            </w:rPr>
            <w:t>2021/04/29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1E05D6D5" w14:textId="77777777" w:rsidR="009A418E" w:rsidRPr="009B11EB" w:rsidRDefault="009A418E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10F74AE" w14:textId="589BD118" w:rsidR="009A418E" w:rsidRPr="009B11EB" w:rsidRDefault="009A418E" w:rsidP="00986B36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D058A2">
            <w:rPr>
              <w:rFonts w:ascii="標楷體" w:eastAsia="標楷體" w:hAnsi="標楷體"/>
              <w:noProof/>
            </w:rPr>
            <w:t>171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C4EAD0D" w14:textId="77777777" w:rsidR="009A418E" w:rsidRPr="0065610E" w:rsidRDefault="009A418E" w:rsidP="002113B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6BCE53" w14:textId="77777777" w:rsidR="009A418E" w:rsidRDefault="009A418E" w:rsidP="00986B36">
    <w:pPr>
      <w:pStyle w:val="aff1"/>
    </w:pPr>
    <w:r>
      <w:rPr>
        <w:rFonts w:hint="eastAsia"/>
      </w:rPr>
      <w:t>本文件著作權屬新光人壽保險股份有限公司所有，未經許可不准引用或翻印</w:t>
    </w:r>
  </w:p>
  <w:p w14:paraId="0CD7149B" w14:textId="77777777" w:rsidR="009A418E" w:rsidRPr="00986B36" w:rsidRDefault="009A418E">
    <w:pPr>
      <w:pStyle w:val="a5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46FC70" w14:textId="77777777" w:rsidR="00D35340" w:rsidRDefault="00D35340">
      <w:r>
        <w:separator/>
      </w:r>
    </w:p>
  </w:footnote>
  <w:footnote w:type="continuationSeparator" w:id="0">
    <w:p w14:paraId="29FCBAA1" w14:textId="77777777" w:rsidR="00D35340" w:rsidRDefault="00D353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9A418E" w14:paraId="6BC07662" w14:textId="77777777" w:rsidTr="00986B36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BE78374" w14:textId="77777777" w:rsidR="009A418E" w:rsidRDefault="009A418E" w:rsidP="00986B36">
          <w:r>
            <w:rPr>
              <w:rFonts w:hint="eastAsia"/>
              <w:noProof/>
            </w:rPr>
            <w:drawing>
              <wp:anchor distT="0" distB="0" distL="114300" distR="114300" simplePos="0" relativeHeight="251657728" behindDoc="0" locked="0" layoutInCell="1" allowOverlap="1" wp14:anchorId="7869ACBD" wp14:editId="0914BEFB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150" name="圖片 15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2BAAE869" w14:textId="77777777" w:rsidR="009A418E" w:rsidRPr="00B27847" w:rsidRDefault="009A418E" w:rsidP="00986B36">
          <w:pPr>
            <w:pStyle w:val="aff1"/>
          </w:pPr>
          <w:r w:rsidRPr="00B27847">
            <w:rPr>
              <w:rFonts w:hint="eastAsia"/>
            </w:rPr>
            <w:t>新光人壽保險股份有限公司</w:t>
          </w:r>
        </w:p>
        <w:p w14:paraId="56A2D3F1" w14:textId="77777777" w:rsidR="009A418E" w:rsidRPr="00B27847" w:rsidRDefault="009A418E" w:rsidP="00986B36">
          <w:pPr>
            <w:pStyle w:val="aff1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3FA9AF8C" w14:textId="77777777" w:rsidR="009A418E" w:rsidRDefault="009A418E" w:rsidP="00986B36">
          <w:pPr>
            <w:pStyle w:val="aff1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518A765A" w14:textId="77777777" w:rsidR="009A418E" w:rsidRDefault="009A418E" w:rsidP="009D543A">
    <w:pPr>
      <w:pStyle w:val="a4"/>
      <w:jc w:val="center"/>
    </w:pPr>
    <w:r>
      <w:rPr>
        <w:noProof/>
        <w:lang w:val="en-US" w:eastAsia="zh-TW"/>
      </w:rPr>
      <mc:AlternateContent>
        <mc:Choice Requires="wps">
          <w:drawing>
            <wp:anchor distT="4294967295" distB="4294967295" distL="114300" distR="114300" simplePos="0" relativeHeight="251658752" behindDoc="0" locked="0" layoutInCell="1" allowOverlap="1" wp14:anchorId="7BEF6172" wp14:editId="297A5072">
              <wp:simplePos x="0" y="0"/>
              <wp:positionH relativeFrom="column">
                <wp:posOffset>-4445</wp:posOffset>
              </wp:positionH>
              <wp:positionV relativeFrom="paragraph">
                <wp:posOffset>39896</wp:posOffset>
              </wp:positionV>
              <wp:extent cx="6477000" cy="0"/>
              <wp:effectExtent l="0" t="19050" r="19050" b="38100"/>
              <wp:wrapNone/>
              <wp:docPr id="151" name="直線接點 1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C03D35B" id="直線接點 151" o:spid="_x0000_s1026" style="position:absolute;z-index:2516587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35pt,3.15pt" to="509.65pt,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" strokeweight="4.5pt">
              <v:stroke linestyle="thickThin"/>
            </v:line>
          </w:pict>
        </mc:Fallback>
      </mc:AlternateContent>
    </w:r>
    <w:r w:rsidR="0021187E">
      <w:rPr>
        <w:rFonts w:ascii="標楷體" w:eastAsia="標楷體" w:hAnsi="標楷體"/>
        <w:b/>
        <w:noProof/>
        <w:sz w:val="32"/>
        <w:szCs w:val="32"/>
        <w:lang w:val="en-US" w:eastAsia="zh-TW"/>
      </w:rPr>
      <w:pict w14:anchorId="546CECF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E6C1FB" w14:textId="77777777" w:rsidR="009A418E" w:rsidRDefault="009A418E" w:rsidP="00986B36">
    <w:pPr>
      <w:pStyle w:val="a4"/>
    </w:pPr>
    <w:r>
      <w:rPr>
        <w:noProof/>
        <w:lang w:val="en-US" w:eastAsia="zh-TW"/>
      </w:rPr>
      <mc:AlternateContent>
        <mc:Choice Requires="wps">
          <w:drawing>
            <wp:anchor distT="4294967295" distB="4294967295" distL="114300" distR="114300" simplePos="0" relativeHeight="251656704" behindDoc="0" locked="0" layoutInCell="1" allowOverlap="1" wp14:anchorId="71CBD1D7" wp14:editId="333E0697">
              <wp:simplePos x="0" y="0"/>
              <wp:positionH relativeFrom="column">
                <wp:posOffset>-12065</wp:posOffset>
              </wp:positionH>
              <wp:positionV relativeFrom="paragraph">
                <wp:posOffset>419100</wp:posOffset>
              </wp:positionV>
              <wp:extent cx="6477000" cy="0"/>
              <wp:effectExtent l="0" t="19050" r="19050" b="38100"/>
              <wp:wrapNone/>
              <wp:docPr id="148" name="直線接點 1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40EAA93" id="直線接點 148" o:spid="_x0000_s1026" style="position:absolute;z-index:2516567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" strokeweight="4.5pt">
              <v:stroke linestyle="thickThin"/>
            </v:line>
          </w:pict>
        </mc:Fallback>
      </mc:AlternateContent>
    </w:r>
    <w:r>
      <w:rPr>
        <w:rFonts w:hint="eastAsia"/>
        <w:noProof/>
        <w:lang w:val="en-US" w:eastAsia="zh-TW"/>
      </w:rPr>
      <w:drawing>
        <wp:anchor distT="0" distB="0" distL="114300" distR="114300" simplePos="0" relativeHeight="251655680" behindDoc="0" locked="0" layoutInCell="1" allowOverlap="1" wp14:anchorId="6D8F8E78" wp14:editId="3759739A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49" name="圖片 14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14:paraId="27AC9BBE" w14:textId="77777777" w:rsidR="009A418E" w:rsidRDefault="009A418E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5A0AC3A"/>
    <w:lvl w:ilvl="0">
      <w:start w:val="1"/>
      <w:numFmt w:val="bullet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6A3BA7"/>
    <w:multiLevelType w:val="hybridMultilevel"/>
    <w:tmpl w:val="59A6CBB2"/>
    <w:lvl w:ilvl="0" w:tplc="04090001">
      <w:start w:val="1"/>
      <w:numFmt w:val="bullet"/>
      <w:lvlText w:val=""/>
      <w:lvlJc w:val="left"/>
      <w:pPr>
        <w:ind w:left="905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5" w:hanging="480"/>
      </w:pPr>
      <w:rPr>
        <w:rFonts w:ascii="Wingdings" w:hAnsi="Wingdings" w:hint="default"/>
      </w:r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43928B4"/>
    <w:multiLevelType w:val="hybridMultilevel"/>
    <w:tmpl w:val="623ACEF0"/>
    <w:lvl w:ilvl="0" w:tplc="0B7CE098">
      <w:start w:val="1"/>
      <w:numFmt w:val="decimal"/>
      <w:lvlText w:val="%1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4B6DDC"/>
    <w:multiLevelType w:val="hybridMultilevel"/>
    <w:tmpl w:val="91B2EFCA"/>
    <w:lvl w:ilvl="0" w:tplc="0B7CE098">
      <w:start w:val="1"/>
      <w:numFmt w:val="decimal"/>
      <w:lvlText w:val="%1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EF50B17"/>
    <w:multiLevelType w:val="hybridMultilevel"/>
    <w:tmpl w:val="63A8B300"/>
    <w:lvl w:ilvl="0" w:tplc="0409000F">
      <w:start w:val="1"/>
      <w:numFmt w:val="decimal"/>
      <w:lvlText w:val="%1."/>
      <w:lvlJc w:val="left"/>
      <w:pPr>
        <w:ind w:left="2181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661" w:hanging="480"/>
      </w:pPr>
    </w:lvl>
    <w:lvl w:ilvl="2" w:tplc="0409001B" w:tentative="1">
      <w:start w:val="1"/>
      <w:numFmt w:val="lowerRoman"/>
      <w:lvlText w:val="%3."/>
      <w:lvlJc w:val="right"/>
      <w:pPr>
        <w:ind w:left="3141" w:hanging="480"/>
      </w:pPr>
    </w:lvl>
    <w:lvl w:ilvl="3" w:tplc="6374F144">
      <w:start w:val="1"/>
      <w:numFmt w:val="decimal"/>
      <w:lvlText w:val="4.%4."/>
      <w:lvlJc w:val="left"/>
      <w:pPr>
        <w:ind w:left="3621" w:hanging="480"/>
      </w:pPr>
      <w:rPr>
        <w:rFonts w:hint="eastAsia"/>
      </w:rPr>
    </w:lvl>
    <w:lvl w:ilvl="4" w:tplc="04090019" w:tentative="1">
      <w:start w:val="1"/>
      <w:numFmt w:val="ideographTraditional"/>
      <w:lvlText w:val="%5、"/>
      <w:lvlJc w:val="left"/>
      <w:pPr>
        <w:ind w:left="4101" w:hanging="480"/>
      </w:pPr>
    </w:lvl>
    <w:lvl w:ilvl="5" w:tplc="0409001B" w:tentative="1">
      <w:start w:val="1"/>
      <w:numFmt w:val="lowerRoman"/>
      <w:lvlText w:val="%6."/>
      <w:lvlJc w:val="right"/>
      <w:pPr>
        <w:ind w:left="4581" w:hanging="480"/>
      </w:pPr>
    </w:lvl>
    <w:lvl w:ilvl="6" w:tplc="0409000F" w:tentative="1">
      <w:start w:val="1"/>
      <w:numFmt w:val="decimal"/>
      <w:lvlText w:val="%7."/>
      <w:lvlJc w:val="left"/>
      <w:pPr>
        <w:ind w:left="506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541" w:hanging="480"/>
      </w:pPr>
    </w:lvl>
    <w:lvl w:ilvl="8" w:tplc="0409001B" w:tentative="1">
      <w:start w:val="1"/>
      <w:numFmt w:val="lowerRoman"/>
      <w:lvlText w:val="%9."/>
      <w:lvlJc w:val="right"/>
      <w:pPr>
        <w:ind w:left="6021" w:hanging="480"/>
      </w:pPr>
    </w:lvl>
  </w:abstractNum>
  <w:abstractNum w:abstractNumId="7" w15:restartNumberingAfterBreak="0">
    <w:nsid w:val="0FE445A7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8" w15:restartNumberingAfterBreak="0">
    <w:nsid w:val="17652CD8"/>
    <w:multiLevelType w:val="hybridMultilevel"/>
    <w:tmpl w:val="6EA8B400"/>
    <w:lvl w:ilvl="0" w:tplc="96C44AE6">
      <w:start w:val="1"/>
      <w:numFmt w:val="decimal"/>
      <w:lvlText w:val="%1.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8E238F1"/>
    <w:multiLevelType w:val="singleLevel"/>
    <w:tmpl w:val="0ECE4DA6"/>
    <w:lvl w:ilvl="0">
      <w:start w:val="1"/>
      <w:numFmt w:val="bullet"/>
      <w:pStyle w:val="1"/>
      <w:lvlText w:val=""/>
      <w:lvlJc w:val="left"/>
      <w:pPr>
        <w:ind w:left="622" w:hanging="480"/>
      </w:pPr>
      <w:rPr>
        <w:rFonts w:ascii="Wingdings" w:hAnsi="Wingdings" w:hint="default"/>
        <w:sz w:val="12"/>
      </w:rPr>
    </w:lvl>
  </w:abstractNum>
  <w:abstractNum w:abstractNumId="10" w15:restartNumberingAfterBreak="0">
    <w:nsid w:val="19DF33AA"/>
    <w:multiLevelType w:val="hybridMultilevel"/>
    <w:tmpl w:val="340E8EEA"/>
    <w:lvl w:ilvl="0" w:tplc="F21CA0BE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1B804477"/>
    <w:multiLevelType w:val="hybridMultilevel"/>
    <w:tmpl w:val="B9487BF6"/>
    <w:lvl w:ilvl="0" w:tplc="04090015">
      <w:start w:val="1"/>
      <w:numFmt w:val="taiwaneseCountingThousand"/>
      <w:lvlText w:val="%1、"/>
      <w:lvlJc w:val="left"/>
      <w:pPr>
        <w:ind w:left="595" w:hanging="42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1135" w:hanging="480"/>
      </w:pPr>
    </w:lvl>
    <w:lvl w:ilvl="2" w:tplc="0409001B" w:tentative="1">
      <w:start w:val="1"/>
      <w:numFmt w:val="lowerRoman"/>
      <w:lvlText w:val="%3."/>
      <w:lvlJc w:val="right"/>
      <w:pPr>
        <w:ind w:left="1615" w:hanging="480"/>
      </w:pPr>
    </w:lvl>
    <w:lvl w:ilvl="3" w:tplc="0409000F" w:tentative="1">
      <w:start w:val="1"/>
      <w:numFmt w:val="decimal"/>
      <w:lvlText w:val="%4."/>
      <w:lvlJc w:val="left"/>
      <w:pPr>
        <w:ind w:left="209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75" w:hanging="480"/>
      </w:pPr>
    </w:lvl>
    <w:lvl w:ilvl="5" w:tplc="0409001B" w:tentative="1">
      <w:start w:val="1"/>
      <w:numFmt w:val="lowerRoman"/>
      <w:lvlText w:val="%6."/>
      <w:lvlJc w:val="right"/>
      <w:pPr>
        <w:ind w:left="3055" w:hanging="480"/>
      </w:pPr>
    </w:lvl>
    <w:lvl w:ilvl="6" w:tplc="0409000F" w:tentative="1">
      <w:start w:val="1"/>
      <w:numFmt w:val="decimal"/>
      <w:lvlText w:val="%7."/>
      <w:lvlJc w:val="left"/>
      <w:pPr>
        <w:ind w:left="353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15" w:hanging="480"/>
      </w:pPr>
    </w:lvl>
    <w:lvl w:ilvl="8" w:tplc="0409001B" w:tentative="1">
      <w:start w:val="1"/>
      <w:numFmt w:val="lowerRoman"/>
      <w:lvlText w:val="%9."/>
      <w:lvlJc w:val="right"/>
      <w:pPr>
        <w:ind w:left="4495" w:hanging="480"/>
      </w:pPr>
    </w:lvl>
  </w:abstractNum>
  <w:abstractNum w:abstractNumId="12" w15:restartNumberingAfterBreak="0">
    <w:nsid w:val="1F053AD6"/>
    <w:multiLevelType w:val="hybridMultilevel"/>
    <w:tmpl w:val="A62EE086"/>
    <w:lvl w:ilvl="0" w:tplc="11B23B4C">
      <w:start w:val="1"/>
      <w:numFmt w:val="taiwaneseCountingThousand"/>
      <w:lvlText w:val="%1、"/>
      <w:lvlJc w:val="left"/>
      <w:pPr>
        <w:ind w:left="931" w:hanging="480"/>
      </w:pPr>
      <w:rPr>
        <w:color w:val="auto"/>
        <w:lang w:val="en-US"/>
      </w:rPr>
    </w:lvl>
    <w:lvl w:ilvl="1" w:tplc="28C2242A">
      <w:start w:val="1"/>
      <w:numFmt w:val="decimal"/>
      <w:suff w:val="nothing"/>
      <w:lvlText w:val="%2."/>
      <w:lvlJc w:val="left"/>
      <w:pPr>
        <w:ind w:left="1411" w:hanging="48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891" w:hanging="480"/>
      </w:pPr>
    </w:lvl>
    <w:lvl w:ilvl="3" w:tplc="0409000F">
      <w:start w:val="1"/>
      <w:numFmt w:val="decimal"/>
      <w:lvlText w:val="%4."/>
      <w:lvlJc w:val="left"/>
      <w:pPr>
        <w:ind w:left="237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51" w:hanging="480"/>
      </w:pPr>
    </w:lvl>
    <w:lvl w:ilvl="5" w:tplc="0409001B" w:tentative="1">
      <w:start w:val="1"/>
      <w:numFmt w:val="lowerRoman"/>
      <w:lvlText w:val="%6."/>
      <w:lvlJc w:val="right"/>
      <w:pPr>
        <w:ind w:left="3331" w:hanging="480"/>
      </w:pPr>
    </w:lvl>
    <w:lvl w:ilvl="6" w:tplc="0409000F" w:tentative="1">
      <w:start w:val="1"/>
      <w:numFmt w:val="decimal"/>
      <w:lvlText w:val="%7."/>
      <w:lvlJc w:val="left"/>
      <w:pPr>
        <w:ind w:left="381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91" w:hanging="480"/>
      </w:pPr>
    </w:lvl>
    <w:lvl w:ilvl="8" w:tplc="0409001B" w:tentative="1">
      <w:start w:val="1"/>
      <w:numFmt w:val="lowerRoman"/>
      <w:lvlText w:val="%9."/>
      <w:lvlJc w:val="right"/>
      <w:pPr>
        <w:ind w:left="4771" w:hanging="480"/>
      </w:pPr>
    </w:lvl>
  </w:abstractNum>
  <w:abstractNum w:abstractNumId="13" w15:restartNumberingAfterBreak="0">
    <w:nsid w:val="275A61E5"/>
    <w:multiLevelType w:val="hybridMultilevel"/>
    <w:tmpl w:val="F7C0366E"/>
    <w:lvl w:ilvl="0" w:tplc="7E228386">
      <w:start w:val="1"/>
      <w:numFmt w:val="decimal"/>
      <w:lvlText w:val="%1."/>
      <w:lvlJc w:val="left"/>
      <w:pPr>
        <w:ind w:left="1223" w:hanging="48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703" w:hanging="480"/>
      </w:pPr>
    </w:lvl>
    <w:lvl w:ilvl="2" w:tplc="0409001B" w:tentative="1">
      <w:start w:val="1"/>
      <w:numFmt w:val="lowerRoman"/>
      <w:lvlText w:val="%3."/>
      <w:lvlJc w:val="right"/>
      <w:pPr>
        <w:ind w:left="2183" w:hanging="480"/>
      </w:pPr>
    </w:lvl>
    <w:lvl w:ilvl="3" w:tplc="0409000F" w:tentative="1">
      <w:start w:val="1"/>
      <w:numFmt w:val="decimal"/>
      <w:lvlText w:val="%4."/>
      <w:lvlJc w:val="left"/>
      <w:pPr>
        <w:ind w:left="266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43" w:hanging="480"/>
      </w:pPr>
    </w:lvl>
    <w:lvl w:ilvl="5" w:tplc="0409001B" w:tentative="1">
      <w:start w:val="1"/>
      <w:numFmt w:val="lowerRoman"/>
      <w:lvlText w:val="%6."/>
      <w:lvlJc w:val="right"/>
      <w:pPr>
        <w:ind w:left="3623" w:hanging="480"/>
      </w:pPr>
    </w:lvl>
    <w:lvl w:ilvl="6" w:tplc="0409000F" w:tentative="1">
      <w:start w:val="1"/>
      <w:numFmt w:val="decimal"/>
      <w:lvlText w:val="%7."/>
      <w:lvlJc w:val="left"/>
      <w:pPr>
        <w:ind w:left="410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83" w:hanging="480"/>
      </w:pPr>
    </w:lvl>
    <w:lvl w:ilvl="8" w:tplc="0409001B" w:tentative="1">
      <w:start w:val="1"/>
      <w:numFmt w:val="lowerRoman"/>
      <w:lvlText w:val="%9."/>
      <w:lvlJc w:val="right"/>
      <w:pPr>
        <w:ind w:left="5063" w:hanging="480"/>
      </w:pPr>
    </w:lvl>
  </w:abstractNum>
  <w:abstractNum w:abstractNumId="14" w15:restartNumberingAfterBreak="0">
    <w:nsid w:val="2E7C0971"/>
    <w:multiLevelType w:val="hybridMultilevel"/>
    <w:tmpl w:val="7CE272A6"/>
    <w:lvl w:ilvl="0" w:tplc="9782E032">
      <w:start w:val="1"/>
      <w:numFmt w:val="decimal"/>
      <w:lvlText w:val="%1."/>
      <w:lvlJc w:val="left"/>
      <w:pPr>
        <w:ind w:left="1103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703" w:hanging="480"/>
      </w:pPr>
    </w:lvl>
    <w:lvl w:ilvl="2" w:tplc="0409001B" w:tentative="1">
      <w:start w:val="1"/>
      <w:numFmt w:val="lowerRoman"/>
      <w:lvlText w:val="%3."/>
      <w:lvlJc w:val="right"/>
      <w:pPr>
        <w:ind w:left="2183" w:hanging="480"/>
      </w:pPr>
    </w:lvl>
    <w:lvl w:ilvl="3" w:tplc="0409000F" w:tentative="1">
      <w:start w:val="1"/>
      <w:numFmt w:val="decimal"/>
      <w:lvlText w:val="%4."/>
      <w:lvlJc w:val="left"/>
      <w:pPr>
        <w:ind w:left="266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43" w:hanging="480"/>
      </w:pPr>
    </w:lvl>
    <w:lvl w:ilvl="5" w:tplc="0409001B" w:tentative="1">
      <w:start w:val="1"/>
      <w:numFmt w:val="lowerRoman"/>
      <w:lvlText w:val="%6."/>
      <w:lvlJc w:val="right"/>
      <w:pPr>
        <w:ind w:left="3623" w:hanging="480"/>
      </w:pPr>
    </w:lvl>
    <w:lvl w:ilvl="6" w:tplc="0409000F" w:tentative="1">
      <w:start w:val="1"/>
      <w:numFmt w:val="decimal"/>
      <w:lvlText w:val="%7."/>
      <w:lvlJc w:val="left"/>
      <w:pPr>
        <w:ind w:left="410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83" w:hanging="480"/>
      </w:pPr>
    </w:lvl>
    <w:lvl w:ilvl="8" w:tplc="0409001B" w:tentative="1">
      <w:start w:val="1"/>
      <w:numFmt w:val="lowerRoman"/>
      <w:lvlText w:val="%9."/>
      <w:lvlJc w:val="right"/>
      <w:pPr>
        <w:ind w:left="5063" w:hanging="480"/>
      </w:pPr>
    </w:lvl>
  </w:abstractNum>
  <w:abstractNum w:abstractNumId="15" w15:restartNumberingAfterBreak="0">
    <w:nsid w:val="359B373F"/>
    <w:multiLevelType w:val="multilevel"/>
    <w:tmpl w:val="4AFAD5E4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sz w:val="20"/>
        <w:szCs w:val="20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</w:lvl>
    <w:lvl w:ilvl="2">
      <w:start w:val="1"/>
      <w:numFmt w:val="decimal"/>
      <w:lvlText w:val="%1.%2.%3"/>
      <w:lvlJc w:val="left"/>
      <w:pPr>
        <w:tabs>
          <w:tab w:val="num" w:pos="1134"/>
        </w:tabs>
        <w:ind w:left="1134" w:hanging="1134"/>
      </w:p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</w:lvl>
    <w:lvl w:ilvl="5">
      <w:start w:val="1"/>
      <w:numFmt w:val="decimal"/>
      <w:suff w:val="space"/>
      <w:lvlText w:val="(%6)"/>
      <w:lvlJc w:val="left"/>
      <w:pPr>
        <w:ind w:left="1531" w:hanging="397"/>
      </w:pPr>
    </w:lvl>
    <w:lvl w:ilvl="6">
      <w:start w:val="1"/>
      <w:numFmt w:val="upperLetter"/>
      <w:suff w:val="space"/>
      <w:lvlText w:val="%7."/>
      <w:lvlJc w:val="left"/>
      <w:pPr>
        <w:ind w:left="1814" w:hanging="283"/>
      </w:pPr>
      <w:rPr>
        <w:rFonts w:ascii="Times New Roman" w:hAnsi="Times New Roman" w:cs="Times New Roman"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cs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cs="Times New Roman" w:hint="default"/>
        <w:b w:val="0"/>
        <w:i w:val="0"/>
        <w:sz w:val="24"/>
      </w:rPr>
    </w:lvl>
  </w:abstractNum>
  <w:abstractNum w:abstractNumId="16" w15:restartNumberingAfterBreak="0">
    <w:nsid w:val="3A6E60CC"/>
    <w:multiLevelType w:val="hybridMultilevel"/>
    <w:tmpl w:val="62BE67B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3F2F2E33"/>
    <w:multiLevelType w:val="hybridMultilevel"/>
    <w:tmpl w:val="90EC2A86"/>
    <w:lvl w:ilvl="0" w:tplc="E3FCF4A2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094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7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3054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3534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4014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4494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4974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5454" w:hanging="480"/>
      </w:pPr>
      <w:rPr>
        <w:rFonts w:ascii="Wingdings" w:hAnsi="Wingdings" w:hint="default"/>
      </w:rPr>
    </w:lvl>
  </w:abstractNum>
  <w:abstractNum w:abstractNumId="18" w15:restartNumberingAfterBreak="0">
    <w:nsid w:val="3F322182"/>
    <w:multiLevelType w:val="hybridMultilevel"/>
    <w:tmpl w:val="5BD8EDEA"/>
    <w:lvl w:ilvl="0" w:tplc="FF0E77F4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9" w15:restartNumberingAfterBreak="0">
    <w:nsid w:val="423E079D"/>
    <w:multiLevelType w:val="hybridMultilevel"/>
    <w:tmpl w:val="9244AC2C"/>
    <w:lvl w:ilvl="0" w:tplc="0B7CE098">
      <w:start w:val="1"/>
      <w:numFmt w:val="decimal"/>
      <w:lvlText w:val="%1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46E75E23"/>
    <w:multiLevelType w:val="hybridMultilevel"/>
    <w:tmpl w:val="62BE67B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4DC25684"/>
    <w:multiLevelType w:val="hybridMultilevel"/>
    <w:tmpl w:val="A6CC58CE"/>
    <w:lvl w:ilvl="0" w:tplc="3FBA4882">
      <w:start w:val="1"/>
      <w:numFmt w:val="taiwaneseCountingThousand"/>
      <w:lvlText w:val="%1、"/>
      <w:lvlJc w:val="left"/>
      <w:pPr>
        <w:ind w:left="480" w:hanging="480"/>
      </w:pPr>
      <w:rPr>
        <w:rFonts w:hint="eastAsia"/>
        <w:strike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50E10A4A"/>
    <w:multiLevelType w:val="hybridMultilevel"/>
    <w:tmpl w:val="A62446EA"/>
    <w:lvl w:ilvl="0" w:tplc="96C44AE6">
      <w:start w:val="1"/>
      <w:numFmt w:val="decimal"/>
      <w:lvlText w:val="%1.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512D6B13"/>
    <w:multiLevelType w:val="hybridMultilevel"/>
    <w:tmpl w:val="C29EC78A"/>
    <w:lvl w:ilvl="0" w:tplc="96C44AE6">
      <w:start w:val="1"/>
      <w:numFmt w:val="decimal"/>
      <w:lvlText w:val="%1.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54A51610"/>
    <w:multiLevelType w:val="hybridMultilevel"/>
    <w:tmpl w:val="F44CA8E6"/>
    <w:lvl w:ilvl="0" w:tplc="0F64B3E8">
      <w:start w:val="1"/>
      <w:numFmt w:val="bullet"/>
      <w:pStyle w:val="a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25" w15:restartNumberingAfterBreak="0">
    <w:nsid w:val="583108F6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6" w15:restartNumberingAfterBreak="0">
    <w:nsid w:val="5B353998"/>
    <w:multiLevelType w:val="hybridMultilevel"/>
    <w:tmpl w:val="09CC5B34"/>
    <w:lvl w:ilvl="0" w:tplc="035656CC">
      <w:start w:val="1"/>
      <w:numFmt w:val="bullet"/>
      <w:lvlText w:val="§"/>
      <w:lvlJc w:val="left"/>
      <w:pPr>
        <w:ind w:left="1703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8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6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4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2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0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8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43" w:hanging="480"/>
      </w:pPr>
      <w:rPr>
        <w:rFonts w:ascii="Wingdings" w:hAnsi="Wingdings" w:hint="default"/>
      </w:rPr>
    </w:lvl>
  </w:abstractNum>
  <w:abstractNum w:abstractNumId="27" w15:restartNumberingAfterBreak="0">
    <w:nsid w:val="5F6D1D5F"/>
    <w:multiLevelType w:val="hybridMultilevel"/>
    <w:tmpl w:val="129E7ABA"/>
    <w:lvl w:ilvl="0" w:tplc="34DEA032">
      <w:start w:val="9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9" w15:restartNumberingAfterBreak="0">
    <w:nsid w:val="67A5644D"/>
    <w:multiLevelType w:val="hybridMultilevel"/>
    <w:tmpl w:val="100E45A4"/>
    <w:lvl w:ilvl="0" w:tplc="F07419F4">
      <w:start w:val="1"/>
      <w:numFmt w:val="decimal"/>
      <w:lvlText w:val="(%1)"/>
      <w:lvlJc w:val="left"/>
      <w:pPr>
        <w:ind w:left="556" w:hanging="360"/>
      </w:pPr>
    </w:lvl>
    <w:lvl w:ilvl="1" w:tplc="04090019">
      <w:start w:val="1"/>
      <w:numFmt w:val="ideographTraditional"/>
      <w:lvlText w:val="%2、"/>
      <w:lvlJc w:val="left"/>
      <w:pPr>
        <w:ind w:left="1156" w:hanging="480"/>
      </w:pPr>
    </w:lvl>
    <w:lvl w:ilvl="2" w:tplc="0409001B">
      <w:start w:val="1"/>
      <w:numFmt w:val="lowerRoman"/>
      <w:lvlText w:val="%3."/>
      <w:lvlJc w:val="right"/>
      <w:pPr>
        <w:ind w:left="1636" w:hanging="480"/>
      </w:pPr>
    </w:lvl>
    <w:lvl w:ilvl="3" w:tplc="0409000F">
      <w:start w:val="1"/>
      <w:numFmt w:val="decimal"/>
      <w:lvlText w:val="%4."/>
      <w:lvlJc w:val="left"/>
      <w:pPr>
        <w:ind w:left="2116" w:hanging="480"/>
      </w:pPr>
    </w:lvl>
    <w:lvl w:ilvl="4" w:tplc="04090019">
      <w:start w:val="1"/>
      <w:numFmt w:val="ideographTraditional"/>
      <w:lvlText w:val="%5、"/>
      <w:lvlJc w:val="left"/>
      <w:pPr>
        <w:ind w:left="2596" w:hanging="480"/>
      </w:pPr>
    </w:lvl>
    <w:lvl w:ilvl="5" w:tplc="0409001B">
      <w:start w:val="1"/>
      <w:numFmt w:val="lowerRoman"/>
      <w:lvlText w:val="%6."/>
      <w:lvlJc w:val="right"/>
      <w:pPr>
        <w:ind w:left="3076" w:hanging="480"/>
      </w:pPr>
    </w:lvl>
    <w:lvl w:ilvl="6" w:tplc="0409000F">
      <w:start w:val="1"/>
      <w:numFmt w:val="decimal"/>
      <w:lvlText w:val="%7."/>
      <w:lvlJc w:val="left"/>
      <w:pPr>
        <w:ind w:left="3556" w:hanging="480"/>
      </w:pPr>
    </w:lvl>
    <w:lvl w:ilvl="7" w:tplc="04090019">
      <w:start w:val="1"/>
      <w:numFmt w:val="ideographTraditional"/>
      <w:lvlText w:val="%8、"/>
      <w:lvlJc w:val="left"/>
      <w:pPr>
        <w:ind w:left="4036" w:hanging="480"/>
      </w:pPr>
    </w:lvl>
    <w:lvl w:ilvl="8" w:tplc="0409001B">
      <w:start w:val="1"/>
      <w:numFmt w:val="lowerRoman"/>
      <w:lvlText w:val="%9."/>
      <w:lvlJc w:val="right"/>
      <w:pPr>
        <w:ind w:left="4516" w:hanging="480"/>
      </w:pPr>
    </w:lvl>
  </w:abstractNum>
  <w:abstractNum w:abstractNumId="30" w15:restartNumberingAfterBreak="0">
    <w:nsid w:val="726E34DB"/>
    <w:multiLevelType w:val="hybridMultilevel"/>
    <w:tmpl w:val="2BBA0194"/>
    <w:lvl w:ilvl="0" w:tplc="78921DA8">
      <w:start w:val="9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73CF28CB"/>
    <w:multiLevelType w:val="hybridMultilevel"/>
    <w:tmpl w:val="05AABA38"/>
    <w:lvl w:ilvl="0" w:tplc="FB02FF4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33" w15:restartNumberingAfterBreak="0">
    <w:nsid w:val="75382652"/>
    <w:multiLevelType w:val="hybridMultilevel"/>
    <w:tmpl w:val="62BE67B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75DF3851"/>
    <w:multiLevelType w:val="hybridMultilevel"/>
    <w:tmpl w:val="13701CAE"/>
    <w:lvl w:ilvl="0" w:tplc="035656CC">
      <w:start w:val="1"/>
      <w:numFmt w:val="bullet"/>
      <w:lvlText w:val="§"/>
      <w:lvlJc w:val="left"/>
      <w:pPr>
        <w:ind w:left="1703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8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6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4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2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0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8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43" w:hanging="480"/>
      </w:pPr>
      <w:rPr>
        <w:rFonts w:ascii="Wingdings" w:hAnsi="Wingdings" w:hint="default"/>
      </w:rPr>
    </w:lvl>
  </w:abstractNum>
  <w:abstractNum w:abstractNumId="35" w15:restartNumberingAfterBreak="0">
    <w:nsid w:val="773B671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4537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6" w15:restartNumberingAfterBreak="0">
    <w:nsid w:val="79A343BB"/>
    <w:multiLevelType w:val="hybridMultilevel"/>
    <w:tmpl w:val="4E0E03B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7B8E53D3"/>
    <w:multiLevelType w:val="hybridMultilevel"/>
    <w:tmpl w:val="5BD8EDEA"/>
    <w:lvl w:ilvl="0" w:tplc="FF0E77F4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38" w15:restartNumberingAfterBreak="0">
    <w:nsid w:val="7E740F6D"/>
    <w:multiLevelType w:val="hybridMultilevel"/>
    <w:tmpl w:val="8D1048E8"/>
    <w:lvl w:ilvl="0" w:tplc="C1427CEA">
      <w:start w:val="9"/>
      <w:numFmt w:val="lowerLetter"/>
      <w:lvlText w:val="%1."/>
      <w:lvlJc w:val="left"/>
      <w:pPr>
        <w:ind w:left="363" w:hanging="363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5"/>
  </w:num>
  <w:num w:numId="2">
    <w:abstractNumId w:val="32"/>
  </w:num>
  <w:num w:numId="3">
    <w:abstractNumId w:val="2"/>
  </w:num>
  <w:num w:numId="4">
    <w:abstractNumId w:val="9"/>
  </w:num>
  <w:num w:numId="5">
    <w:abstractNumId w:val="12"/>
  </w:num>
  <w:num w:numId="6">
    <w:abstractNumId w:val="31"/>
  </w:num>
  <w:num w:numId="7">
    <w:abstractNumId w:val="5"/>
  </w:num>
  <w:num w:numId="8">
    <w:abstractNumId w:val="28"/>
  </w:num>
  <w:num w:numId="9">
    <w:abstractNumId w:val="24"/>
  </w:num>
  <w:num w:numId="10">
    <w:abstractNumId w:val="11"/>
  </w:num>
  <w:num w:numId="11">
    <w:abstractNumId w:val="13"/>
  </w:num>
  <w:num w:numId="12">
    <w:abstractNumId w:val="26"/>
  </w:num>
  <w:num w:numId="13">
    <w:abstractNumId w:val="34"/>
  </w:num>
  <w:num w:numId="14">
    <w:abstractNumId w:val="14"/>
  </w:num>
  <w:num w:numId="1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7"/>
  </w:num>
  <w:num w:numId="17">
    <w:abstractNumId w:val="21"/>
  </w:num>
  <w:num w:numId="18">
    <w:abstractNumId w:val="18"/>
  </w:num>
  <w:num w:numId="19">
    <w:abstractNumId w:val="37"/>
  </w:num>
  <w:num w:numId="20">
    <w:abstractNumId w:val="38"/>
  </w:num>
  <w:num w:numId="21">
    <w:abstractNumId w:val="30"/>
  </w:num>
  <w:num w:numId="22">
    <w:abstractNumId w:val="27"/>
  </w:num>
  <w:num w:numId="23">
    <w:abstractNumId w:val="20"/>
  </w:num>
  <w:num w:numId="24">
    <w:abstractNumId w:val="1"/>
  </w:num>
  <w:num w:numId="25">
    <w:abstractNumId w:val="35"/>
  </w:num>
  <w:num w:numId="26">
    <w:abstractNumId w:val="36"/>
  </w:num>
  <w:num w:numId="27">
    <w:abstractNumId w:val="33"/>
  </w:num>
  <w:num w:numId="28">
    <w:abstractNumId w:val="6"/>
  </w:num>
  <w:num w:numId="29">
    <w:abstractNumId w:val="16"/>
  </w:num>
  <w:num w:numId="30">
    <w:abstractNumId w:val="2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4"/>
  </w:num>
  <w:num w:numId="32">
    <w:abstractNumId w:val="0"/>
  </w:num>
  <w:num w:numId="33">
    <w:abstractNumId w:val="32"/>
  </w:num>
  <w:num w:numId="34">
    <w:abstractNumId w:val="2"/>
  </w:num>
  <w:num w:numId="35">
    <w:abstractNumId w:val="9"/>
  </w:num>
  <w:num w:numId="36">
    <w:abstractNumId w:val="0"/>
  </w:num>
  <w:num w:numId="37">
    <w:abstractNumId w:val="8"/>
  </w:num>
  <w:num w:numId="3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3"/>
  </w:num>
  <w:num w:numId="40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9"/>
  </w:num>
  <w:num w:numId="42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19"/>
  </w:num>
  <w:num w:numId="44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5"/>
  </w:num>
  <w:num w:numId="46">
    <w:abstractNumId w:val="1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3"/>
  </w:num>
  <w:num w:numId="4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27"/>
    <w:lvlOverride w:ilvl="0">
      <w:startOverride w:val="9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4"/>
  </w:num>
  <w:num w:numId="5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2">
    <w:abstractNumId w:val="1"/>
  </w:num>
  <w:num w:numId="53">
    <w:abstractNumId w:val="22"/>
  </w:num>
  <w:num w:numId="54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5">
    <w:abstractNumId w:val="1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6">
    <w:abstractNumId w:val="24"/>
  </w:num>
  <w:num w:numId="57">
    <w:abstractNumId w:val="24"/>
  </w:num>
  <w:num w:numId="5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>
    <w:abstractNumId w:val="24"/>
  </w:num>
  <w:num w:numId="60">
    <w:abstractNumId w:val="17"/>
  </w:num>
  <w:num w:numId="61">
    <w:abstractNumId w:val="24"/>
  </w:num>
  <w:num w:numId="62">
    <w:abstractNumId w:val="24"/>
  </w:num>
  <w:numIdMacAtCleanup w:val="5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D543A"/>
    <w:rsid w:val="000003E1"/>
    <w:rsid w:val="00001377"/>
    <w:rsid w:val="000034C2"/>
    <w:rsid w:val="000040FA"/>
    <w:rsid w:val="000047D0"/>
    <w:rsid w:val="000056E8"/>
    <w:rsid w:val="0000573D"/>
    <w:rsid w:val="00006977"/>
    <w:rsid w:val="00010C77"/>
    <w:rsid w:val="000115EF"/>
    <w:rsid w:val="00011945"/>
    <w:rsid w:val="00012646"/>
    <w:rsid w:val="00012F30"/>
    <w:rsid w:val="000134F8"/>
    <w:rsid w:val="00013AB8"/>
    <w:rsid w:val="00015D6B"/>
    <w:rsid w:val="00016496"/>
    <w:rsid w:val="0001793E"/>
    <w:rsid w:val="00017CAF"/>
    <w:rsid w:val="00020762"/>
    <w:rsid w:val="000220C1"/>
    <w:rsid w:val="0002437F"/>
    <w:rsid w:val="000249F6"/>
    <w:rsid w:val="000273E6"/>
    <w:rsid w:val="00027A22"/>
    <w:rsid w:val="00030B87"/>
    <w:rsid w:val="00031065"/>
    <w:rsid w:val="0003106B"/>
    <w:rsid w:val="00031CFA"/>
    <w:rsid w:val="00033BED"/>
    <w:rsid w:val="000351BB"/>
    <w:rsid w:val="00035398"/>
    <w:rsid w:val="0003633C"/>
    <w:rsid w:val="00036417"/>
    <w:rsid w:val="0003678D"/>
    <w:rsid w:val="00036965"/>
    <w:rsid w:val="00037D68"/>
    <w:rsid w:val="0004066F"/>
    <w:rsid w:val="00040E6B"/>
    <w:rsid w:val="0004146A"/>
    <w:rsid w:val="00042343"/>
    <w:rsid w:val="000433C6"/>
    <w:rsid w:val="000449DE"/>
    <w:rsid w:val="000451D7"/>
    <w:rsid w:val="000465D2"/>
    <w:rsid w:val="00047325"/>
    <w:rsid w:val="000501CF"/>
    <w:rsid w:val="00050AB3"/>
    <w:rsid w:val="00053171"/>
    <w:rsid w:val="00053209"/>
    <w:rsid w:val="00054744"/>
    <w:rsid w:val="00056FF9"/>
    <w:rsid w:val="000620F3"/>
    <w:rsid w:val="000623AD"/>
    <w:rsid w:val="00065414"/>
    <w:rsid w:val="00066CFD"/>
    <w:rsid w:val="00066FA8"/>
    <w:rsid w:val="000700B6"/>
    <w:rsid w:val="00070A4F"/>
    <w:rsid w:val="00070D85"/>
    <w:rsid w:val="00070E52"/>
    <w:rsid w:val="000710B1"/>
    <w:rsid w:val="0007330F"/>
    <w:rsid w:val="000754F0"/>
    <w:rsid w:val="0007565C"/>
    <w:rsid w:val="000756A3"/>
    <w:rsid w:val="0007585B"/>
    <w:rsid w:val="0007624A"/>
    <w:rsid w:val="00076DD0"/>
    <w:rsid w:val="00077159"/>
    <w:rsid w:val="000774C3"/>
    <w:rsid w:val="000800E3"/>
    <w:rsid w:val="00082168"/>
    <w:rsid w:val="00082753"/>
    <w:rsid w:val="000836AB"/>
    <w:rsid w:val="00085127"/>
    <w:rsid w:val="00085835"/>
    <w:rsid w:val="00086353"/>
    <w:rsid w:val="000870BA"/>
    <w:rsid w:val="000873DE"/>
    <w:rsid w:val="0008744F"/>
    <w:rsid w:val="00087748"/>
    <w:rsid w:val="00093CE1"/>
    <w:rsid w:val="000943AE"/>
    <w:rsid w:val="000946BA"/>
    <w:rsid w:val="00094AE8"/>
    <w:rsid w:val="00095100"/>
    <w:rsid w:val="00095F85"/>
    <w:rsid w:val="000962B2"/>
    <w:rsid w:val="000971FB"/>
    <w:rsid w:val="000A01EA"/>
    <w:rsid w:val="000A1219"/>
    <w:rsid w:val="000A1353"/>
    <w:rsid w:val="000A190A"/>
    <w:rsid w:val="000A2375"/>
    <w:rsid w:val="000A26DC"/>
    <w:rsid w:val="000A2714"/>
    <w:rsid w:val="000A3040"/>
    <w:rsid w:val="000A44CE"/>
    <w:rsid w:val="000A5F60"/>
    <w:rsid w:val="000B0995"/>
    <w:rsid w:val="000B1128"/>
    <w:rsid w:val="000B1A2E"/>
    <w:rsid w:val="000B1DFA"/>
    <w:rsid w:val="000B3125"/>
    <w:rsid w:val="000B4CF9"/>
    <w:rsid w:val="000B53EC"/>
    <w:rsid w:val="000B7797"/>
    <w:rsid w:val="000C04D9"/>
    <w:rsid w:val="000C1E5E"/>
    <w:rsid w:val="000C273C"/>
    <w:rsid w:val="000C3608"/>
    <w:rsid w:val="000C3B07"/>
    <w:rsid w:val="000C41C2"/>
    <w:rsid w:val="000D1780"/>
    <w:rsid w:val="000D2EC5"/>
    <w:rsid w:val="000D3527"/>
    <w:rsid w:val="000D3E19"/>
    <w:rsid w:val="000D4304"/>
    <w:rsid w:val="000D4DCF"/>
    <w:rsid w:val="000D640D"/>
    <w:rsid w:val="000D7347"/>
    <w:rsid w:val="000D791D"/>
    <w:rsid w:val="000E0B23"/>
    <w:rsid w:val="000E148D"/>
    <w:rsid w:val="000E19C9"/>
    <w:rsid w:val="000E1C39"/>
    <w:rsid w:val="000E30F8"/>
    <w:rsid w:val="000E3F19"/>
    <w:rsid w:val="000E5FE0"/>
    <w:rsid w:val="000E7B33"/>
    <w:rsid w:val="000F13CC"/>
    <w:rsid w:val="000F1D37"/>
    <w:rsid w:val="000F22EA"/>
    <w:rsid w:val="000F2DD4"/>
    <w:rsid w:val="000F312A"/>
    <w:rsid w:val="000F3DAA"/>
    <w:rsid w:val="000F3EE1"/>
    <w:rsid w:val="000F3F3C"/>
    <w:rsid w:val="000F4E17"/>
    <w:rsid w:val="000F4E2E"/>
    <w:rsid w:val="000F5326"/>
    <w:rsid w:val="000F6206"/>
    <w:rsid w:val="000F67AF"/>
    <w:rsid w:val="000F729B"/>
    <w:rsid w:val="000F75A7"/>
    <w:rsid w:val="00100040"/>
    <w:rsid w:val="00100FB2"/>
    <w:rsid w:val="00101117"/>
    <w:rsid w:val="0010296A"/>
    <w:rsid w:val="00102E10"/>
    <w:rsid w:val="00102FBD"/>
    <w:rsid w:val="00104303"/>
    <w:rsid w:val="0010486F"/>
    <w:rsid w:val="00110A69"/>
    <w:rsid w:val="00111812"/>
    <w:rsid w:val="00111CF1"/>
    <w:rsid w:val="00112EFD"/>
    <w:rsid w:val="00114961"/>
    <w:rsid w:val="00114E94"/>
    <w:rsid w:val="001152F0"/>
    <w:rsid w:val="001155E4"/>
    <w:rsid w:val="00115626"/>
    <w:rsid w:val="0011788D"/>
    <w:rsid w:val="00122556"/>
    <w:rsid w:val="00122675"/>
    <w:rsid w:val="001230CD"/>
    <w:rsid w:val="0012522B"/>
    <w:rsid w:val="00127C27"/>
    <w:rsid w:val="00131D97"/>
    <w:rsid w:val="00133B7C"/>
    <w:rsid w:val="001341AF"/>
    <w:rsid w:val="0013535F"/>
    <w:rsid w:val="00135B16"/>
    <w:rsid w:val="00135B1F"/>
    <w:rsid w:val="00135D50"/>
    <w:rsid w:val="00136C0E"/>
    <w:rsid w:val="00137B08"/>
    <w:rsid w:val="00140F64"/>
    <w:rsid w:val="00141316"/>
    <w:rsid w:val="00141DC0"/>
    <w:rsid w:val="00142C09"/>
    <w:rsid w:val="00142E6D"/>
    <w:rsid w:val="00143252"/>
    <w:rsid w:val="00144AB0"/>
    <w:rsid w:val="00146234"/>
    <w:rsid w:val="001510FF"/>
    <w:rsid w:val="00152978"/>
    <w:rsid w:val="00152AE0"/>
    <w:rsid w:val="0015453F"/>
    <w:rsid w:val="00154A39"/>
    <w:rsid w:val="001552F8"/>
    <w:rsid w:val="001555F9"/>
    <w:rsid w:val="00156859"/>
    <w:rsid w:val="00156C22"/>
    <w:rsid w:val="001600F7"/>
    <w:rsid w:val="0016169B"/>
    <w:rsid w:val="00163D7F"/>
    <w:rsid w:val="00164E47"/>
    <w:rsid w:val="0016582C"/>
    <w:rsid w:val="00166B4A"/>
    <w:rsid w:val="00167EAF"/>
    <w:rsid w:val="00170846"/>
    <w:rsid w:val="00172343"/>
    <w:rsid w:val="00173586"/>
    <w:rsid w:val="00173CBD"/>
    <w:rsid w:val="00174E9F"/>
    <w:rsid w:val="001758E1"/>
    <w:rsid w:val="00175A7F"/>
    <w:rsid w:val="00175E10"/>
    <w:rsid w:val="001768D6"/>
    <w:rsid w:val="001774EF"/>
    <w:rsid w:val="0018023E"/>
    <w:rsid w:val="001807D8"/>
    <w:rsid w:val="00180F17"/>
    <w:rsid w:val="00181919"/>
    <w:rsid w:val="00181C2A"/>
    <w:rsid w:val="00181D0A"/>
    <w:rsid w:val="00183E47"/>
    <w:rsid w:val="001857C2"/>
    <w:rsid w:val="00186008"/>
    <w:rsid w:val="00186121"/>
    <w:rsid w:val="00192287"/>
    <w:rsid w:val="001934E0"/>
    <w:rsid w:val="001942D2"/>
    <w:rsid w:val="001963F6"/>
    <w:rsid w:val="00196F3C"/>
    <w:rsid w:val="00197A8E"/>
    <w:rsid w:val="00197DA9"/>
    <w:rsid w:val="001A1C9B"/>
    <w:rsid w:val="001A1D8F"/>
    <w:rsid w:val="001A3002"/>
    <w:rsid w:val="001A30E3"/>
    <w:rsid w:val="001A43AC"/>
    <w:rsid w:val="001A4701"/>
    <w:rsid w:val="001B0B1A"/>
    <w:rsid w:val="001B23BC"/>
    <w:rsid w:val="001B57DF"/>
    <w:rsid w:val="001B60E8"/>
    <w:rsid w:val="001B65FA"/>
    <w:rsid w:val="001B75C3"/>
    <w:rsid w:val="001B7CA2"/>
    <w:rsid w:val="001C1343"/>
    <w:rsid w:val="001C20FA"/>
    <w:rsid w:val="001C439D"/>
    <w:rsid w:val="001C45C7"/>
    <w:rsid w:val="001C53A1"/>
    <w:rsid w:val="001C5E7F"/>
    <w:rsid w:val="001C6672"/>
    <w:rsid w:val="001C68C7"/>
    <w:rsid w:val="001C7C3C"/>
    <w:rsid w:val="001C7F5C"/>
    <w:rsid w:val="001D0D7D"/>
    <w:rsid w:val="001D2ACF"/>
    <w:rsid w:val="001D2EAD"/>
    <w:rsid w:val="001D35DE"/>
    <w:rsid w:val="001D4B1B"/>
    <w:rsid w:val="001D54DD"/>
    <w:rsid w:val="001D5762"/>
    <w:rsid w:val="001D7B9C"/>
    <w:rsid w:val="001D7F13"/>
    <w:rsid w:val="001E04CB"/>
    <w:rsid w:val="001E16C3"/>
    <w:rsid w:val="001E3D16"/>
    <w:rsid w:val="001E5113"/>
    <w:rsid w:val="001F05B6"/>
    <w:rsid w:val="001F1182"/>
    <w:rsid w:val="001F217C"/>
    <w:rsid w:val="001F2B26"/>
    <w:rsid w:val="001F37AE"/>
    <w:rsid w:val="001F4406"/>
    <w:rsid w:val="001F4FDA"/>
    <w:rsid w:val="001F5D53"/>
    <w:rsid w:val="001F640A"/>
    <w:rsid w:val="001F6A47"/>
    <w:rsid w:val="001F7531"/>
    <w:rsid w:val="0020034B"/>
    <w:rsid w:val="00200D13"/>
    <w:rsid w:val="00200E14"/>
    <w:rsid w:val="00200F10"/>
    <w:rsid w:val="002018A5"/>
    <w:rsid w:val="00202AEF"/>
    <w:rsid w:val="00203284"/>
    <w:rsid w:val="002058DC"/>
    <w:rsid w:val="00205E9C"/>
    <w:rsid w:val="002079DC"/>
    <w:rsid w:val="00210672"/>
    <w:rsid w:val="00210E84"/>
    <w:rsid w:val="00211267"/>
    <w:rsid w:val="002113B9"/>
    <w:rsid w:val="0021187E"/>
    <w:rsid w:val="002119EA"/>
    <w:rsid w:val="002129B9"/>
    <w:rsid w:val="00212F5B"/>
    <w:rsid w:val="00213473"/>
    <w:rsid w:val="00214187"/>
    <w:rsid w:val="002146F6"/>
    <w:rsid w:val="00215461"/>
    <w:rsid w:val="00215AB6"/>
    <w:rsid w:val="0022421A"/>
    <w:rsid w:val="00225368"/>
    <w:rsid w:val="002254C3"/>
    <w:rsid w:val="00225A60"/>
    <w:rsid w:val="00225E9F"/>
    <w:rsid w:val="00227600"/>
    <w:rsid w:val="00231E14"/>
    <w:rsid w:val="002336A2"/>
    <w:rsid w:val="0023461F"/>
    <w:rsid w:val="00236391"/>
    <w:rsid w:val="002367D3"/>
    <w:rsid w:val="002370E9"/>
    <w:rsid w:val="002372EC"/>
    <w:rsid w:val="00237734"/>
    <w:rsid w:val="002409CA"/>
    <w:rsid w:val="00240F6F"/>
    <w:rsid w:val="00242C0E"/>
    <w:rsid w:val="00244181"/>
    <w:rsid w:val="002459E4"/>
    <w:rsid w:val="002461A5"/>
    <w:rsid w:val="00247FD5"/>
    <w:rsid w:val="002511C8"/>
    <w:rsid w:val="002526B9"/>
    <w:rsid w:val="002531B0"/>
    <w:rsid w:val="002534E9"/>
    <w:rsid w:val="00253FB7"/>
    <w:rsid w:val="00255509"/>
    <w:rsid w:val="00255A1F"/>
    <w:rsid w:val="00257F9D"/>
    <w:rsid w:val="0026003F"/>
    <w:rsid w:val="00260FDB"/>
    <w:rsid w:val="00264A45"/>
    <w:rsid w:val="00264CAA"/>
    <w:rsid w:val="00265021"/>
    <w:rsid w:val="0026655A"/>
    <w:rsid w:val="002677D1"/>
    <w:rsid w:val="00270511"/>
    <w:rsid w:val="00271E12"/>
    <w:rsid w:val="00272798"/>
    <w:rsid w:val="00272BA5"/>
    <w:rsid w:val="00272F41"/>
    <w:rsid w:val="0027339D"/>
    <w:rsid w:val="00274390"/>
    <w:rsid w:val="00275F53"/>
    <w:rsid w:val="002764CF"/>
    <w:rsid w:val="002802BC"/>
    <w:rsid w:val="00281093"/>
    <w:rsid w:val="00283440"/>
    <w:rsid w:val="0028376E"/>
    <w:rsid w:val="00283A67"/>
    <w:rsid w:val="0028450E"/>
    <w:rsid w:val="00284AB5"/>
    <w:rsid w:val="00290A21"/>
    <w:rsid w:val="00292C18"/>
    <w:rsid w:val="002934C5"/>
    <w:rsid w:val="00293AAB"/>
    <w:rsid w:val="0029561B"/>
    <w:rsid w:val="00295E95"/>
    <w:rsid w:val="002966D2"/>
    <w:rsid w:val="0029738C"/>
    <w:rsid w:val="00297398"/>
    <w:rsid w:val="002976D9"/>
    <w:rsid w:val="002A15B9"/>
    <w:rsid w:val="002A190E"/>
    <w:rsid w:val="002A223D"/>
    <w:rsid w:val="002A2A32"/>
    <w:rsid w:val="002A306D"/>
    <w:rsid w:val="002A42C7"/>
    <w:rsid w:val="002A53AF"/>
    <w:rsid w:val="002A55B2"/>
    <w:rsid w:val="002A6B1A"/>
    <w:rsid w:val="002A6E55"/>
    <w:rsid w:val="002A74D4"/>
    <w:rsid w:val="002A77FB"/>
    <w:rsid w:val="002B0E9A"/>
    <w:rsid w:val="002B16F9"/>
    <w:rsid w:val="002B18B2"/>
    <w:rsid w:val="002B1DF8"/>
    <w:rsid w:val="002B46ED"/>
    <w:rsid w:val="002B5E54"/>
    <w:rsid w:val="002B6441"/>
    <w:rsid w:val="002C2030"/>
    <w:rsid w:val="002C3261"/>
    <w:rsid w:val="002C381B"/>
    <w:rsid w:val="002C5D5F"/>
    <w:rsid w:val="002C6ACD"/>
    <w:rsid w:val="002C6CD4"/>
    <w:rsid w:val="002D0A4B"/>
    <w:rsid w:val="002D3B2E"/>
    <w:rsid w:val="002D42BE"/>
    <w:rsid w:val="002D4D27"/>
    <w:rsid w:val="002D4F20"/>
    <w:rsid w:val="002D5BA0"/>
    <w:rsid w:val="002E2649"/>
    <w:rsid w:val="002E4D04"/>
    <w:rsid w:val="002E5768"/>
    <w:rsid w:val="002E6AE0"/>
    <w:rsid w:val="002E749E"/>
    <w:rsid w:val="002E7CC9"/>
    <w:rsid w:val="002F0C66"/>
    <w:rsid w:val="002F0CB1"/>
    <w:rsid w:val="002F1BAF"/>
    <w:rsid w:val="002F2893"/>
    <w:rsid w:val="002F2D5D"/>
    <w:rsid w:val="002F34CB"/>
    <w:rsid w:val="002F3525"/>
    <w:rsid w:val="002F3A96"/>
    <w:rsid w:val="002F506D"/>
    <w:rsid w:val="002F60A3"/>
    <w:rsid w:val="002F64BF"/>
    <w:rsid w:val="002F7D17"/>
    <w:rsid w:val="003006E5"/>
    <w:rsid w:val="0030105B"/>
    <w:rsid w:val="00302310"/>
    <w:rsid w:val="00303170"/>
    <w:rsid w:val="00303844"/>
    <w:rsid w:val="00303FE0"/>
    <w:rsid w:val="00305047"/>
    <w:rsid w:val="00305C08"/>
    <w:rsid w:val="00307249"/>
    <w:rsid w:val="00307B18"/>
    <w:rsid w:val="00307D40"/>
    <w:rsid w:val="0031075E"/>
    <w:rsid w:val="00310936"/>
    <w:rsid w:val="00310D0B"/>
    <w:rsid w:val="00311378"/>
    <w:rsid w:val="0031254B"/>
    <w:rsid w:val="0031301A"/>
    <w:rsid w:val="003132C0"/>
    <w:rsid w:val="003137C2"/>
    <w:rsid w:val="00314110"/>
    <w:rsid w:val="0031491C"/>
    <w:rsid w:val="00314F98"/>
    <w:rsid w:val="00315DED"/>
    <w:rsid w:val="003176CB"/>
    <w:rsid w:val="00320756"/>
    <w:rsid w:val="00324054"/>
    <w:rsid w:val="003256B4"/>
    <w:rsid w:val="00326976"/>
    <w:rsid w:val="00331DED"/>
    <w:rsid w:val="0033218F"/>
    <w:rsid w:val="003336E4"/>
    <w:rsid w:val="00335CE5"/>
    <w:rsid w:val="00337760"/>
    <w:rsid w:val="00337D12"/>
    <w:rsid w:val="0034192E"/>
    <w:rsid w:val="00342B91"/>
    <w:rsid w:val="0034550D"/>
    <w:rsid w:val="00345622"/>
    <w:rsid w:val="00345BFF"/>
    <w:rsid w:val="003466D9"/>
    <w:rsid w:val="00346E62"/>
    <w:rsid w:val="00346FEC"/>
    <w:rsid w:val="003470D2"/>
    <w:rsid w:val="0035143E"/>
    <w:rsid w:val="003519AF"/>
    <w:rsid w:val="00352CE3"/>
    <w:rsid w:val="00353B41"/>
    <w:rsid w:val="003544E9"/>
    <w:rsid w:val="00355244"/>
    <w:rsid w:val="003567A2"/>
    <w:rsid w:val="003571C5"/>
    <w:rsid w:val="0036069B"/>
    <w:rsid w:val="003609F2"/>
    <w:rsid w:val="003624F9"/>
    <w:rsid w:val="003628BD"/>
    <w:rsid w:val="00364C22"/>
    <w:rsid w:val="00366187"/>
    <w:rsid w:val="00366616"/>
    <w:rsid w:val="00367DCD"/>
    <w:rsid w:val="00370977"/>
    <w:rsid w:val="00370DAD"/>
    <w:rsid w:val="0037135E"/>
    <w:rsid w:val="00371480"/>
    <w:rsid w:val="003718DC"/>
    <w:rsid w:val="003720D5"/>
    <w:rsid w:val="00372A77"/>
    <w:rsid w:val="003737B3"/>
    <w:rsid w:val="00374210"/>
    <w:rsid w:val="003752AC"/>
    <w:rsid w:val="00377BEF"/>
    <w:rsid w:val="0038020B"/>
    <w:rsid w:val="003828D1"/>
    <w:rsid w:val="00385D8E"/>
    <w:rsid w:val="00390990"/>
    <w:rsid w:val="00391D50"/>
    <w:rsid w:val="00392507"/>
    <w:rsid w:val="00392FAC"/>
    <w:rsid w:val="0039354E"/>
    <w:rsid w:val="00394C5B"/>
    <w:rsid w:val="0039577F"/>
    <w:rsid w:val="00395819"/>
    <w:rsid w:val="00396E46"/>
    <w:rsid w:val="003972CE"/>
    <w:rsid w:val="00397FED"/>
    <w:rsid w:val="003A04F7"/>
    <w:rsid w:val="003A12D4"/>
    <w:rsid w:val="003A14CD"/>
    <w:rsid w:val="003A155A"/>
    <w:rsid w:val="003A1DFC"/>
    <w:rsid w:val="003A2DDB"/>
    <w:rsid w:val="003A2E90"/>
    <w:rsid w:val="003A3C80"/>
    <w:rsid w:val="003A48D6"/>
    <w:rsid w:val="003A4956"/>
    <w:rsid w:val="003A5C9D"/>
    <w:rsid w:val="003A5F34"/>
    <w:rsid w:val="003A78AB"/>
    <w:rsid w:val="003B0808"/>
    <w:rsid w:val="003B1BBA"/>
    <w:rsid w:val="003B3904"/>
    <w:rsid w:val="003B45CE"/>
    <w:rsid w:val="003B5449"/>
    <w:rsid w:val="003B5EE5"/>
    <w:rsid w:val="003B5FB5"/>
    <w:rsid w:val="003C0DB4"/>
    <w:rsid w:val="003C1AAC"/>
    <w:rsid w:val="003C1C7E"/>
    <w:rsid w:val="003C2000"/>
    <w:rsid w:val="003C2CDF"/>
    <w:rsid w:val="003C36E8"/>
    <w:rsid w:val="003C5A77"/>
    <w:rsid w:val="003C5C2E"/>
    <w:rsid w:val="003C704D"/>
    <w:rsid w:val="003C7664"/>
    <w:rsid w:val="003C7A41"/>
    <w:rsid w:val="003D1530"/>
    <w:rsid w:val="003D1AE6"/>
    <w:rsid w:val="003D23E3"/>
    <w:rsid w:val="003D3429"/>
    <w:rsid w:val="003D3EAD"/>
    <w:rsid w:val="003D3F6D"/>
    <w:rsid w:val="003D3FC0"/>
    <w:rsid w:val="003D4767"/>
    <w:rsid w:val="003D4B7B"/>
    <w:rsid w:val="003D4E5D"/>
    <w:rsid w:val="003D679F"/>
    <w:rsid w:val="003D713A"/>
    <w:rsid w:val="003D713D"/>
    <w:rsid w:val="003D7632"/>
    <w:rsid w:val="003D7863"/>
    <w:rsid w:val="003E12F4"/>
    <w:rsid w:val="003E1B21"/>
    <w:rsid w:val="003E31DC"/>
    <w:rsid w:val="003E351A"/>
    <w:rsid w:val="003E5114"/>
    <w:rsid w:val="003E6CE0"/>
    <w:rsid w:val="003E728B"/>
    <w:rsid w:val="003F043B"/>
    <w:rsid w:val="003F1F5F"/>
    <w:rsid w:val="003F2077"/>
    <w:rsid w:val="003F24A6"/>
    <w:rsid w:val="003F29E7"/>
    <w:rsid w:val="003F493C"/>
    <w:rsid w:val="003F4FB6"/>
    <w:rsid w:val="003F64B7"/>
    <w:rsid w:val="003F6B7B"/>
    <w:rsid w:val="003F773C"/>
    <w:rsid w:val="0040066E"/>
    <w:rsid w:val="00400D55"/>
    <w:rsid w:val="0040113F"/>
    <w:rsid w:val="0040147E"/>
    <w:rsid w:val="004029C2"/>
    <w:rsid w:val="00402C18"/>
    <w:rsid w:val="00404FBF"/>
    <w:rsid w:val="004056A5"/>
    <w:rsid w:val="00407110"/>
    <w:rsid w:val="004071CA"/>
    <w:rsid w:val="00407A87"/>
    <w:rsid w:val="00407BC3"/>
    <w:rsid w:val="00407C3F"/>
    <w:rsid w:val="00410396"/>
    <w:rsid w:val="00410CEC"/>
    <w:rsid w:val="00411BAD"/>
    <w:rsid w:val="004121CD"/>
    <w:rsid w:val="00412434"/>
    <w:rsid w:val="004127C6"/>
    <w:rsid w:val="004139B6"/>
    <w:rsid w:val="0041639F"/>
    <w:rsid w:val="004177D4"/>
    <w:rsid w:val="00421532"/>
    <w:rsid w:val="00422512"/>
    <w:rsid w:val="004250F7"/>
    <w:rsid w:val="00425483"/>
    <w:rsid w:val="00425E39"/>
    <w:rsid w:val="0042794B"/>
    <w:rsid w:val="0043036D"/>
    <w:rsid w:val="00430752"/>
    <w:rsid w:val="00430772"/>
    <w:rsid w:val="00430A89"/>
    <w:rsid w:val="00430E96"/>
    <w:rsid w:val="00430F82"/>
    <w:rsid w:val="004310D0"/>
    <w:rsid w:val="00431C2C"/>
    <w:rsid w:val="0043322F"/>
    <w:rsid w:val="00441668"/>
    <w:rsid w:val="0044200C"/>
    <w:rsid w:val="004420AD"/>
    <w:rsid w:val="00443473"/>
    <w:rsid w:val="00443BFF"/>
    <w:rsid w:val="00443D50"/>
    <w:rsid w:val="00445C49"/>
    <w:rsid w:val="00446BFD"/>
    <w:rsid w:val="0044706F"/>
    <w:rsid w:val="004473D3"/>
    <w:rsid w:val="00451DF2"/>
    <w:rsid w:val="00452E11"/>
    <w:rsid w:val="0045345A"/>
    <w:rsid w:val="0045370C"/>
    <w:rsid w:val="00453A34"/>
    <w:rsid w:val="00454B1B"/>
    <w:rsid w:val="00456ED0"/>
    <w:rsid w:val="00457797"/>
    <w:rsid w:val="004607D5"/>
    <w:rsid w:val="00463590"/>
    <w:rsid w:val="00464026"/>
    <w:rsid w:val="00464FC4"/>
    <w:rsid w:val="004651A0"/>
    <w:rsid w:val="00466283"/>
    <w:rsid w:val="00467448"/>
    <w:rsid w:val="00467816"/>
    <w:rsid w:val="00470436"/>
    <w:rsid w:val="00471326"/>
    <w:rsid w:val="00474BAB"/>
    <w:rsid w:val="00475741"/>
    <w:rsid w:val="00476204"/>
    <w:rsid w:val="0048107B"/>
    <w:rsid w:val="004814E4"/>
    <w:rsid w:val="0048186C"/>
    <w:rsid w:val="00481900"/>
    <w:rsid w:val="00484512"/>
    <w:rsid w:val="0048480B"/>
    <w:rsid w:val="00484A3F"/>
    <w:rsid w:val="00486C61"/>
    <w:rsid w:val="00492718"/>
    <w:rsid w:val="00493131"/>
    <w:rsid w:val="00494F08"/>
    <w:rsid w:val="00495431"/>
    <w:rsid w:val="0049567F"/>
    <w:rsid w:val="00495AB0"/>
    <w:rsid w:val="004967FC"/>
    <w:rsid w:val="00496BD8"/>
    <w:rsid w:val="00496C08"/>
    <w:rsid w:val="0049775C"/>
    <w:rsid w:val="00497DB8"/>
    <w:rsid w:val="004A1A75"/>
    <w:rsid w:val="004A3D94"/>
    <w:rsid w:val="004A3E9D"/>
    <w:rsid w:val="004A4790"/>
    <w:rsid w:val="004A47F1"/>
    <w:rsid w:val="004A48C3"/>
    <w:rsid w:val="004A49F4"/>
    <w:rsid w:val="004A6C8A"/>
    <w:rsid w:val="004A705C"/>
    <w:rsid w:val="004A7EF8"/>
    <w:rsid w:val="004B0319"/>
    <w:rsid w:val="004B118E"/>
    <w:rsid w:val="004B16AF"/>
    <w:rsid w:val="004B21B9"/>
    <w:rsid w:val="004B2789"/>
    <w:rsid w:val="004B2C94"/>
    <w:rsid w:val="004B380D"/>
    <w:rsid w:val="004B4187"/>
    <w:rsid w:val="004B4FD1"/>
    <w:rsid w:val="004B5776"/>
    <w:rsid w:val="004B5A68"/>
    <w:rsid w:val="004B6320"/>
    <w:rsid w:val="004B7F8A"/>
    <w:rsid w:val="004C31A6"/>
    <w:rsid w:val="004C5C97"/>
    <w:rsid w:val="004C5CB6"/>
    <w:rsid w:val="004C6C4A"/>
    <w:rsid w:val="004C7036"/>
    <w:rsid w:val="004D01F5"/>
    <w:rsid w:val="004D0BE0"/>
    <w:rsid w:val="004D0DF2"/>
    <w:rsid w:val="004D22A1"/>
    <w:rsid w:val="004D2611"/>
    <w:rsid w:val="004D2ABB"/>
    <w:rsid w:val="004D3573"/>
    <w:rsid w:val="004D544C"/>
    <w:rsid w:val="004D58F3"/>
    <w:rsid w:val="004D7D72"/>
    <w:rsid w:val="004E0123"/>
    <w:rsid w:val="004E051B"/>
    <w:rsid w:val="004E05D5"/>
    <w:rsid w:val="004E0753"/>
    <w:rsid w:val="004E1A55"/>
    <w:rsid w:val="004E2CA8"/>
    <w:rsid w:val="004E4B6E"/>
    <w:rsid w:val="004E60D7"/>
    <w:rsid w:val="004E64DB"/>
    <w:rsid w:val="004E690E"/>
    <w:rsid w:val="004E6EE7"/>
    <w:rsid w:val="004E6FFC"/>
    <w:rsid w:val="004E7026"/>
    <w:rsid w:val="004E7BF5"/>
    <w:rsid w:val="004F0904"/>
    <w:rsid w:val="004F2290"/>
    <w:rsid w:val="004F24B2"/>
    <w:rsid w:val="004F3355"/>
    <w:rsid w:val="004F3E5D"/>
    <w:rsid w:val="004F43BD"/>
    <w:rsid w:val="004F5FE5"/>
    <w:rsid w:val="004F6440"/>
    <w:rsid w:val="00500ED1"/>
    <w:rsid w:val="005015E8"/>
    <w:rsid w:val="0050163C"/>
    <w:rsid w:val="00501DA8"/>
    <w:rsid w:val="005025D5"/>
    <w:rsid w:val="00503210"/>
    <w:rsid w:val="00505543"/>
    <w:rsid w:val="005056E9"/>
    <w:rsid w:val="00505C6E"/>
    <w:rsid w:val="00506273"/>
    <w:rsid w:val="005070E7"/>
    <w:rsid w:val="005104A6"/>
    <w:rsid w:val="0051077A"/>
    <w:rsid w:val="00513F72"/>
    <w:rsid w:val="00514FC0"/>
    <w:rsid w:val="00515A9D"/>
    <w:rsid w:val="00515BEF"/>
    <w:rsid w:val="0051678A"/>
    <w:rsid w:val="005174E1"/>
    <w:rsid w:val="00521374"/>
    <w:rsid w:val="00521D3C"/>
    <w:rsid w:val="00523A9E"/>
    <w:rsid w:val="00525693"/>
    <w:rsid w:val="00525BDD"/>
    <w:rsid w:val="00525C46"/>
    <w:rsid w:val="00526648"/>
    <w:rsid w:val="00526EAD"/>
    <w:rsid w:val="00527F16"/>
    <w:rsid w:val="00530C3D"/>
    <w:rsid w:val="00530F5C"/>
    <w:rsid w:val="0053335E"/>
    <w:rsid w:val="00533521"/>
    <w:rsid w:val="00534266"/>
    <w:rsid w:val="00535F8B"/>
    <w:rsid w:val="0053634A"/>
    <w:rsid w:val="00537432"/>
    <w:rsid w:val="005416A9"/>
    <w:rsid w:val="00541C37"/>
    <w:rsid w:val="00542519"/>
    <w:rsid w:val="005456F6"/>
    <w:rsid w:val="00546FD2"/>
    <w:rsid w:val="00547628"/>
    <w:rsid w:val="00552501"/>
    <w:rsid w:val="0055250E"/>
    <w:rsid w:val="0055287F"/>
    <w:rsid w:val="00553BAE"/>
    <w:rsid w:val="00553E1F"/>
    <w:rsid w:val="00554028"/>
    <w:rsid w:val="005540F9"/>
    <w:rsid w:val="00554CDE"/>
    <w:rsid w:val="00556684"/>
    <w:rsid w:val="00556D23"/>
    <w:rsid w:val="0055706B"/>
    <w:rsid w:val="00560299"/>
    <w:rsid w:val="005604F9"/>
    <w:rsid w:val="005614EA"/>
    <w:rsid w:val="005619BD"/>
    <w:rsid w:val="00563D25"/>
    <w:rsid w:val="005641E0"/>
    <w:rsid w:val="005705DA"/>
    <w:rsid w:val="00570FC9"/>
    <w:rsid w:val="00573B1C"/>
    <w:rsid w:val="00573C52"/>
    <w:rsid w:val="005754A5"/>
    <w:rsid w:val="005765C2"/>
    <w:rsid w:val="00581213"/>
    <w:rsid w:val="00581413"/>
    <w:rsid w:val="005825CF"/>
    <w:rsid w:val="00583907"/>
    <w:rsid w:val="005851B9"/>
    <w:rsid w:val="005859CA"/>
    <w:rsid w:val="00585C3B"/>
    <w:rsid w:val="00587863"/>
    <w:rsid w:val="00587DEB"/>
    <w:rsid w:val="005907C5"/>
    <w:rsid w:val="005954A6"/>
    <w:rsid w:val="0059603F"/>
    <w:rsid w:val="005971DC"/>
    <w:rsid w:val="0059762F"/>
    <w:rsid w:val="005A05DE"/>
    <w:rsid w:val="005A23F8"/>
    <w:rsid w:val="005A24BC"/>
    <w:rsid w:val="005A29F2"/>
    <w:rsid w:val="005A2FD9"/>
    <w:rsid w:val="005A63B2"/>
    <w:rsid w:val="005A7A8B"/>
    <w:rsid w:val="005A7C93"/>
    <w:rsid w:val="005B02C7"/>
    <w:rsid w:val="005B38F2"/>
    <w:rsid w:val="005B4148"/>
    <w:rsid w:val="005B4D8C"/>
    <w:rsid w:val="005B5FDB"/>
    <w:rsid w:val="005C0A92"/>
    <w:rsid w:val="005C17DE"/>
    <w:rsid w:val="005C1BA1"/>
    <w:rsid w:val="005C2E51"/>
    <w:rsid w:val="005C37C2"/>
    <w:rsid w:val="005C48F4"/>
    <w:rsid w:val="005C4C11"/>
    <w:rsid w:val="005C55F0"/>
    <w:rsid w:val="005C6578"/>
    <w:rsid w:val="005C6936"/>
    <w:rsid w:val="005C6D55"/>
    <w:rsid w:val="005C7467"/>
    <w:rsid w:val="005C7BAE"/>
    <w:rsid w:val="005D0B87"/>
    <w:rsid w:val="005D1AB5"/>
    <w:rsid w:val="005D1EA6"/>
    <w:rsid w:val="005D2415"/>
    <w:rsid w:val="005D3D2C"/>
    <w:rsid w:val="005D4598"/>
    <w:rsid w:val="005D4AC2"/>
    <w:rsid w:val="005D56DB"/>
    <w:rsid w:val="005D58A5"/>
    <w:rsid w:val="005D6CAC"/>
    <w:rsid w:val="005D7491"/>
    <w:rsid w:val="005D74D0"/>
    <w:rsid w:val="005D7853"/>
    <w:rsid w:val="005D7989"/>
    <w:rsid w:val="005E004E"/>
    <w:rsid w:val="005E1789"/>
    <w:rsid w:val="005E2AA0"/>
    <w:rsid w:val="005E35C7"/>
    <w:rsid w:val="005E407A"/>
    <w:rsid w:val="005E4BDC"/>
    <w:rsid w:val="005E5702"/>
    <w:rsid w:val="005E76BE"/>
    <w:rsid w:val="005F19CB"/>
    <w:rsid w:val="005F3296"/>
    <w:rsid w:val="005F366E"/>
    <w:rsid w:val="005F39B8"/>
    <w:rsid w:val="005F430C"/>
    <w:rsid w:val="005F449B"/>
    <w:rsid w:val="005F4B7D"/>
    <w:rsid w:val="00600AC3"/>
    <w:rsid w:val="00600FD7"/>
    <w:rsid w:val="0060125B"/>
    <w:rsid w:val="006014B4"/>
    <w:rsid w:val="0060304B"/>
    <w:rsid w:val="006049D4"/>
    <w:rsid w:val="00605DAE"/>
    <w:rsid w:val="006066D7"/>
    <w:rsid w:val="00607A4F"/>
    <w:rsid w:val="006116E7"/>
    <w:rsid w:val="0061252F"/>
    <w:rsid w:val="00612D32"/>
    <w:rsid w:val="00614A79"/>
    <w:rsid w:val="006162D2"/>
    <w:rsid w:val="0061690D"/>
    <w:rsid w:val="00616A1C"/>
    <w:rsid w:val="00616E27"/>
    <w:rsid w:val="00621798"/>
    <w:rsid w:val="00621DCF"/>
    <w:rsid w:val="00622ABB"/>
    <w:rsid w:val="00622FD2"/>
    <w:rsid w:val="00625591"/>
    <w:rsid w:val="006272A5"/>
    <w:rsid w:val="00630B14"/>
    <w:rsid w:val="00631D00"/>
    <w:rsid w:val="00632585"/>
    <w:rsid w:val="00632A7C"/>
    <w:rsid w:val="006331D2"/>
    <w:rsid w:val="00633F26"/>
    <w:rsid w:val="00635FD3"/>
    <w:rsid w:val="00636A06"/>
    <w:rsid w:val="0063719D"/>
    <w:rsid w:val="0063752E"/>
    <w:rsid w:val="00640F68"/>
    <w:rsid w:val="00642BAE"/>
    <w:rsid w:val="006444A7"/>
    <w:rsid w:val="006444B7"/>
    <w:rsid w:val="00645DC6"/>
    <w:rsid w:val="00645F26"/>
    <w:rsid w:val="006470CA"/>
    <w:rsid w:val="006500B0"/>
    <w:rsid w:val="00651093"/>
    <w:rsid w:val="00651610"/>
    <w:rsid w:val="00651847"/>
    <w:rsid w:val="00651C45"/>
    <w:rsid w:val="00652AD7"/>
    <w:rsid w:val="0065337C"/>
    <w:rsid w:val="00653405"/>
    <w:rsid w:val="00654469"/>
    <w:rsid w:val="00654DBA"/>
    <w:rsid w:val="006550E6"/>
    <w:rsid w:val="006551E0"/>
    <w:rsid w:val="0065610E"/>
    <w:rsid w:val="006564F1"/>
    <w:rsid w:val="006569FE"/>
    <w:rsid w:val="00656B9E"/>
    <w:rsid w:val="00657A5C"/>
    <w:rsid w:val="006607A1"/>
    <w:rsid w:val="00662CB1"/>
    <w:rsid w:val="006639D8"/>
    <w:rsid w:val="006643DC"/>
    <w:rsid w:val="00664C36"/>
    <w:rsid w:val="006650B4"/>
    <w:rsid w:val="00667426"/>
    <w:rsid w:val="00670311"/>
    <w:rsid w:val="00670B18"/>
    <w:rsid w:val="006725B0"/>
    <w:rsid w:val="00672714"/>
    <w:rsid w:val="006732D6"/>
    <w:rsid w:val="00674B02"/>
    <w:rsid w:val="006767F5"/>
    <w:rsid w:val="00677837"/>
    <w:rsid w:val="00681225"/>
    <w:rsid w:val="0068239C"/>
    <w:rsid w:val="00682BF0"/>
    <w:rsid w:val="00683804"/>
    <w:rsid w:val="00685C03"/>
    <w:rsid w:val="00687BB1"/>
    <w:rsid w:val="00690116"/>
    <w:rsid w:val="00691E41"/>
    <w:rsid w:val="006931B3"/>
    <w:rsid w:val="0069345B"/>
    <w:rsid w:val="006935BC"/>
    <w:rsid w:val="00695468"/>
    <w:rsid w:val="006957C3"/>
    <w:rsid w:val="006958E0"/>
    <w:rsid w:val="00695C17"/>
    <w:rsid w:val="006961FE"/>
    <w:rsid w:val="00696AC6"/>
    <w:rsid w:val="0069738B"/>
    <w:rsid w:val="00697BD4"/>
    <w:rsid w:val="006A009B"/>
    <w:rsid w:val="006A18AE"/>
    <w:rsid w:val="006A1A90"/>
    <w:rsid w:val="006A3DA6"/>
    <w:rsid w:val="006A46AB"/>
    <w:rsid w:val="006A5B5F"/>
    <w:rsid w:val="006A6250"/>
    <w:rsid w:val="006A7738"/>
    <w:rsid w:val="006A7963"/>
    <w:rsid w:val="006B0A0C"/>
    <w:rsid w:val="006B1953"/>
    <w:rsid w:val="006B30DA"/>
    <w:rsid w:val="006B3BAB"/>
    <w:rsid w:val="006B3E03"/>
    <w:rsid w:val="006B3FA6"/>
    <w:rsid w:val="006B42E6"/>
    <w:rsid w:val="006B467A"/>
    <w:rsid w:val="006B49F9"/>
    <w:rsid w:val="006B5760"/>
    <w:rsid w:val="006B5AF1"/>
    <w:rsid w:val="006B647B"/>
    <w:rsid w:val="006B7EEB"/>
    <w:rsid w:val="006C0C08"/>
    <w:rsid w:val="006C6029"/>
    <w:rsid w:val="006D1173"/>
    <w:rsid w:val="006D2761"/>
    <w:rsid w:val="006D28B5"/>
    <w:rsid w:val="006D3D7D"/>
    <w:rsid w:val="006D4337"/>
    <w:rsid w:val="006D43FF"/>
    <w:rsid w:val="006D6AD1"/>
    <w:rsid w:val="006D6B63"/>
    <w:rsid w:val="006D731C"/>
    <w:rsid w:val="006E05ED"/>
    <w:rsid w:val="006E28EA"/>
    <w:rsid w:val="006E2A7C"/>
    <w:rsid w:val="006E30C1"/>
    <w:rsid w:val="006E3307"/>
    <w:rsid w:val="006E4477"/>
    <w:rsid w:val="006E4BB7"/>
    <w:rsid w:val="006E5164"/>
    <w:rsid w:val="006E5D9C"/>
    <w:rsid w:val="006E7F8F"/>
    <w:rsid w:val="006F05B3"/>
    <w:rsid w:val="006F0BED"/>
    <w:rsid w:val="006F1C80"/>
    <w:rsid w:val="006F234B"/>
    <w:rsid w:val="006F3957"/>
    <w:rsid w:val="006F39DB"/>
    <w:rsid w:val="006F4127"/>
    <w:rsid w:val="006F435F"/>
    <w:rsid w:val="006F447C"/>
    <w:rsid w:val="006F5AE2"/>
    <w:rsid w:val="006F631D"/>
    <w:rsid w:val="006F6710"/>
    <w:rsid w:val="006F67BA"/>
    <w:rsid w:val="006F68B6"/>
    <w:rsid w:val="006F7E97"/>
    <w:rsid w:val="007001B1"/>
    <w:rsid w:val="007002C5"/>
    <w:rsid w:val="00700AEF"/>
    <w:rsid w:val="00701D6E"/>
    <w:rsid w:val="007029A1"/>
    <w:rsid w:val="007035AE"/>
    <w:rsid w:val="00703FAC"/>
    <w:rsid w:val="007046D1"/>
    <w:rsid w:val="00704ADC"/>
    <w:rsid w:val="00705AC3"/>
    <w:rsid w:val="00707F24"/>
    <w:rsid w:val="00710A36"/>
    <w:rsid w:val="00710F07"/>
    <w:rsid w:val="0071214C"/>
    <w:rsid w:val="0071298B"/>
    <w:rsid w:val="0071336E"/>
    <w:rsid w:val="00714B7A"/>
    <w:rsid w:val="0071641E"/>
    <w:rsid w:val="00716638"/>
    <w:rsid w:val="00716905"/>
    <w:rsid w:val="00720482"/>
    <w:rsid w:val="00720C20"/>
    <w:rsid w:val="007223C1"/>
    <w:rsid w:val="00723041"/>
    <w:rsid w:val="00723C94"/>
    <w:rsid w:val="00724BB4"/>
    <w:rsid w:val="00724E8F"/>
    <w:rsid w:val="00725FC9"/>
    <w:rsid w:val="00726507"/>
    <w:rsid w:val="00726D75"/>
    <w:rsid w:val="007309AD"/>
    <w:rsid w:val="00731934"/>
    <w:rsid w:val="00731C96"/>
    <w:rsid w:val="00733A29"/>
    <w:rsid w:val="007346C5"/>
    <w:rsid w:val="00735005"/>
    <w:rsid w:val="00735911"/>
    <w:rsid w:val="007361CE"/>
    <w:rsid w:val="00736EF7"/>
    <w:rsid w:val="00737264"/>
    <w:rsid w:val="0074244A"/>
    <w:rsid w:val="0074438D"/>
    <w:rsid w:val="007446F3"/>
    <w:rsid w:val="0074547B"/>
    <w:rsid w:val="00745623"/>
    <w:rsid w:val="0074637F"/>
    <w:rsid w:val="007466D1"/>
    <w:rsid w:val="00747160"/>
    <w:rsid w:val="00750EC6"/>
    <w:rsid w:val="007513BC"/>
    <w:rsid w:val="00751C09"/>
    <w:rsid w:val="00752152"/>
    <w:rsid w:val="007531AF"/>
    <w:rsid w:val="00754CD8"/>
    <w:rsid w:val="00756052"/>
    <w:rsid w:val="00756408"/>
    <w:rsid w:val="00756FC4"/>
    <w:rsid w:val="007609FB"/>
    <w:rsid w:val="00765F7D"/>
    <w:rsid w:val="00766943"/>
    <w:rsid w:val="00770EEE"/>
    <w:rsid w:val="00771681"/>
    <w:rsid w:val="00777CA8"/>
    <w:rsid w:val="0078040F"/>
    <w:rsid w:val="00781371"/>
    <w:rsid w:val="007816C8"/>
    <w:rsid w:val="00781AFB"/>
    <w:rsid w:val="00781C1E"/>
    <w:rsid w:val="00781F58"/>
    <w:rsid w:val="00785335"/>
    <w:rsid w:val="00786296"/>
    <w:rsid w:val="0078712E"/>
    <w:rsid w:val="0078766D"/>
    <w:rsid w:val="00787BAD"/>
    <w:rsid w:val="007916A0"/>
    <w:rsid w:val="00792272"/>
    <w:rsid w:val="00792E78"/>
    <w:rsid w:val="00793652"/>
    <w:rsid w:val="0079382F"/>
    <w:rsid w:val="00794A34"/>
    <w:rsid w:val="007961B5"/>
    <w:rsid w:val="00796973"/>
    <w:rsid w:val="00796F26"/>
    <w:rsid w:val="0079742D"/>
    <w:rsid w:val="007978F7"/>
    <w:rsid w:val="007A104B"/>
    <w:rsid w:val="007A1B55"/>
    <w:rsid w:val="007A1BBD"/>
    <w:rsid w:val="007A2E50"/>
    <w:rsid w:val="007A2F8A"/>
    <w:rsid w:val="007A393C"/>
    <w:rsid w:val="007A3CD3"/>
    <w:rsid w:val="007A42D1"/>
    <w:rsid w:val="007A45EE"/>
    <w:rsid w:val="007A4943"/>
    <w:rsid w:val="007A512B"/>
    <w:rsid w:val="007A7729"/>
    <w:rsid w:val="007B00FA"/>
    <w:rsid w:val="007B11E0"/>
    <w:rsid w:val="007B2ABF"/>
    <w:rsid w:val="007B2F6E"/>
    <w:rsid w:val="007B31A7"/>
    <w:rsid w:val="007B38FC"/>
    <w:rsid w:val="007B44D5"/>
    <w:rsid w:val="007B51F5"/>
    <w:rsid w:val="007B5B9F"/>
    <w:rsid w:val="007B608C"/>
    <w:rsid w:val="007B6521"/>
    <w:rsid w:val="007B7948"/>
    <w:rsid w:val="007C02DD"/>
    <w:rsid w:val="007C13B1"/>
    <w:rsid w:val="007C35ED"/>
    <w:rsid w:val="007C4B21"/>
    <w:rsid w:val="007C635B"/>
    <w:rsid w:val="007C7AF1"/>
    <w:rsid w:val="007D1B56"/>
    <w:rsid w:val="007D22A5"/>
    <w:rsid w:val="007D2A84"/>
    <w:rsid w:val="007D35BC"/>
    <w:rsid w:val="007D4C8D"/>
    <w:rsid w:val="007D5CC1"/>
    <w:rsid w:val="007D79B1"/>
    <w:rsid w:val="007D7C7B"/>
    <w:rsid w:val="007E0389"/>
    <w:rsid w:val="007E0C18"/>
    <w:rsid w:val="007E1FCB"/>
    <w:rsid w:val="007E21CD"/>
    <w:rsid w:val="007E232B"/>
    <w:rsid w:val="007E2E44"/>
    <w:rsid w:val="007E3000"/>
    <w:rsid w:val="007E332E"/>
    <w:rsid w:val="007E38A4"/>
    <w:rsid w:val="007E3B75"/>
    <w:rsid w:val="007E3EB0"/>
    <w:rsid w:val="007E5B90"/>
    <w:rsid w:val="007E61A9"/>
    <w:rsid w:val="007E6913"/>
    <w:rsid w:val="007E6C6F"/>
    <w:rsid w:val="007F0A88"/>
    <w:rsid w:val="007F545B"/>
    <w:rsid w:val="007F57ED"/>
    <w:rsid w:val="007F61F5"/>
    <w:rsid w:val="007F6715"/>
    <w:rsid w:val="007F68D3"/>
    <w:rsid w:val="007F78E1"/>
    <w:rsid w:val="0080076A"/>
    <w:rsid w:val="00800FFA"/>
    <w:rsid w:val="00801BEC"/>
    <w:rsid w:val="00803559"/>
    <w:rsid w:val="00803784"/>
    <w:rsid w:val="00803A31"/>
    <w:rsid w:val="008045CB"/>
    <w:rsid w:val="008048E9"/>
    <w:rsid w:val="0080507B"/>
    <w:rsid w:val="00805548"/>
    <w:rsid w:val="00806B11"/>
    <w:rsid w:val="008103CF"/>
    <w:rsid w:val="00812C16"/>
    <w:rsid w:val="00814420"/>
    <w:rsid w:val="00815526"/>
    <w:rsid w:val="00815CCC"/>
    <w:rsid w:val="00816F4E"/>
    <w:rsid w:val="00820668"/>
    <w:rsid w:val="008214A8"/>
    <w:rsid w:val="00822A93"/>
    <w:rsid w:val="00823AF8"/>
    <w:rsid w:val="00823D87"/>
    <w:rsid w:val="0082402D"/>
    <w:rsid w:val="00825D9E"/>
    <w:rsid w:val="00826435"/>
    <w:rsid w:val="0082660B"/>
    <w:rsid w:val="00827766"/>
    <w:rsid w:val="00831220"/>
    <w:rsid w:val="00831A99"/>
    <w:rsid w:val="00832D62"/>
    <w:rsid w:val="00832ED6"/>
    <w:rsid w:val="00834B0F"/>
    <w:rsid w:val="00836463"/>
    <w:rsid w:val="00840A62"/>
    <w:rsid w:val="00841489"/>
    <w:rsid w:val="00843A84"/>
    <w:rsid w:val="00844503"/>
    <w:rsid w:val="008459DA"/>
    <w:rsid w:val="00846773"/>
    <w:rsid w:val="00847C68"/>
    <w:rsid w:val="008502B6"/>
    <w:rsid w:val="0085240C"/>
    <w:rsid w:val="00852A59"/>
    <w:rsid w:val="00852CF5"/>
    <w:rsid w:val="00853470"/>
    <w:rsid w:val="00854457"/>
    <w:rsid w:val="00854A57"/>
    <w:rsid w:val="00855559"/>
    <w:rsid w:val="00855823"/>
    <w:rsid w:val="00855B15"/>
    <w:rsid w:val="00856C93"/>
    <w:rsid w:val="00857CB4"/>
    <w:rsid w:val="00860912"/>
    <w:rsid w:val="00861950"/>
    <w:rsid w:val="00862246"/>
    <w:rsid w:val="00863131"/>
    <w:rsid w:val="00864D79"/>
    <w:rsid w:val="00865531"/>
    <w:rsid w:val="00865F14"/>
    <w:rsid w:val="0086652A"/>
    <w:rsid w:val="00866787"/>
    <w:rsid w:val="00867387"/>
    <w:rsid w:val="00870211"/>
    <w:rsid w:val="008704F5"/>
    <w:rsid w:val="00870775"/>
    <w:rsid w:val="00871276"/>
    <w:rsid w:val="00871947"/>
    <w:rsid w:val="00871FE6"/>
    <w:rsid w:val="0087296E"/>
    <w:rsid w:val="00874543"/>
    <w:rsid w:val="0087552B"/>
    <w:rsid w:val="00875F99"/>
    <w:rsid w:val="008770C9"/>
    <w:rsid w:val="00877116"/>
    <w:rsid w:val="008779F9"/>
    <w:rsid w:val="008806BD"/>
    <w:rsid w:val="00880750"/>
    <w:rsid w:val="00880C24"/>
    <w:rsid w:val="0088104B"/>
    <w:rsid w:val="0088223E"/>
    <w:rsid w:val="00882AB1"/>
    <w:rsid w:val="00882EB1"/>
    <w:rsid w:val="0088440A"/>
    <w:rsid w:val="00884848"/>
    <w:rsid w:val="00885805"/>
    <w:rsid w:val="0088731B"/>
    <w:rsid w:val="00887594"/>
    <w:rsid w:val="008904C5"/>
    <w:rsid w:val="0089051C"/>
    <w:rsid w:val="00890704"/>
    <w:rsid w:val="00892455"/>
    <w:rsid w:val="008924C8"/>
    <w:rsid w:val="00892684"/>
    <w:rsid w:val="008973CB"/>
    <w:rsid w:val="008A0075"/>
    <w:rsid w:val="008A12DD"/>
    <w:rsid w:val="008A197E"/>
    <w:rsid w:val="008A397F"/>
    <w:rsid w:val="008A3B5D"/>
    <w:rsid w:val="008A4CB0"/>
    <w:rsid w:val="008A4DEA"/>
    <w:rsid w:val="008A7110"/>
    <w:rsid w:val="008A7582"/>
    <w:rsid w:val="008B12A8"/>
    <w:rsid w:val="008B1426"/>
    <w:rsid w:val="008B190F"/>
    <w:rsid w:val="008B20FD"/>
    <w:rsid w:val="008B2B88"/>
    <w:rsid w:val="008B3495"/>
    <w:rsid w:val="008B5016"/>
    <w:rsid w:val="008B6C0C"/>
    <w:rsid w:val="008C03BB"/>
    <w:rsid w:val="008C2120"/>
    <w:rsid w:val="008C38BA"/>
    <w:rsid w:val="008C425F"/>
    <w:rsid w:val="008C48BA"/>
    <w:rsid w:val="008C5D9D"/>
    <w:rsid w:val="008C7D9A"/>
    <w:rsid w:val="008D0D03"/>
    <w:rsid w:val="008D1B2A"/>
    <w:rsid w:val="008D47C3"/>
    <w:rsid w:val="008E0AE6"/>
    <w:rsid w:val="008E1D0F"/>
    <w:rsid w:val="008E2AB1"/>
    <w:rsid w:val="008E31B9"/>
    <w:rsid w:val="008E4233"/>
    <w:rsid w:val="008E4494"/>
    <w:rsid w:val="008E5A2D"/>
    <w:rsid w:val="008F1660"/>
    <w:rsid w:val="008F1B83"/>
    <w:rsid w:val="008F29E9"/>
    <w:rsid w:val="008F2B12"/>
    <w:rsid w:val="008F2DCF"/>
    <w:rsid w:val="008F3290"/>
    <w:rsid w:val="008F3E6B"/>
    <w:rsid w:val="008F420B"/>
    <w:rsid w:val="008F4574"/>
    <w:rsid w:val="008F4671"/>
    <w:rsid w:val="008F511F"/>
    <w:rsid w:val="008F5C99"/>
    <w:rsid w:val="008F666B"/>
    <w:rsid w:val="008F7E9D"/>
    <w:rsid w:val="008F7F77"/>
    <w:rsid w:val="00900A19"/>
    <w:rsid w:val="0090186B"/>
    <w:rsid w:val="0090187F"/>
    <w:rsid w:val="00902EFC"/>
    <w:rsid w:val="0090351F"/>
    <w:rsid w:val="0090486D"/>
    <w:rsid w:val="00906F18"/>
    <w:rsid w:val="009077FD"/>
    <w:rsid w:val="00910745"/>
    <w:rsid w:val="00911834"/>
    <w:rsid w:val="00912148"/>
    <w:rsid w:val="00913438"/>
    <w:rsid w:val="00913F7D"/>
    <w:rsid w:val="00914CEA"/>
    <w:rsid w:val="00915885"/>
    <w:rsid w:val="0091695D"/>
    <w:rsid w:val="009171EE"/>
    <w:rsid w:val="00917BB3"/>
    <w:rsid w:val="009205D0"/>
    <w:rsid w:val="00921FA7"/>
    <w:rsid w:val="00922598"/>
    <w:rsid w:val="0092265B"/>
    <w:rsid w:val="00922C03"/>
    <w:rsid w:val="0092341A"/>
    <w:rsid w:val="009251AB"/>
    <w:rsid w:val="0092548E"/>
    <w:rsid w:val="00925715"/>
    <w:rsid w:val="00925A3D"/>
    <w:rsid w:val="00932B7A"/>
    <w:rsid w:val="00933DE2"/>
    <w:rsid w:val="009368B5"/>
    <w:rsid w:val="00936B33"/>
    <w:rsid w:val="00936E4C"/>
    <w:rsid w:val="00937E2D"/>
    <w:rsid w:val="00937F05"/>
    <w:rsid w:val="00940701"/>
    <w:rsid w:val="00940D4A"/>
    <w:rsid w:val="009411F4"/>
    <w:rsid w:val="00943E97"/>
    <w:rsid w:val="00944064"/>
    <w:rsid w:val="009459F4"/>
    <w:rsid w:val="0094694B"/>
    <w:rsid w:val="00946B4F"/>
    <w:rsid w:val="00946C24"/>
    <w:rsid w:val="00950819"/>
    <w:rsid w:val="00950AB4"/>
    <w:rsid w:val="00951B1A"/>
    <w:rsid w:val="00952A60"/>
    <w:rsid w:val="00952DD6"/>
    <w:rsid w:val="0095371F"/>
    <w:rsid w:val="00953C25"/>
    <w:rsid w:val="00954D0B"/>
    <w:rsid w:val="00955ABB"/>
    <w:rsid w:val="009573E1"/>
    <w:rsid w:val="0095753F"/>
    <w:rsid w:val="009632AC"/>
    <w:rsid w:val="00963574"/>
    <w:rsid w:val="00963B0F"/>
    <w:rsid w:val="00964FC2"/>
    <w:rsid w:val="00965996"/>
    <w:rsid w:val="009659DF"/>
    <w:rsid w:val="00965D50"/>
    <w:rsid w:val="0096760A"/>
    <w:rsid w:val="00967CFF"/>
    <w:rsid w:val="0097017E"/>
    <w:rsid w:val="00970C7E"/>
    <w:rsid w:val="00974580"/>
    <w:rsid w:val="009772B3"/>
    <w:rsid w:val="0097742C"/>
    <w:rsid w:val="00977FFB"/>
    <w:rsid w:val="0098092C"/>
    <w:rsid w:val="0098149F"/>
    <w:rsid w:val="0098178E"/>
    <w:rsid w:val="009832CF"/>
    <w:rsid w:val="00985464"/>
    <w:rsid w:val="00985471"/>
    <w:rsid w:val="00985C64"/>
    <w:rsid w:val="00986B36"/>
    <w:rsid w:val="0098791B"/>
    <w:rsid w:val="00987CF1"/>
    <w:rsid w:val="00991030"/>
    <w:rsid w:val="00993C30"/>
    <w:rsid w:val="009948A0"/>
    <w:rsid w:val="00994B84"/>
    <w:rsid w:val="009956DD"/>
    <w:rsid w:val="009A0CB2"/>
    <w:rsid w:val="009A37EE"/>
    <w:rsid w:val="009A418E"/>
    <w:rsid w:val="009A4976"/>
    <w:rsid w:val="009A4DBB"/>
    <w:rsid w:val="009A7977"/>
    <w:rsid w:val="009A79A2"/>
    <w:rsid w:val="009A7B65"/>
    <w:rsid w:val="009B108E"/>
    <w:rsid w:val="009B1A84"/>
    <w:rsid w:val="009B2B7E"/>
    <w:rsid w:val="009B3E5C"/>
    <w:rsid w:val="009B693A"/>
    <w:rsid w:val="009B6CB7"/>
    <w:rsid w:val="009B7D59"/>
    <w:rsid w:val="009C0E7C"/>
    <w:rsid w:val="009C15A3"/>
    <w:rsid w:val="009C3752"/>
    <w:rsid w:val="009C37D0"/>
    <w:rsid w:val="009C3834"/>
    <w:rsid w:val="009C440F"/>
    <w:rsid w:val="009C5C2F"/>
    <w:rsid w:val="009C6C55"/>
    <w:rsid w:val="009D00EA"/>
    <w:rsid w:val="009D208A"/>
    <w:rsid w:val="009D393F"/>
    <w:rsid w:val="009D53A7"/>
    <w:rsid w:val="009D543A"/>
    <w:rsid w:val="009D5B1E"/>
    <w:rsid w:val="009E03FF"/>
    <w:rsid w:val="009E09D0"/>
    <w:rsid w:val="009E28A4"/>
    <w:rsid w:val="009E436B"/>
    <w:rsid w:val="009E449B"/>
    <w:rsid w:val="009E4716"/>
    <w:rsid w:val="009E4F7C"/>
    <w:rsid w:val="009E560A"/>
    <w:rsid w:val="009E6975"/>
    <w:rsid w:val="009E7641"/>
    <w:rsid w:val="009F045A"/>
    <w:rsid w:val="009F0493"/>
    <w:rsid w:val="009F1CCD"/>
    <w:rsid w:val="009F3B20"/>
    <w:rsid w:val="009F4552"/>
    <w:rsid w:val="009F47CC"/>
    <w:rsid w:val="009F529A"/>
    <w:rsid w:val="009F59DA"/>
    <w:rsid w:val="009F5C07"/>
    <w:rsid w:val="009F6F82"/>
    <w:rsid w:val="009F720C"/>
    <w:rsid w:val="009F7DA5"/>
    <w:rsid w:val="00A02B60"/>
    <w:rsid w:val="00A0333F"/>
    <w:rsid w:val="00A07363"/>
    <w:rsid w:val="00A07546"/>
    <w:rsid w:val="00A1068D"/>
    <w:rsid w:val="00A11A77"/>
    <w:rsid w:val="00A13A12"/>
    <w:rsid w:val="00A14144"/>
    <w:rsid w:val="00A15121"/>
    <w:rsid w:val="00A15592"/>
    <w:rsid w:val="00A15FED"/>
    <w:rsid w:val="00A16D21"/>
    <w:rsid w:val="00A21DA7"/>
    <w:rsid w:val="00A22911"/>
    <w:rsid w:val="00A262F5"/>
    <w:rsid w:val="00A2670E"/>
    <w:rsid w:val="00A26923"/>
    <w:rsid w:val="00A270C0"/>
    <w:rsid w:val="00A30009"/>
    <w:rsid w:val="00A333EF"/>
    <w:rsid w:val="00A335B7"/>
    <w:rsid w:val="00A34F68"/>
    <w:rsid w:val="00A35947"/>
    <w:rsid w:val="00A359AA"/>
    <w:rsid w:val="00A36393"/>
    <w:rsid w:val="00A40AC8"/>
    <w:rsid w:val="00A46D9D"/>
    <w:rsid w:val="00A47F5F"/>
    <w:rsid w:val="00A5227A"/>
    <w:rsid w:val="00A52EF9"/>
    <w:rsid w:val="00A53A00"/>
    <w:rsid w:val="00A5502F"/>
    <w:rsid w:val="00A555B6"/>
    <w:rsid w:val="00A56FA4"/>
    <w:rsid w:val="00A606DE"/>
    <w:rsid w:val="00A6092F"/>
    <w:rsid w:val="00A60E17"/>
    <w:rsid w:val="00A621A5"/>
    <w:rsid w:val="00A62B63"/>
    <w:rsid w:val="00A6366E"/>
    <w:rsid w:val="00A65757"/>
    <w:rsid w:val="00A65934"/>
    <w:rsid w:val="00A6635E"/>
    <w:rsid w:val="00A669D4"/>
    <w:rsid w:val="00A70337"/>
    <w:rsid w:val="00A710D6"/>
    <w:rsid w:val="00A73046"/>
    <w:rsid w:val="00A76BC7"/>
    <w:rsid w:val="00A775A6"/>
    <w:rsid w:val="00A81775"/>
    <w:rsid w:val="00A8259B"/>
    <w:rsid w:val="00A82DA5"/>
    <w:rsid w:val="00A83094"/>
    <w:rsid w:val="00A83666"/>
    <w:rsid w:val="00A84114"/>
    <w:rsid w:val="00A86ACA"/>
    <w:rsid w:val="00A900C1"/>
    <w:rsid w:val="00A9064A"/>
    <w:rsid w:val="00A9064F"/>
    <w:rsid w:val="00A9197A"/>
    <w:rsid w:val="00A91CA1"/>
    <w:rsid w:val="00A94163"/>
    <w:rsid w:val="00A9638A"/>
    <w:rsid w:val="00A96EE9"/>
    <w:rsid w:val="00A9757C"/>
    <w:rsid w:val="00A97EFB"/>
    <w:rsid w:val="00A97F69"/>
    <w:rsid w:val="00AA1708"/>
    <w:rsid w:val="00AA1A96"/>
    <w:rsid w:val="00AA2399"/>
    <w:rsid w:val="00AA449F"/>
    <w:rsid w:val="00AA5130"/>
    <w:rsid w:val="00AA61F6"/>
    <w:rsid w:val="00AA6F7E"/>
    <w:rsid w:val="00AA6FAA"/>
    <w:rsid w:val="00AB0C0A"/>
    <w:rsid w:val="00AB28C2"/>
    <w:rsid w:val="00AB348D"/>
    <w:rsid w:val="00AB3A85"/>
    <w:rsid w:val="00AB55CA"/>
    <w:rsid w:val="00AB5A23"/>
    <w:rsid w:val="00AB70A9"/>
    <w:rsid w:val="00AC02EF"/>
    <w:rsid w:val="00AC0412"/>
    <w:rsid w:val="00AC1743"/>
    <w:rsid w:val="00AC19CB"/>
    <w:rsid w:val="00AC227E"/>
    <w:rsid w:val="00AC2E5C"/>
    <w:rsid w:val="00AC42A7"/>
    <w:rsid w:val="00AC45E4"/>
    <w:rsid w:val="00AC55BC"/>
    <w:rsid w:val="00AC612C"/>
    <w:rsid w:val="00AC7BAF"/>
    <w:rsid w:val="00AD05A2"/>
    <w:rsid w:val="00AD0D8D"/>
    <w:rsid w:val="00AD136A"/>
    <w:rsid w:val="00AD17AB"/>
    <w:rsid w:val="00AD374F"/>
    <w:rsid w:val="00AD4595"/>
    <w:rsid w:val="00AD50CB"/>
    <w:rsid w:val="00AD5137"/>
    <w:rsid w:val="00AD5487"/>
    <w:rsid w:val="00AD678D"/>
    <w:rsid w:val="00AD73A0"/>
    <w:rsid w:val="00AD7BD2"/>
    <w:rsid w:val="00AE0218"/>
    <w:rsid w:val="00AE11F6"/>
    <w:rsid w:val="00AE1FD8"/>
    <w:rsid w:val="00AE5F81"/>
    <w:rsid w:val="00AE6307"/>
    <w:rsid w:val="00AE73F3"/>
    <w:rsid w:val="00AE7B56"/>
    <w:rsid w:val="00AE7E89"/>
    <w:rsid w:val="00AF1781"/>
    <w:rsid w:val="00AF1A82"/>
    <w:rsid w:val="00AF1BD5"/>
    <w:rsid w:val="00AF2085"/>
    <w:rsid w:val="00AF2FE1"/>
    <w:rsid w:val="00AF379A"/>
    <w:rsid w:val="00AF6B15"/>
    <w:rsid w:val="00AF6EA4"/>
    <w:rsid w:val="00AF705B"/>
    <w:rsid w:val="00AF721A"/>
    <w:rsid w:val="00B00516"/>
    <w:rsid w:val="00B009CF"/>
    <w:rsid w:val="00B01310"/>
    <w:rsid w:val="00B0218D"/>
    <w:rsid w:val="00B02AEE"/>
    <w:rsid w:val="00B03759"/>
    <w:rsid w:val="00B040F2"/>
    <w:rsid w:val="00B04E03"/>
    <w:rsid w:val="00B06717"/>
    <w:rsid w:val="00B075E6"/>
    <w:rsid w:val="00B1117E"/>
    <w:rsid w:val="00B1135C"/>
    <w:rsid w:val="00B1484C"/>
    <w:rsid w:val="00B14AB0"/>
    <w:rsid w:val="00B15369"/>
    <w:rsid w:val="00B15AF2"/>
    <w:rsid w:val="00B161AA"/>
    <w:rsid w:val="00B16A96"/>
    <w:rsid w:val="00B16BBD"/>
    <w:rsid w:val="00B16CD2"/>
    <w:rsid w:val="00B1708C"/>
    <w:rsid w:val="00B1797B"/>
    <w:rsid w:val="00B21443"/>
    <w:rsid w:val="00B2567F"/>
    <w:rsid w:val="00B25ACA"/>
    <w:rsid w:val="00B261B2"/>
    <w:rsid w:val="00B263BD"/>
    <w:rsid w:val="00B26773"/>
    <w:rsid w:val="00B26E79"/>
    <w:rsid w:val="00B2723A"/>
    <w:rsid w:val="00B27A5D"/>
    <w:rsid w:val="00B27FC0"/>
    <w:rsid w:val="00B30FC5"/>
    <w:rsid w:val="00B3144F"/>
    <w:rsid w:val="00B340A3"/>
    <w:rsid w:val="00B36ADD"/>
    <w:rsid w:val="00B37AFF"/>
    <w:rsid w:val="00B41977"/>
    <w:rsid w:val="00B4228A"/>
    <w:rsid w:val="00B42BC9"/>
    <w:rsid w:val="00B43BA0"/>
    <w:rsid w:val="00B43F2B"/>
    <w:rsid w:val="00B46302"/>
    <w:rsid w:val="00B46812"/>
    <w:rsid w:val="00B46A27"/>
    <w:rsid w:val="00B46C52"/>
    <w:rsid w:val="00B4768B"/>
    <w:rsid w:val="00B50864"/>
    <w:rsid w:val="00B50C9F"/>
    <w:rsid w:val="00B51A00"/>
    <w:rsid w:val="00B51EDA"/>
    <w:rsid w:val="00B52CDE"/>
    <w:rsid w:val="00B52D48"/>
    <w:rsid w:val="00B52D64"/>
    <w:rsid w:val="00B54F16"/>
    <w:rsid w:val="00B56114"/>
    <w:rsid w:val="00B5744B"/>
    <w:rsid w:val="00B61190"/>
    <w:rsid w:val="00B61528"/>
    <w:rsid w:val="00B63745"/>
    <w:rsid w:val="00B64526"/>
    <w:rsid w:val="00B64FBA"/>
    <w:rsid w:val="00B651C2"/>
    <w:rsid w:val="00B652BD"/>
    <w:rsid w:val="00B66CC6"/>
    <w:rsid w:val="00B66FC4"/>
    <w:rsid w:val="00B6714B"/>
    <w:rsid w:val="00B6795F"/>
    <w:rsid w:val="00B7060D"/>
    <w:rsid w:val="00B709D4"/>
    <w:rsid w:val="00B71451"/>
    <w:rsid w:val="00B7284B"/>
    <w:rsid w:val="00B72AFC"/>
    <w:rsid w:val="00B73904"/>
    <w:rsid w:val="00B73B29"/>
    <w:rsid w:val="00B75021"/>
    <w:rsid w:val="00B76D42"/>
    <w:rsid w:val="00B77293"/>
    <w:rsid w:val="00B77AE2"/>
    <w:rsid w:val="00B77D6F"/>
    <w:rsid w:val="00B77E8D"/>
    <w:rsid w:val="00B81694"/>
    <w:rsid w:val="00B81F63"/>
    <w:rsid w:val="00B830D9"/>
    <w:rsid w:val="00B85516"/>
    <w:rsid w:val="00B86B07"/>
    <w:rsid w:val="00B8748F"/>
    <w:rsid w:val="00B8780E"/>
    <w:rsid w:val="00B904F1"/>
    <w:rsid w:val="00B911D5"/>
    <w:rsid w:val="00B914BB"/>
    <w:rsid w:val="00B9220C"/>
    <w:rsid w:val="00B92BA0"/>
    <w:rsid w:val="00B93486"/>
    <w:rsid w:val="00B94B75"/>
    <w:rsid w:val="00B94F3B"/>
    <w:rsid w:val="00B96E33"/>
    <w:rsid w:val="00B973F0"/>
    <w:rsid w:val="00B9751B"/>
    <w:rsid w:val="00BA0D77"/>
    <w:rsid w:val="00BA0F6F"/>
    <w:rsid w:val="00BA2F92"/>
    <w:rsid w:val="00BA3093"/>
    <w:rsid w:val="00BA459F"/>
    <w:rsid w:val="00BA4B70"/>
    <w:rsid w:val="00BA5F1A"/>
    <w:rsid w:val="00BA6A35"/>
    <w:rsid w:val="00BA6DA4"/>
    <w:rsid w:val="00BA7146"/>
    <w:rsid w:val="00BB0E29"/>
    <w:rsid w:val="00BB2398"/>
    <w:rsid w:val="00BB288B"/>
    <w:rsid w:val="00BB3A43"/>
    <w:rsid w:val="00BB3EDA"/>
    <w:rsid w:val="00BB3FD7"/>
    <w:rsid w:val="00BB4F9D"/>
    <w:rsid w:val="00BB5692"/>
    <w:rsid w:val="00BB73FB"/>
    <w:rsid w:val="00BB7856"/>
    <w:rsid w:val="00BB7BC8"/>
    <w:rsid w:val="00BB7E93"/>
    <w:rsid w:val="00BB7F33"/>
    <w:rsid w:val="00BC0A98"/>
    <w:rsid w:val="00BC1BAD"/>
    <w:rsid w:val="00BC1BCE"/>
    <w:rsid w:val="00BC26F7"/>
    <w:rsid w:val="00BC4258"/>
    <w:rsid w:val="00BC431F"/>
    <w:rsid w:val="00BC50FD"/>
    <w:rsid w:val="00BC5B70"/>
    <w:rsid w:val="00BC7E0A"/>
    <w:rsid w:val="00BD0765"/>
    <w:rsid w:val="00BD15D8"/>
    <w:rsid w:val="00BD1865"/>
    <w:rsid w:val="00BD660F"/>
    <w:rsid w:val="00BD7552"/>
    <w:rsid w:val="00BE0D34"/>
    <w:rsid w:val="00BE149B"/>
    <w:rsid w:val="00BE2799"/>
    <w:rsid w:val="00BE3005"/>
    <w:rsid w:val="00BE3C1D"/>
    <w:rsid w:val="00BE4B9A"/>
    <w:rsid w:val="00BE7167"/>
    <w:rsid w:val="00BE72E8"/>
    <w:rsid w:val="00BE7B6C"/>
    <w:rsid w:val="00BE7E85"/>
    <w:rsid w:val="00BF0B82"/>
    <w:rsid w:val="00BF0D65"/>
    <w:rsid w:val="00BF18DD"/>
    <w:rsid w:val="00BF1FFB"/>
    <w:rsid w:val="00BF30E0"/>
    <w:rsid w:val="00BF32E8"/>
    <w:rsid w:val="00BF5632"/>
    <w:rsid w:val="00BF5B10"/>
    <w:rsid w:val="00BF67CF"/>
    <w:rsid w:val="00BF6F50"/>
    <w:rsid w:val="00BF7A5B"/>
    <w:rsid w:val="00BF7E69"/>
    <w:rsid w:val="00C001DD"/>
    <w:rsid w:val="00C0078D"/>
    <w:rsid w:val="00C0147A"/>
    <w:rsid w:val="00C018C4"/>
    <w:rsid w:val="00C01B4E"/>
    <w:rsid w:val="00C032CC"/>
    <w:rsid w:val="00C04D9A"/>
    <w:rsid w:val="00C075AF"/>
    <w:rsid w:val="00C07AD0"/>
    <w:rsid w:val="00C10684"/>
    <w:rsid w:val="00C10B3E"/>
    <w:rsid w:val="00C114CF"/>
    <w:rsid w:val="00C127AA"/>
    <w:rsid w:val="00C12D7D"/>
    <w:rsid w:val="00C142D3"/>
    <w:rsid w:val="00C161DE"/>
    <w:rsid w:val="00C16AD6"/>
    <w:rsid w:val="00C17FDC"/>
    <w:rsid w:val="00C20162"/>
    <w:rsid w:val="00C20FC0"/>
    <w:rsid w:val="00C22734"/>
    <w:rsid w:val="00C22A23"/>
    <w:rsid w:val="00C23601"/>
    <w:rsid w:val="00C24E71"/>
    <w:rsid w:val="00C254A9"/>
    <w:rsid w:val="00C25C66"/>
    <w:rsid w:val="00C27527"/>
    <w:rsid w:val="00C302FF"/>
    <w:rsid w:val="00C30749"/>
    <w:rsid w:val="00C30813"/>
    <w:rsid w:val="00C314AF"/>
    <w:rsid w:val="00C3431E"/>
    <w:rsid w:val="00C35D82"/>
    <w:rsid w:val="00C36051"/>
    <w:rsid w:val="00C36C30"/>
    <w:rsid w:val="00C42316"/>
    <w:rsid w:val="00C44F74"/>
    <w:rsid w:val="00C46728"/>
    <w:rsid w:val="00C4764B"/>
    <w:rsid w:val="00C501E5"/>
    <w:rsid w:val="00C50547"/>
    <w:rsid w:val="00C50FD3"/>
    <w:rsid w:val="00C51C28"/>
    <w:rsid w:val="00C52DED"/>
    <w:rsid w:val="00C544A2"/>
    <w:rsid w:val="00C555AD"/>
    <w:rsid w:val="00C55BCB"/>
    <w:rsid w:val="00C5606E"/>
    <w:rsid w:val="00C56168"/>
    <w:rsid w:val="00C605F1"/>
    <w:rsid w:val="00C60979"/>
    <w:rsid w:val="00C61F3F"/>
    <w:rsid w:val="00C625F5"/>
    <w:rsid w:val="00C6574D"/>
    <w:rsid w:val="00C65DB9"/>
    <w:rsid w:val="00C66EB9"/>
    <w:rsid w:val="00C67540"/>
    <w:rsid w:val="00C6791D"/>
    <w:rsid w:val="00C705ED"/>
    <w:rsid w:val="00C710E5"/>
    <w:rsid w:val="00C7183D"/>
    <w:rsid w:val="00C723D8"/>
    <w:rsid w:val="00C72535"/>
    <w:rsid w:val="00C74EF8"/>
    <w:rsid w:val="00C76EAD"/>
    <w:rsid w:val="00C76EB8"/>
    <w:rsid w:val="00C76FF6"/>
    <w:rsid w:val="00C770C7"/>
    <w:rsid w:val="00C776A8"/>
    <w:rsid w:val="00C81F83"/>
    <w:rsid w:val="00C82EAE"/>
    <w:rsid w:val="00C82F92"/>
    <w:rsid w:val="00C833CA"/>
    <w:rsid w:val="00C84B3D"/>
    <w:rsid w:val="00C861C3"/>
    <w:rsid w:val="00C90925"/>
    <w:rsid w:val="00C91228"/>
    <w:rsid w:val="00C9157D"/>
    <w:rsid w:val="00C9186A"/>
    <w:rsid w:val="00C92DB4"/>
    <w:rsid w:val="00C94418"/>
    <w:rsid w:val="00C947E8"/>
    <w:rsid w:val="00C952A0"/>
    <w:rsid w:val="00C95333"/>
    <w:rsid w:val="00C9609E"/>
    <w:rsid w:val="00C96F62"/>
    <w:rsid w:val="00C97294"/>
    <w:rsid w:val="00CA0453"/>
    <w:rsid w:val="00CA0B03"/>
    <w:rsid w:val="00CA18DC"/>
    <w:rsid w:val="00CA2A81"/>
    <w:rsid w:val="00CA38BD"/>
    <w:rsid w:val="00CA3D83"/>
    <w:rsid w:val="00CA3FB0"/>
    <w:rsid w:val="00CA455F"/>
    <w:rsid w:val="00CA5272"/>
    <w:rsid w:val="00CA5526"/>
    <w:rsid w:val="00CA73A5"/>
    <w:rsid w:val="00CB30DD"/>
    <w:rsid w:val="00CB3646"/>
    <w:rsid w:val="00CB3FF0"/>
    <w:rsid w:val="00CB4FD0"/>
    <w:rsid w:val="00CB5061"/>
    <w:rsid w:val="00CB6314"/>
    <w:rsid w:val="00CB640A"/>
    <w:rsid w:val="00CB7B57"/>
    <w:rsid w:val="00CB7CE3"/>
    <w:rsid w:val="00CC09DA"/>
    <w:rsid w:val="00CC277C"/>
    <w:rsid w:val="00CC3D17"/>
    <w:rsid w:val="00CC437F"/>
    <w:rsid w:val="00CC5923"/>
    <w:rsid w:val="00CC6633"/>
    <w:rsid w:val="00CC682F"/>
    <w:rsid w:val="00CC6C0E"/>
    <w:rsid w:val="00CC6D15"/>
    <w:rsid w:val="00CC73C4"/>
    <w:rsid w:val="00CC77F5"/>
    <w:rsid w:val="00CD182B"/>
    <w:rsid w:val="00CD225B"/>
    <w:rsid w:val="00CD368C"/>
    <w:rsid w:val="00CD474C"/>
    <w:rsid w:val="00CD4D96"/>
    <w:rsid w:val="00CD5130"/>
    <w:rsid w:val="00CD6E7B"/>
    <w:rsid w:val="00CD720D"/>
    <w:rsid w:val="00CD72D6"/>
    <w:rsid w:val="00CE129E"/>
    <w:rsid w:val="00CE2653"/>
    <w:rsid w:val="00CE3888"/>
    <w:rsid w:val="00CE4A2F"/>
    <w:rsid w:val="00CE6D4E"/>
    <w:rsid w:val="00CE7665"/>
    <w:rsid w:val="00CE7D3D"/>
    <w:rsid w:val="00CE7FBE"/>
    <w:rsid w:val="00CF019A"/>
    <w:rsid w:val="00CF08E3"/>
    <w:rsid w:val="00CF0AF6"/>
    <w:rsid w:val="00CF239E"/>
    <w:rsid w:val="00CF2560"/>
    <w:rsid w:val="00CF3D17"/>
    <w:rsid w:val="00CF3D46"/>
    <w:rsid w:val="00CF4277"/>
    <w:rsid w:val="00CF44DE"/>
    <w:rsid w:val="00CF46A0"/>
    <w:rsid w:val="00CF6EB8"/>
    <w:rsid w:val="00CF714D"/>
    <w:rsid w:val="00CF799C"/>
    <w:rsid w:val="00D00A11"/>
    <w:rsid w:val="00D00E8F"/>
    <w:rsid w:val="00D00FA6"/>
    <w:rsid w:val="00D014C9"/>
    <w:rsid w:val="00D021D2"/>
    <w:rsid w:val="00D045F7"/>
    <w:rsid w:val="00D058A2"/>
    <w:rsid w:val="00D060E6"/>
    <w:rsid w:val="00D1205F"/>
    <w:rsid w:val="00D129FE"/>
    <w:rsid w:val="00D12F33"/>
    <w:rsid w:val="00D133C7"/>
    <w:rsid w:val="00D14576"/>
    <w:rsid w:val="00D168BD"/>
    <w:rsid w:val="00D174CF"/>
    <w:rsid w:val="00D1785A"/>
    <w:rsid w:val="00D20499"/>
    <w:rsid w:val="00D20E5D"/>
    <w:rsid w:val="00D21D87"/>
    <w:rsid w:val="00D221F3"/>
    <w:rsid w:val="00D22C68"/>
    <w:rsid w:val="00D23254"/>
    <w:rsid w:val="00D23454"/>
    <w:rsid w:val="00D23CBE"/>
    <w:rsid w:val="00D23D8D"/>
    <w:rsid w:val="00D23F97"/>
    <w:rsid w:val="00D241F9"/>
    <w:rsid w:val="00D24A17"/>
    <w:rsid w:val="00D26288"/>
    <w:rsid w:val="00D26A86"/>
    <w:rsid w:val="00D2777F"/>
    <w:rsid w:val="00D27899"/>
    <w:rsid w:val="00D30447"/>
    <w:rsid w:val="00D30610"/>
    <w:rsid w:val="00D32489"/>
    <w:rsid w:val="00D32EEF"/>
    <w:rsid w:val="00D334E3"/>
    <w:rsid w:val="00D35340"/>
    <w:rsid w:val="00D36C57"/>
    <w:rsid w:val="00D379F2"/>
    <w:rsid w:val="00D410F2"/>
    <w:rsid w:val="00D414AA"/>
    <w:rsid w:val="00D41ABF"/>
    <w:rsid w:val="00D42D5A"/>
    <w:rsid w:val="00D43971"/>
    <w:rsid w:val="00D44C1D"/>
    <w:rsid w:val="00D45CB3"/>
    <w:rsid w:val="00D45F88"/>
    <w:rsid w:val="00D46632"/>
    <w:rsid w:val="00D50457"/>
    <w:rsid w:val="00D51F12"/>
    <w:rsid w:val="00D570C8"/>
    <w:rsid w:val="00D57AA6"/>
    <w:rsid w:val="00D57E90"/>
    <w:rsid w:val="00D60121"/>
    <w:rsid w:val="00D61313"/>
    <w:rsid w:val="00D621C8"/>
    <w:rsid w:val="00D6230C"/>
    <w:rsid w:val="00D62EC5"/>
    <w:rsid w:val="00D63AD2"/>
    <w:rsid w:val="00D64B6C"/>
    <w:rsid w:val="00D65A1D"/>
    <w:rsid w:val="00D65C89"/>
    <w:rsid w:val="00D65FA0"/>
    <w:rsid w:val="00D6689A"/>
    <w:rsid w:val="00D66DE9"/>
    <w:rsid w:val="00D67053"/>
    <w:rsid w:val="00D67EEA"/>
    <w:rsid w:val="00D711C3"/>
    <w:rsid w:val="00D741AE"/>
    <w:rsid w:val="00D77402"/>
    <w:rsid w:val="00D839E9"/>
    <w:rsid w:val="00D84310"/>
    <w:rsid w:val="00D858DA"/>
    <w:rsid w:val="00D86256"/>
    <w:rsid w:val="00D86E25"/>
    <w:rsid w:val="00D87354"/>
    <w:rsid w:val="00D875B9"/>
    <w:rsid w:val="00D90A4A"/>
    <w:rsid w:val="00D9144A"/>
    <w:rsid w:val="00D91918"/>
    <w:rsid w:val="00D933EC"/>
    <w:rsid w:val="00D9407F"/>
    <w:rsid w:val="00D9578F"/>
    <w:rsid w:val="00D960FB"/>
    <w:rsid w:val="00D97C33"/>
    <w:rsid w:val="00DA006C"/>
    <w:rsid w:val="00DA2448"/>
    <w:rsid w:val="00DA2A3C"/>
    <w:rsid w:val="00DA3180"/>
    <w:rsid w:val="00DA3341"/>
    <w:rsid w:val="00DA3516"/>
    <w:rsid w:val="00DA4DCD"/>
    <w:rsid w:val="00DA4EF0"/>
    <w:rsid w:val="00DA5605"/>
    <w:rsid w:val="00DA5AEC"/>
    <w:rsid w:val="00DA6176"/>
    <w:rsid w:val="00DA633D"/>
    <w:rsid w:val="00DA6532"/>
    <w:rsid w:val="00DA7E84"/>
    <w:rsid w:val="00DB070E"/>
    <w:rsid w:val="00DB1403"/>
    <w:rsid w:val="00DB14D2"/>
    <w:rsid w:val="00DB15DE"/>
    <w:rsid w:val="00DB1C42"/>
    <w:rsid w:val="00DB21B3"/>
    <w:rsid w:val="00DB280A"/>
    <w:rsid w:val="00DB2BD8"/>
    <w:rsid w:val="00DB2C39"/>
    <w:rsid w:val="00DB3A3B"/>
    <w:rsid w:val="00DB43CA"/>
    <w:rsid w:val="00DB55CC"/>
    <w:rsid w:val="00DB7024"/>
    <w:rsid w:val="00DB7920"/>
    <w:rsid w:val="00DC12A5"/>
    <w:rsid w:val="00DC2995"/>
    <w:rsid w:val="00DC2D57"/>
    <w:rsid w:val="00DC2F8E"/>
    <w:rsid w:val="00DC480E"/>
    <w:rsid w:val="00DC7571"/>
    <w:rsid w:val="00DC7D1E"/>
    <w:rsid w:val="00DD0CE2"/>
    <w:rsid w:val="00DD1C6B"/>
    <w:rsid w:val="00DD2A93"/>
    <w:rsid w:val="00DD2CC7"/>
    <w:rsid w:val="00DD2DF6"/>
    <w:rsid w:val="00DD3189"/>
    <w:rsid w:val="00DD34FB"/>
    <w:rsid w:val="00DD634E"/>
    <w:rsid w:val="00DD70B1"/>
    <w:rsid w:val="00DD782F"/>
    <w:rsid w:val="00DD7EDB"/>
    <w:rsid w:val="00DD7FE5"/>
    <w:rsid w:val="00DE210A"/>
    <w:rsid w:val="00DE40DC"/>
    <w:rsid w:val="00DE40DE"/>
    <w:rsid w:val="00DE4F1F"/>
    <w:rsid w:val="00DE5261"/>
    <w:rsid w:val="00DE5531"/>
    <w:rsid w:val="00DE6053"/>
    <w:rsid w:val="00DE7520"/>
    <w:rsid w:val="00DF1882"/>
    <w:rsid w:val="00DF1F83"/>
    <w:rsid w:val="00DF3A4E"/>
    <w:rsid w:val="00DF4D7F"/>
    <w:rsid w:val="00DF5F7A"/>
    <w:rsid w:val="00DF6B19"/>
    <w:rsid w:val="00E00E15"/>
    <w:rsid w:val="00E00F17"/>
    <w:rsid w:val="00E03289"/>
    <w:rsid w:val="00E048D3"/>
    <w:rsid w:val="00E05CAD"/>
    <w:rsid w:val="00E06893"/>
    <w:rsid w:val="00E106DE"/>
    <w:rsid w:val="00E10B29"/>
    <w:rsid w:val="00E10CBD"/>
    <w:rsid w:val="00E124A2"/>
    <w:rsid w:val="00E1284C"/>
    <w:rsid w:val="00E12B9D"/>
    <w:rsid w:val="00E14B56"/>
    <w:rsid w:val="00E157C9"/>
    <w:rsid w:val="00E165BB"/>
    <w:rsid w:val="00E16FBC"/>
    <w:rsid w:val="00E21499"/>
    <w:rsid w:val="00E2171C"/>
    <w:rsid w:val="00E224BB"/>
    <w:rsid w:val="00E24F70"/>
    <w:rsid w:val="00E26020"/>
    <w:rsid w:val="00E3011E"/>
    <w:rsid w:val="00E32498"/>
    <w:rsid w:val="00E3328E"/>
    <w:rsid w:val="00E335C7"/>
    <w:rsid w:val="00E335CB"/>
    <w:rsid w:val="00E338BA"/>
    <w:rsid w:val="00E34360"/>
    <w:rsid w:val="00E35FB0"/>
    <w:rsid w:val="00E40F04"/>
    <w:rsid w:val="00E42105"/>
    <w:rsid w:val="00E43F55"/>
    <w:rsid w:val="00E4533E"/>
    <w:rsid w:val="00E4619A"/>
    <w:rsid w:val="00E507A6"/>
    <w:rsid w:val="00E5115A"/>
    <w:rsid w:val="00E52684"/>
    <w:rsid w:val="00E52BB0"/>
    <w:rsid w:val="00E53425"/>
    <w:rsid w:val="00E53E10"/>
    <w:rsid w:val="00E5475F"/>
    <w:rsid w:val="00E551F9"/>
    <w:rsid w:val="00E5773D"/>
    <w:rsid w:val="00E57DD8"/>
    <w:rsid w:val="00E6001B"/>
    <w:rsid w:val="00E607FF"/>
    <w:rsid w:val="00E61968"/>
    <w:rsid w:val="00E6235B"/>
    <w:rsid w:val="00E625F9"/>
    <w:rsid w:val="00E63B14"/>
    <w:rsid w:val="00E646A9"/>
    <w:rsid w:val="00E67119"/>
    <w:rsid w:val="00E67B11"/>
    <w:rsid w:val="00E67D3C"/>
    <w:rsid w:val="00E70C42"/>
    <w:rsid w:val="00E72B4D"/>
    <w:rsid w:val="00E731E0"/>
    <w:rsid w:val="00E753B9"/>
    <w:rsid w:val="00E75B19"/>
    <w:rsid w:val="00E76242"/>
    <w:rsid w:val="00E76BD8"/>
    <w:rsid w:val="00E7772D"/>
    <w:rsid w:val="00E77BA9"/>
    <w:rsid w:val="00E80F6A"/>
    <w:rsid w:val="00E8142F"/>
    <w:rsid w:val="00E81573"/>
    <w:rsid w:val="00E826EF"/>
    <w:rsid w:val="00E86DCC"/>
    <w:rsid w:val="00E9179D"/>
    <w:rsid w:val="00E91F14"/>
    <w:rsid w:val="00E92C6C"/>
    <w:rsid w:val="00E92DEB"/>
    <w:rsid w:val="00E94974"/>
    <w:rsid w:val="00E95A6A"/>
    <w:rsid w:val="00E969E8"/>
    <w:rsid w:val="00EA16CB"/>
    <w:rsid w:val="00EA2613"/>
    <w:rsid w:val="00EA2ED2"/>
    <w:rsid w:val="00EA3AA9"/>
    <w:rsid w:val="00EA4926"/>
    <w:rsid w:val="00EA7F26"/>
    <w:rsid w:val="00EB25A7"/>
    <w:rsid w:val="00EB279C"/>
    <w:rsid w:val="00EB27E9"/>
    <w:rsid w:val="00EB3309"/>
    <w:rsid w:val="00EB3F55"/>
    <w:rsid w:val="00EB50C9"/>
    <w:rsid w:val="00EB5BBD"/>
    <w:rsid w:val="00EB5ED3"/>
    <w:rsid w:val="00EB6A0D"/>
    <w:rsid w:val="00EB6B2F"/>
    <w:rsid w:val="00EB73C4"/>
    <w:rsid w:val="00EB76D5"/>
    <w:rsid w:val="00EC08C6"/>
    <w:rsid w:val="00EC34F9"/>
    <w:rsid w:val="00EC356C"/>
    <w:rsid w:val="00EC38CC"/>
    <w:rsid w:val="00EC3D30"/>
    <w:rsid w:val="00EC4CFD"/>
    <w:rsid w:val="00EC551B"/>
    <w:rsid w:val="00EC7F8E"/>
    <w:rsid w:val="00ED0680"/>
    <w:rsid w:val="00ED2E07"/>
    <w:rsid w:val="00ED3226"/>
    <w:rsid w:val="00ED3A87"/>
    <w:rsid w:val="00ED423D"/>
    <w:rsid w:val="00ED51E4"/>
    <w:rsid w:val="00ED5E32"/>
    <w:rsid w:val="00ED6C08"/>
    <w:rsid w:val="00ED7A2D"/>
    <w:rsid w:val="00ED7AAB"/>
    <w:rsid w:val="00EE0F17"/>
    <w:rsid w:val="00EE0F60"/>
    <w:rsid w:val="00EE3FC4"/>
    <w:rsid w:val="00EE5675"/>
    <w:rsid w:val="00EE5B0C"/>
    <w:rsid w:val="00EE5FC2"/>
    <w:rsid w:val="00EE63B6"/>
    <w:rsid w:val="00EE74E2"/>
    <w:rsid w:val="00EF10B7"/>
    <w:rsid w:val="00EF177A"/>
    <w:rsid w:val="00EF2D0E"/>
    <w:rsid w:val="00EF3914"/>
    <w:rsid w:val="00EF4EA4"/>
    <w:rsid w:val="00EF4FEC"/>
    <w:rsid w:val="00EF5844"/>
    <w:rsid w:val="00EF63C8"/>
    <w:rsid w:val="00F00191"/>
    <w:rsid w:val="00F00B92"/>
    <w:rsid w:val="00F00BB6"/>
    <w:rsid w:val="00F01EBE"/>
    <w:rsid w:val="00F0217B"/>
    <w:rsid w:val="00F027AD"/>
    <w:rsid w:val="00F04B98"/>
    <w:rsid w:val="00F04BE0"/>
    <w:rsid w:val="00F050A5"/>
    <w:rsid w:val="00F06233"/>
    <w:rsid w:val="00F072A5"/>
    <w:rsid w:val="00F07484"/>
    <w:rsid w:val="00F079E5"/>
    <w:rsid w:val="00F109EB"/>
    <w:rsid w:val="00F11689"/>
    <w:rsid w:val="00F117C3"/>
    <w:rsid w:val="00F121A5"/>
    <w:rsid w:val="00F14DC7"/>
    <w:rsid w:val="00F14EDD"/>
    <w:rsid w:val="00F17A62"/>
    <w:rsid w:val="00F2043C"/>
    <w:rsid w:val="00F21450"/>
    <w:rsid w:val="00F23FA0"/>
    <w:rsid w:val="00F24298"/>
    <w:rsid w:val="00F26680"/>
    <w:rsid w:val="00F27800"/>
    <w:rsid w:val="00F27A73"/>
    <w:rsid w:val="00F27D15"/>
    <w:rsid w:val="00F30035"/>
    <w:rsid w:val="00F30750"/>
    <w:rsid w:val="00F30985"/>
    <w:rsid w:val="00F34F53"/>
    <w:rsid w:val="00F351F1"/>
    <w:rsid w:val="00F362CE"/>
    <w:rsid w:val="00F37B45"/>
    <w:rsid w:val="00F4046A"/>
    <w:rsid w:val="00F4094F"/>
    <w:rsid w:val="00F40F49"/>
    <w:rsid w:val="00F41DEA"/>
    <w:rsid w:val="00F42476"/>
    <w:rsid w:val="00F424C3"/>
    <w:rsid w:val="00F430B2"/>
    <w:rsid w:val="00F43582"/>
    <w:rsid w:val="00F4444D"/>
    <w:rsid w:val="00F44EE9"/>
    <w:rsid w:val="00F45B53"/>
    <w:rsid w:val="00F5023F"/>
    <w:rsid w:val="00F50B80"/>
    <w:rsid w:val="00F51A62"/>
    <w:rsid w:val="00F524A1"/>
    <w:rsid w:val="00F53D8E"/>
    <w:rsid w:val="00F54F57"/>
    <w:rsid w:val="00F55514"/>
    <w:rsid w:val="00F565CE"/>
    <w:rsid w:val="00F57172"/>
    <w:rsid w:val="00F579E0"/>
    <w:rsid w:val="00F604E6"/>
    <w:rsid w:val="00F608EB"/>
    <w:rsid w:val="00F62FB6"/>
    <w:rsid w:val="00F652C9"/>
    <w:rsid w:val="00F65B78"/>
    <w:rsid w:val="00F66AF1"/>
    <w:rsid w:val="00F71110"/>
    <w:rsid w:val="00F713A0"/>
    <w:rsid w:val="00F7150F"/>
    <w:rsid w:val="00F71A62"/>
    <w:rsid w:val="00F72F3E"/>
    <w:rsid w:val="00F7392D"/>
    <w:rsid w:val="00F753D0"/>
    <w:rsid w:val="00F75FE1"/>
    <w:rsid w:val="00F76679"/>
    <w:rsid w:val="00F76D6D"/>
    <w:rsid w:val="00F76EBD"/>
    <w:rsid w:val="00F770E0"/>
    <w:rsid w:val="00F81500"/>
    <w:rsid w:val="00F815A2"/>
    <w:rsid w:val="00F81926"/>
    <w:rsid w:val="00F83CFE"/>
    <w:rsid w:val="00F83DA9"/>
    <w:rsid w:val="00F84F8B"/>
    <w:rsid w:val="00F85A8F"/>
    <w:rsid w:val="00F90791"/>
    <w:rsid w:val="00F90C59"/>
    <w:rsid w:val="00F9112A"/>
    <w:rsid w:val="00F928E2"/>
    <w:rsid w:val="00F94306"/>
    <w:rsid w:val="00F9539C"/>
    <w:rsid w:val="00F956A9"/>
    <w:rsid w:val="00F9705E"/>
    <w:rsid w:val="00FA081E"/>
    <w:rsid w:val="00FA0E3D"/>
    <w:rsid w:val="00FA1761"/>
    <w:rsid w:val="00FA1DFC"/>
    <w:rsid w:val="00FA234D"/>
    <w:rsid w:val="00FA3F16"/>
    <w:rsid w:val="00FA43DD"/>
    <w:rsid w:val="00FA67B5"/>
    <w:rsid w:val="00FA73B5"/>
    <w:rsid w:val="00FA7E6B"/>
    <w:rsid w:val="00FB001C"/>
    <w:rsid w:val="00FB110B"/>
    <w:rsid w:val="00FB1628"/>
    <w:rsid w:val="00FB1955"/>
    <w:rsid w:val="00FB1EA0"/>
    <w:rsid w:val="00FB4093"/>
    <w:rsid w:val="00FB4D48"/>
    <w:rsid w:val="00FB71E2"/>
    <w:rsid w:val="00FC033B"/>
    <w:rsid w:val="00FC110D"/>
    <w:rsid w:val="00FC1ED2"/>
    <w:rsid w:val="00FC3C89"/>
    <w:rsid w:val="00FC3E63"/>
    <w:rsid w:val="00FC44AD"/>
    <w:rsid w:val="00FC4E60"/>
    <w:rsid w:val="00FC56E2"/>
    <w:rsid w:val="00FC6DA1"/>
    <w:rsid w:val="00FC7C21"/>
    <w:rsid w:val="00FC7D7A"/>
    <w:rsid w:val="00FD0BA6"/>
    <w:rsid w:val="00FD1C8B"/>
    <w:rsid w:val="00FD2BE0"/>
    <w:rsid w:val="00FD4564"/>
    <w:rsid w:val="00FD4AFB"/>
    <w:rsid w:val="00FD4DFE"/>
    <w:rsid w:val="00FD500E"/>
    <w:rsid w:val="00FD56B9"/>
    <w:rsid w:val="00FD68B3"/>
    <w:rsid w:val="00FD7DA4"/>
    <w:rsid w:val="00FE11D1"/>
    <w:rsid w:val="00FE2112"/>
    <w:rsid w:val="00FE24AE"/>
    <w:rsid w:val="00FE33CB"/>
    <w:rsid w:val="00FE35BB"/>
    <w:rsid w:val="00FE43BB"/>
    <w:rsid w:val="00FE47C4"/>
    <w:rsid w:val="00FE5CD0"/>
    <w:rsid w:val="00FE753F"/>
    <w:rsid w:val="00FE7641"/>
    <w:rsid w:val="00FE774E"/>
    <w:rsid w:val="00FE7EF0"/>
    <w:rsid w:val="00FF00F7"/>
    <w:rsid w:val="00FF17DA"/>
    <w:rsid w:val="00FF19DA"/>
    <w:rsid w:val="00FF28F9"/>
    <w:rsid w:val="00FF298D"/>
    <w:rsid w:val="00FF52E3"/>
    <w:rsid w:val="00FF6104"/>
    <w:rsid w:val="00FF61F0"/>
    <w:rsid w:val="00FF6F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4"/>
    <o:shapelayout v:ext="edit">
      <o:idmap v:ext="edit" data="1"/>
    </o:shapelayout>
  </w:shapeDefaults>
  <w:decimalSymbol w:val="."/>
  <w:listSeparator w:val=","/>
  <w14:docId w14:val="009F6203"/>
  <w15:docId w15:val="{3692FB06-3463-4F35-8834-7543F27CB9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74438D"/>
    <w:pPr>
      <w:widowControl w:val="0"/>
    </w:pPr>
    <w:rPr>
      <w:kern w:val="2"/>
      <w:sz w:val="24"/>
      <w:szCs w:val="24"/>
    </w:rPr>
  </w:style>
  <w:style w:type="paragraph" w:styleId="10">
    <w:name w:val="heading 1"/>
    <w:aliases w:val="壹,--章名,ISO標題 1"/>
    <w:basedOn w:val="a0"/>
    <w:next w:val="a0"/>
    <w:qFormat/>
    <w:pPr>
      <w:pageBreakBefore/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  <w:lang w:val="x-none" w:eastAsia="x-none"/>
    </w:rPr>
  </w:style>
  <w:style w:type="paragraph" w:styleId="2">
    <w:name w:val="heading 2"/>
    <w:aliases w:val="章,標題 2--1.1,--1.1,ISO標題 2"/>
    <w:basedOn w:val="a0"/>
    <w:next w:val="a0"/>
    <w:qFormat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  <w:lang w:val="x-none" w:eastAsia="x-none"/>
    </w:rPr>
  </w:style>
  <w:style w:type="paragraph" w:styleId="3">
    <w:name w:val="heading 3"/>
    <w:aliases w:val="--1.1.1.,--1.1.1. + 14 點,左:  0 cm,第一行:  2 字元"/>
    <w:basedOn w:val="a0"/>
    <w:next w:val="a0"/>
    <w:qFormat/>
    <w:pPr>
      <w:snapToGrid w:val="0"/>
      <w:spacing w:before="360"/>
      <w:outlineLvl w:val="2"/>
    </w:pPr>
    <w:rPr>
      <w:rFonts w:eastAsia="標楷體"/>
      <w:sz w:val="32"/>
      <w:szCs w:val="20"/>
      <w:lang w:val="x-none" w:eastAsia="x-none"/>
    </w:rPr>
  </w:style>
  <w:style w:type="paragraph" w:styleId="40">
    <w:name w:val="heading 4"/>
    <w:aliases w:val="1,--1.,--1"/>
    <w:basedOn w:val="a0"/>
    <w:next w:val="a0"/>
    <w:qFormat/>
    <w:pPr>
      <w:snapToGrid w:val="0"/>
      <w:spacing w:before="240"/>
      <w:outlineLvl w:val="3"/>
    </w:pPr>
    <w:rPr>
      <w:rFonts w:eastAsia="標楷體"/>
      <w:sz w:val="28"/>
      <w:szCs w:val="20"/>
      <w:lang w:val="x-none" w:eastAsia="x-none"/>
    </w:rPr>
  </w:style>
  <w:style w:type="paragraph" w:styleId="5">
    <w:name w:val="heading 5"/>
    <w:aliases w:val="--(1)1,--(1)"/>
    <w:basedOn w:val="a0"/>
    <w:next w:val="a0"/>
    <w:qFormat/>
    <w:pPr>
      <w:snapToGrid w:val="0"/>
      <w:spacing w:before="120"/>
      <w:outlineLvl w:val="4"/>
    </w:pPr>
    <w:rPr>
      <w:rFonts w:eastAsia="標楷體"/>
      <w:sz w:val="26"/>
      <w:szCs w:val="20"/>
      <w:lang w:val="x-none" w:eastAsia="x-none"/>
    </w:rPr>
  </w:style>
  <w:style w:type="paragraph" w:styleId="60">
    <w:name w:val="heading 6"/>
    <w:aliases w:val="A,--A"/>
    <w:basedOn w:val="a0"/>
    <w:next w:val="a0"/>
    <w:qFormat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  <w:lang w:val="x-none" w:eastAsia="x-none"/>
    </w:rPr>
  </w:style>
  <w:style w:type="paragraph" w:styleId="7">
    <w:name w:val="heading 7"/>
    <w:aliases w:val="(A),--(a),--a,標題 7-(a)"/>
    <w:basedOn w:val="a0"/>
    <w:next w:val="a0"/>
    <w:qFormat/>
    <w:pPr>
      <w:snapToGrid w:val="0"/>
      <w:spacing w:before="120"/>
      <w:outlineLvl w:val="6"/>
    </w:pPr>
    <w:rPr>
      <w:rFonts w:eastAsia="標楷體"/>
      <w:szCs w:val="20"/>
      <w:lang w:val="x-none" w:eastAsia="x-none"/>
    </w:rPr>
  </w:style>
  <w:style w:type="paragraph" w:styleId="8">
    <w:name w:val="heading 8"/>
    <w:aliases w:val="a,--."/>
    <w:basedOn w:val="a0"/>
    <w:next w:val="a0"/>
    <w:autoRedefine/>
    <w:qFormat/>
    <w:pPr>
      <w:keepNext/>
      <w:snapToGrid w:val="0"/>
      <w:spacing w:before="120"/>
      <w:outlineLvl w:val="7"/>
    </w:pPr>
    <w:rPr>
      <w:rFonts w:eastAsia="標楷體"/>
      <w:szCs w:val="20"/>
      <w:lang w:val="x-none" w:eastAsia="x-none"/>
    </w:rPr>
  </w:style>
  <w:style w:type="paragraph" w:styleId="9">
    <w:name w:val="heading 9"/>
    <w:basedOn w:val="a0"/>
    <w:next w:val="a0"/>
    <w:qFormat/>
    <w:pPr>
      <w:keepNext/>
      <w:snapToGrid w:val="0"/>
      <w:spacing w:before="120"/>
      <w:outlineLvl w:val="8"/>
    </w:pPr>
    <w:rPr>
      <w:rFonts w:eastAsia="標楷體"/>
      <w:szCs w:val="20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pPr>
      <w:tabs>
        <w:tab w:val="center" w:pos="4153"/>
        <w:tab w:val="right" w:pos="8306"/>
      </w:tabs>
      <w:snapToGrid w:val="0"/>
    </w:pPr>
    <w:rPr>
      <w:sz w:val="20"/>
      <w:szCs w:val="20"/>
      <w:lang w:val="x-none" w:eastAsia="x-none"/>
    </w:rPr>
  </w:style>
  <w:style w:type="paragraph" w:styleId="a5">
    <w:name w:val="footer"/>
    <w:basedOn w:val="a0"/>
    <w:pPr>
      <w:tabs>
        <w:tab w:val="center" w:pos="4153"/>
        <w:tab w:val="right" w:pos="8306"/>
      </w:tabs>
      <w:snapToGrid w:val="0"/>
    </w:pPr>
    <w:rPr>
      <w:sz w:val="20"/>
      <w:szCs w:val="20"/>
      <w:lang w:val="x-none" w:eastAsia="x-none"/>
    </w:rPr>
  </w:style>
  <w:style w:type="character" w:styleId="a6">
    <w:name w:val="Strong"/>
    <w:qFormat/>
    <w:rPr>
      <w:b/>
      <w:bCs/>
    </w:rPr>
  </w:style>
  <w:style w:type="character" w:styleId="a7">
    <w:name w:val="Hyperlink"/>
    <w:uiPriority w:val="99"/>
    <w:rPr>
      <w:color w:val="0000FF"/>
      <w:u w:val="single"/>
    </w:rPr>
  </w:style>
  <w:style w:type="paragraph" w:styleId="a8">
    <w:name w:val="Balloon Text"/>
    <w:basedOn w:val="a0"/>
    <w:rPr>
      <w:rFonts w:ascii="Cambria" w:hAnsi="Cambria"/>
      <w:sz w:val="18"/>
      <w:szCs w:val="18"/>
      <w:lang w:val="x-none" w:eastAsia="x-none"/>
    </w:rPr>
  </w:style>
  <w:style w:type="character" w:customStyle="1" w:styleId="a9">
    <w:name w:val="註解方塊文字 字元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rPr>
      <w:kern w:val="2"/>
    </w:rPr>
  </w:style>
  <w:style w:type="character" w:customStyle="1" w:styleId="ab">
    <w:name w:val="頁首 字元"/>
    <w:rPr>
      <w:kern w:val="2"/>
    </w:rPr>
  </w:style>
  <w:style w:type="character" w:customStyle="1" w:styleId="11">
    <w:name w:val="標題 1 字元"/>
    <w:aliases w:val="壹 字元1,--章名 字元1,ISO標題 1 字元1"/>
    <w:rPr>
      <w:rFonts w:eastAsia="標楷體"/>
      <w:b/>
      <w:color w:val="000000"/>
      <w:spacing w:val="40"/>
      <w:kern w:val="52"/>
      <w:sz w:val="36"/>
    </w:rPr>
  </w:style>
  <w:style w:type="character" w:customStyle="1" w:styleId="20">
    <w:name w:val="標題 2 字元"/>
    <w:aliases w:val="章 字元1,標題 2--1.1 字元1,--1.1 字元1,ISO標題 2 字元1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Pr>
      <w:rFonts w:eastAsia="標楷體"/>
      <w:kern w:val="2"/>
      <w:sz w:val="32"/>
    </w:rPr>
  </w:style>
  <w:style w:type="character" w:customStyle="1" w:styleId="41">
    <w:name w:val="標題 4 字元"/>
    <w:aliases w:val="1 字元1,--1. 字元1,--1 字元1"/>
    <w:rPr>
      <w:rFonts w:eastAsia="標楷體"/>
      <w:kern w:val="2"/>
      <w:sz w:val="28"/>
    </w:rPr>
  </w:style>
  <w:style w:type="character" w:customStyle="1" w:styleId="50">
    <w:name w:val="標題 5 字元"/>
    <w:aliases w:val="--(1)1 字元1,--(1) 字元1"/>
    <w:rPr>
      <w:rFonts w:eastAsia="標楷體"/>
      <w:kern w:val="2"/>
      <w:sz w:val="26"/>
    </w:rPr>
  </w:style>
  <w:style w:type="character" w:customStyle="1" w:styleId="61">
    <w:name w:val="標題 6 字元"/>
    <w:aliases w:val="A 字元1,--A 字元1"/>
    <w:rPr>
      <w:rFonts w:eastAsia="標楷體"/>
      <w:kern w:val="2"/>
      <w:sz w:val="24"/>
    </w:rPr>
  </w:style>
  <w:style w:type="character" w:customStyle="1" w:styleId="70">
    <w:name w:val="標題 7 字元"/>
    <w:aliases w:val="(A) 字元1,--(a) 字元1,--a 字元1,標題 7-(a) 字元1"/>
    <w:rPr>
      <w:rFonts w:eastAsia="標楷體"/>
      <w:kern w:val="2"/>
      <w:sz w:val="24"/>
    </w:rPr>
  </w:style>
  <w:style w:type="character" w:customStyle="1" w:styleId="80">
    <w:name w:val="標題 8 字元"/>
    <w:aliases w:val="a 字元1,--. 字元1"/>
    <w:rPr>
      <w:rFonts w:eastAsia="標楷體"/>
      <w:kern w:val="2"/>
      <w:sz w:val="24"/>
    </w:rPr>
  </w:style>
  <w:style w:type="character" w:customStyle="1" w:styleId="90">
    <w:name w:val="標題 9 字元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2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3">
    <w:name w:val="toc 1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eastAsia="標楷體"/>
      <w:b/>
      <w:caps/>
      <w:noProof/>
      <w:sz w:val="28"/>
    </w:rPr>
  </w:style>
  <w:style w:type="paragraph" w:styleId="21">
    <w:name w:val="toc 2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ind w:left="284"/>
    </w:pPr>
    <w:rPr>
      <w:rFonts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AD50CB"/>
    <w:pPr>
      <w:numPr>
        <w:numId w:val="9"/>
      </w:numPr>
      <w:snapToGrid w:val="0"/>
      <w:ind w:left="1418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2">
    <w:name w:val="表格項目2"/>
    <w:basedOn w:val="a0"/>
    <w:rsid w:val="00FD0BA6"/>
    <w:pPr>
      <w:tabs>
        <w:tab w:val="left" w:pos="284"/>
      </w:tabs>
      <w:snapToGrid w:val="0"/>
      <w:spacing w:before="40"/>
      <w:ind w:left="622" w:hanging="48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styleId="afa">
    <w:name w:val="Date"/>
    <w:basedOn w:val="a0"/>
    <w:next w:val="a0"/>
    <w:link w:val="afb"/>
    <w:uiPriority w:val="99"/>
    <w:semiHidden/>
    <w:unhideWhenUsed/>
    <w:rsid w:val="00C27527"/>
    <w:pPr>
      <w:jc w:val="right"/>
    </w:pPr>
    <w:rPr>
      <w:lang w:val="x-none" w:eastAsia="x-none"/>
    </w:rPr>
  </w:style>
  <w:style w:type="character" w:customStyle="1" w:styleId="afb">
    <w:name w:val="日期 字元"/>
    <w:link w:val="afa"/>
    <w:uiPriority w:val="99"/>
    <w:semiHidden/>
    <w:rsid w:val="00C27527"/>
    <w:rPr>
      <w:kern w:val="2"/>
      <w:sz w:val="24"/>
      <w:szCs w:val="24"/>
    </w:rPr>
  </w:style>
  <w:style w:type="paragraph" w:customStyle="1" w:styleId="42">
    <w:name w:val="標題 4 內文"/>
    <w:basedOn w:val="a0"/>
    <w:rsid w:val="00036417"/>
    <w:pPr>
      <w:adjustRightInd w:val="0"/>
      <w:spacing w:afterLines="20" w:after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c">
    <w:name w:val="Document Map"/>
    <w:basedOn w:val="a0"/>
    <w:link w:val="afd"/>
    <w:uiPriority w:val="99"/>
    <w:semiHidden/>
    <w:unhideWhenUsed/>
    <w:rsid w:val="00965D5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965D50"/>
    <w:rPr>
      <w:rFonts w:ascii="新細明體"/>
      <w:kern w:val="2"/>
      <w:sz w:val="18"/>
      <w:szCs w:val="18"/>
    </w:rPr>
  </w:style>
  <w:style w:type="paragraph" w:styleId="afe">
    <w:name w:val="Plain Text"/>
    <w:basedOn w:val="a0"/>
    <w:link w:val="aff"/>
    <w:rsid w:val="00F81500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f">
    <w:name w:val="純文字 字元"/>
    <w:link w:val="afe"/>
    <w:rsid w:val="00F81500"/>
    <w:rPr>
      <w:rFonts w:ascii="細明體" w:eastAsia="細明體"/>
      <w:kern w:val="2"/>
      <w:sz w:val="24"/>
    </w:rPr>
  </w:style>
  <w:style w:type="paragraph" w:customStyle="1" w:styleId="14">
    <w:name w:val="純文字1"/>
    <w:basedOn w:val="a0"/>
    <w:rsid w:val="00F81500"/>
    <w:rPr>
      <w:rFonts w:eastAsia="標楷體"/>
    </w:rPr>
  </w:style>
  <w:style w:type="paragraph" w:styleId="15">
    <w:name w:val="index 1"/>
    <w:basedOn w:val="a0"/>
    <w:next w:val="a0"/>
    <w:autoRedefine/>
    <w:semiHidden/>
    <w:rsid w:val="00F81500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F81500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styleId="aff0">
    <w:name w:val="FollowedHyperlink"/>
    <w:uiPriority w:val="99"/>
    <w:semiHidden/>
    <w:unhideWhenUsed/>
    <w:rsid w:val="00F81500"/>
    <w:rPr>
      <w:color w:val="800080"/>
      <w:u w:val="single"/>
    </w:rPr>
  </w:style>
  <w:style w:type="character" w:customStyle="1" w:styleId="apple-converted-space">
    <w:name w:val="apple-converted-space"/>
    <w:rsid w:val="00F81500"/>
  </w:style>
  <w:style w:type="paragraph" w:customStyle="1" w:styleId="16">
    <w:name w:val="純文字1"/>
    <w:basedOn w:val="a0"/>
    <w:rsid w:val="00932B7A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paragraph" w:customStyle="1" w:styleId="43">
    <w:name w:val="樣式4"/>
    <w:basedOn w:val="a0"/>
    <w:link w:val="44"/>
    <w:qFormat/>
    <w:rsid w:val="00932B7A"/>
    <w:pPr>
      <w:spacing w:line="360" w:lineRule="exact"/>
      <w:ind w:leftChars="300" w:left="720" w:hangingChars="95" w:hanging="95"/>
    </w:pPr>
    <w:rPr>
      <w:rFonts w:eastAsia="標楷體"/>
      <w:color w:val="000000"/>
    </w:rPr>
  </w:style>
  <w:style w:type="character" w:customStyle="1" w:styleId="44">
    <w:name w:val="樣式4 字元"/>
    <w:link w:val="43"/>
    <w:rsid w:val="00932B7A"/>
    <w:rPr>
      <w:rFonts w:eastAsia="標楷體"/>
      <w:color w:val="000000"/>
      <w:kern w:val="2"/>
      <w:sz w:val="24"/>
      <w:szCs w:val="24"/>
    </w:rPr>
  </w:style>
  <w:style w:type="paragraph" w:customStyle="1" w:styleId="9TEXT">
    <w:name w:val="標題9.TEXT"/>
    <w:basedOn w:val="a0"/>
    <w:rsid w:val="00932B7A"/>
    <w:pPr>
      <w:adjustRightInd w:val="0"/>
      <w:snapToGrid w:val="0"/>
      <w:spacing w:before="40" w:after="40"/>
      <w:ind w:left="2198"/>
      <w:textAlignment w:val="baseline"/>
    </w:pPr>
    <w:rPr>
      <w:rFonts w:eastAsia="標楷體"/>
      <w:noProof/>
      <w:kern w:val="0"/>
      <w:szCs w:val="20"/>
    </w:rPr>
  </w:style>
  <w:style w:type="paragraph" w:customStyle="1" w:styleId="aff1">
    <w:name w:val="頁尾版權宣告"/>
    <w:basedOn w:val="a0"/>
    <w:rsid w:val="00986B36"/>
    <w:pPr>
      <w:jc w:val="center"/>
    </w:pPr>
    <w:rPr>
      <w:rFonts w:eastAsia="標楷體"/>
      <w:sz w:val="20"/>
    </w:rPr>
  </w:style>
  <w:style w:type="paragraph" w:customStyle="1" w:styleId="1">
    <w:name w:val="樣式1"/>
    <w:basedOn w:val="a0"/>
    <w:qFormat/>
    <w:rsid w:val="0091695D"/>
    <w:pPr>
      <w:numPr>
        <w:numId w:val="4"/>
      </w:numPr>
    </w:pPr>
    <w:rPr>
      <w:rFonts w:ascii="標楷體" w:eastAsia="標楷體" w:hAnsi="標楷體"/>
      <w:sz w:val="26"/>
    </w:rPr>
  </w:style>
  <w:style w:type="character" w:styleId="aff2">
    <w:name w:val="Placeholder Text"/>
    <w:basedOn w:val="a1"/>
    <w:uiPriority w:val="99"/>
    <w:semiHidden/>
    <w:rsid w:val="002B46ED"/>
    <w:rPr>
      <w:color w:val="808080"/>
    </w:rPr>
  </w:style>
  <w:style w:type="character" w:customStyle="1" w:styleId="110">
    <w:name w:val="標題 1 字元1"/>
    <w:aliases w:val="壹 字元,--章名 字元,ISO標題 1 字元"/>
    <w:basedOn w:val="a1"/>
    <w:rsid w:val="008D1B2A"/>
    <w:rPr>
      <w:rFonts w:asciiTheme="majorHAnsi" w:eastAsiaTheme="majorEastAsia" w:hAnsiTheme="majorHAnsi" w:cstheme="majorBidi" w:hint="default"/>
      <w:b/>
      <w:bCs/>
      <w:kern w:val="52"/>
      <w:sz w:val="52"/>
      <w:szCs w:val="52"/>
    </w:rPr>
  </w:style>
  <w:style w:type="character" w:customStyle="1" w:styleId="210">
    <w:name w:val="標題 2 字元1"/>
    <w:aliases w:val="章 字元,標題 2--1.1 字元,--1.1 字元,ISO標題 2 字元"/>
    <w:basedOn w:val="a1"/>
    <w:semiHidden/>
    <w:rsid w:val="008D1B2A"/>
    <w:rPr>
      <w:rFonts w:asciiTheme="majorHAnsi" w:eastAsiaTheme="majorEastAsia" w:hAnsiTheme="majorHAnsi" w:cstheme="majorBidi" w:hint="default"/>
      <w:b/>
      <w:bCs/>
      <w:kern w:val="2"/>
      <w:sz w:val="48"/>
      <w:szCs w:val="48"/>
    </w:rPr>
  </w:style>
  <w:style w:type="character" w:customStyle="1" w:styleId="31">
    <w:name w:val="標題 3 字元1"/>
    <w:aliases w:val="--1.1.1. 字元,--1.1.1. + 14 點 字元,左:  0 cm 字元,第一行:  2 字元 字元"/>
    <w:basedOn w:val="a1"/>
    <w:semiHidden/>
    <w:rsid w:val="008D1B2A"/>
    <w:rPr>
      <w:rFonts w:asciiTheme="majorHAnsi" w:eastAsiaTheme="majorEastAsia" w:hAnsiTheme="majorHAnsi" w:cstheme="majorBidi" w:hint="default"/>
      <w:b/>
      <w:bCs/>
      <w:kern w:val="2"/>
      <w:sz w:val="36"/>
      <w:szCs w:val="36"/>
    </w:rPr>
  </w:style>
  <w:style w:type="character" w:customStyle="1" w:styleId="410">
    <w:name w:val="標題 4 字元1"/>
    <w:aliases w:val="1 字元,--1. 字元,--1 字元"/>
    <w:basedOn w:val="a1"/>
    <w:semiHidden/>
    <w:rsid w:val="008D1B2A"/>
    <w:rPr>
      <w:rFonts w:asciiTheme="majorHAnsi" w:eastAsiaTheme="majorEastAsia" w:hAnsiTheme="majorHAnsi" w:cstheme="majorBidi" w:hint="default"/>
      <w:kern w:val="2"/>
      <w:sz w:val="36"/>
      <w:szCs w:val="36"/>
    </w:rPr>
  </w:style>
  <w:style w:type="character" w:customStyle="1" w:styleId="51">
    <w:name w:val="標題 5 字元1"/>
    <w:aliases w:val="--(1)1 字元,--(1) 字元"/>
    <w:basedOn w:val="a1"/>
    <w:semiHidden/>
    <w:rsid w:val="008D1B2A"/>
    <w:rPr>
      <w:rFonts w:asciiTheme="majorHAnsi" w:eastAsiaTheme="majorEastAsia" w:hAnsiTheme="majorHAnsi" w:cstheme="majorBidi" w:hint="default"/>
      <w:b/>
      <w:bCs/>
      <w:kern w:val="2"/>
      <w:sz w:val="36"/>
      <w:szCs w:val="36"/>
    </w:rPr>
  </w:style>
  <w:style w:type="character" w:customStyle="1" w:styleId="610">
    <w:name w:val="標題 6 字元1"/>
    <w:aliases w:val="A 字元,--A 字元"/>
    <w:basedOn w:val="a1"/>
    <w:semiHidden/>
    <w:rsid w:val="008D1B2A"/>
    <w:rPr>
      <w:rFonts w:asciiTheme="majorHAnsi" w:eastAsiaTheme="majorEastAsia" w:hAnsiTheme="majorHAnsi" w:cstheme="majorBidi" w:hint="default"/>
      <w:kern w:val="2"/>
      <w:sz w:val="36"/>
      <w:szCs w:val="36"/>
    </w:rPr>
  </w:style>
  <w:style w:type="paragraph" w:customStyle="1" w:styleId="msonormal0">
    <w:name w:val="msonormal"/>
    <w:basedOn w:val="a0"/>
    <w:rsid w:val="008D1B2A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character" w:customStyle="1" w:styleId="71">
    <w:name w:val="標題 7 字元1"/>
    <w:aliases w:val="(A) 字元,--(a) 字元,--a 字元,標題 7-(a) 字元"/>
    <w:basedOn w:val="a1"/>
    <w:semiHidden/>
    <w:rsid w:val="008D1B2A"/>
    <w:rPr>
      <w:rFonts w:asciiTheme="majorHAnsi" w:eastAsiaTheme="majorEastAsia" w:hAnsiTheme="majorHAnsi" w:cstheme="majorBidi" w:hint="default"/>
      <w:b/>
      <w:bCs/>
      <w:kern w:val="2"/>
      <w:sz w:val="36"/>
      <w:szCs w:val="36"/>
    </w:rPr>
  </w:style>
  <w:style w:type="character" w:customStyle="1" w:styleId="81">
    <w:name w:val="標題 8 字元1"/>
    <w:aliases w:val="a 字元,--. 字元"/>
    <w:basedOn w:val="a1"/>
    <w:semiHidden/>
    <w:rsid w:val="008D1B2A"/>
    <w:rPr>
      <w:rFonts w:asciiTheme="majorHAnsi" w:eastAsiaTheme="majorEastAsia" w:hAnsiTheme="majorHAnsi" w:cstheme="majorBidi" w:hint="default"/>
      <w:kern w:val="2"/>
      <w:sz w:val="36"/>
      <w:szCs w:val="36"/>
    </w:rPr>
  </w:style>
  <w:style w:type="paragraph" w:customStyle="1" w:styleId="23">
    <w:name w:val="純文字2"/>
    <w:basedOn w:val="a0"/>
    <w:rsid w:val="008D1B2A"/>
    <w:rPr>
      <w:rFonts w:eastAsia="標楷體"/>
    </w:rPr>
  </w:style>
  <w:style w:type="paragraph" w:styleId="aff3">
    <w:name w:val="annotation text"/>
    <w:basedOn w:val="a0"/>
    <w:link w:val="aff4"/>
    <w:uiPriority w:val="99"/>
    <w:semiHidden/>
    <w:unhideWhenUsed/>
    <w:rsid w:val="00B709D4"/>
  </w:style>
  <w:style w:type="character" w:customStyle="1" w:styleId="aff4">
    <w:name w:val="註解文字 字元"/>
    <w:basedOn w:val="a1"/>
    <w:link w:val="aff3"/>
    <w:uiPriority w:val="99"/>
    <w:semiHidden/>
    <w:rsid w:val="00B709D4"/>
    <w:rPr>
      <w:kern w:val="2"/>
      <w:sz w:val="24"/>
      <w:szCs w:val="24"/>
    </w:rPr>
  </w:style>
  <w:style w:type="character" w:styleId="aff5">
    <w:name w:val="annotation reference"/>
    <w:uiPriority w:val="99"/>
    <w:semiHidden/>
    <w:unhideWhenUsed/>
    <w:rsid w:val="00B709D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7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7033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80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8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9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88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453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951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45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245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922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39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1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22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173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65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770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43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47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774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03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3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65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74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9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024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459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59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51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9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8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3907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718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73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592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814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25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870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59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0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025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49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515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46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856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4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0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16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35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31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228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637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41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332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79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8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644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00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93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95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37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192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246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7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56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88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60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16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22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643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14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46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491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802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605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74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914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12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5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40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21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677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519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888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19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82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613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93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212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655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165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66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61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642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790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151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95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22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6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13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10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61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017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2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726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21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55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835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945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8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963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2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751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197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291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622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877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456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15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89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98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496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687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80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632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887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915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2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35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42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82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921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761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9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844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987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911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4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26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662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20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003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6275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347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8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78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8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9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3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7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0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9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35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57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6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7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7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9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4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17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1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8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13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45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7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48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585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11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16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8720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781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915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966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634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170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63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49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30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035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938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5951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107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40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158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19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58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19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54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6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56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99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34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012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1037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24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49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18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31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92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35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640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0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39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82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7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3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13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64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9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44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59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86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84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4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7940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13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005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902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649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386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574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125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206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58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447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7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1207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96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764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4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787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39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701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66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979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92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72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3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31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429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286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153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927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40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351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368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876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577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463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91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478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07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135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940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211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0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953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49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650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83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22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219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953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833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70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512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364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268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486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140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11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14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248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339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6537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28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194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62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7546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538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74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533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07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46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094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658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007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03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781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71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5317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13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8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5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320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56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578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0473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996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82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682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81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423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27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9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34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23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74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88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528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420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png"/><Relationship Id="rId21" Type="http://schemas.openxmlformats.org/officeDocument/2006/relationships/oleObject" Target="embeddings/oleObject1.bin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63" Type="http://schemas.openxmlformats.org/officeDocument/2006/relationships/image" Target="media/image45.png"/><Relationship Id="rId68" Type="http://schemas.openxmlformats.org/officeDocument/2006/relationships/image" Target="media/image50.png"/><Relationship Id="rId84" Type="http://schemas.openxmlformats.org/officeDocument/2006/relationships/image" Target="media/image66.png"/><Relationship Id="rId89" Type="http://schemas.openxmlformats.org/officeDocument/2006/relationships/image" Target="media/image71.png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image" Target="media/image15.png"/><Relationship Id="rId37" Type="http://schemas.openxmlformats.org/officeDocument/2006/relationships/image" Target="media/image19.png"/><Relationship Id="rId53" Type="http://schemas.openxmlformats.org/officeDocument/2006/relationships/image" Target="media/image35.png"/><Relationship Id="rId58" Type="http://schemas.openxmlformats.org/officeDocument/2006/relationships/image" Target="media/image40.png"/><Relationship Id="rId74" Type="http://schemas.openxmlformats.org/officeDocument/2006/relationships/image" Target="media/image56.png"/><Relationship Id="rId79" Type="http://schemas.openxmlformats.org/officeDocument/2006/relationships/image" Target="media/image61.png"/><Relationship Id="rId102" Type="http://schemas.openxmlformats.org/officeDocument/2006/relationships/image" Target="media/image84.png"/><Relationship Id="rId5" Type="http://schemas.openxmlformats.org/officeDocument/2006/relationships/customXml" Target="../customXml/item5.xml"/><Relationship Id="rId90" Type="http://schemas.openxmlformats.org/officeDocument/2006/relationships/image" Target="media/image72.png"/><Relationship Id="rId95" Type="http://schemas.openxmlformats.org/officeDocument/2006/relationships/image" Target="media/image77.png"/><Relationship Id="rId22" Type="http://schemas.openxmlformats.org/officeDocument/2006/relationships/image" Target="media/image6.emf"/><Relationship Id="rId27" Type="http://schemas.openxmlformats.org/officeDocument/2006/relationships/image" Target="media/image10.png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64" Type="http://schemas.openxmlformats.org/officeDocument/2006/relationships/image" Target="media/image46.png"/><Relationship Id="rId69" Type="http://schemas.openxmlformats.org/officeDocument/2006/relationships/image" Target="media/image51.png"/><Relationship Id="rId80" Type="http://schemas.openxmlformats.org/officeDocument/2006/relationships/image" Target="media/image62.png"/><Relationship Id="rId85" Type="http://schemas.openxmlformats.org/officeDocument/2006/relationships/image" Target="media/image67.png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8.png"/><Relationship Id="rId33" Type="http://schemas.openxmlformats.org/officeDocument/2006/relationships/image" Target="media/image16.emf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59" Type="http://schemas.openxmlformats.org/officeDocument/2006/relationships/image" Target="media/image41.png"/><Relationship Id="rId67" Type="http://schemas.openxmlformats.org/officeDocument/2006/relationships/image" Target="media/image49.png"/><Relationship Id="rId103" Type="http://schemas.openxmlformats.org/officeDocument/2006/relationships/fontTable" Target="fontTable.xml"/><Relationship Id="rId20" Type="http://schemas.openxmlformats.org/officeDocument/2006/relationships/image" Target="media/image5.emf"/><Relationship Id="rId41" Type="http://schemas.openxmlformats.org/officeDocument/2006/relationships/image" Target="media/image23.png"/><Relationship Id="rId54" Type="http://schemas.openxmlformats.org/officeDocument/2006/relationships/image" Target="media/image36.png"/><Relationship Id="rId62" Type="http://schemas.openxmlformats.org/officeDocument/2006/relationships/image" Target="media/image44.png"/><Relationship Id="rId70" Type="http://schemas.openxmlformats.org/officeDocument/2006/relationships/image" Target="media/image52.png"/><Relationship Id="rId75" Type="http://schemas.openxmlformats.org/officeDocument/2006/relationships/image" Target="media/image57.png"/><Relationship Id="rId83" Type="http://schemas.openxmlformats.org/officeDocument/2006/relationships/image" Target="media/image65.png"/><Relationship Id="rId88" Type="http://schemas.openxmlformats.org/officeDocument/2006/relationships/image" Target="media/image70.png"/><Relationship Id="rId91" Type="http://schemas.openxmlformats.org/officeDocument/2006/relationships/image" Target="media/image73.png"/><Relationship Id="rId96" Type="http://schemas.openxmlformats.org/officeDocument/2006/relationships/image" Target="media/image78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11.png"/><Relationship Id="rId36" Type="http://schemas.openxmlformats.org/officeDocument/2006/relationships/image" Target="media/image18.png"/><Relationship Id="rId49" Type="http://schemas.openxmlformats.org/officeDocument/2006/relationships/image" Target="media/image31.png"/><Relationship Id="rId57" Type="http://schemas.openxmlformats.org/officeDocument/2006/relationships/image" Target="media/image39.png"/><Relationship Id="rId10" Type="http://schemas.openxmlformats.org/officeDocument/2006/relationships/webSettings" Target="webSettings.xml"/><Relationship Id="rId31" Type="http://schemas.openxmlformats.org/officeDocument/2006/relationships/image" Target="media/image14.png"/><Relationship Id="rId44" Type="http://schemas.openxmlformats.org/officeDocument/2006/relationships/image" Target="media/image26.png"/><Relationship Id="rId52" Type="http://schemas.openxmlformats.org/officeDocument/2006/relationships/image" Target="media/image34.png"/><Relationship Id="rId60" Type="http://schemas.openxmlformats.org/officeDocument/2006/relationships/image" Target="media/image42.png"/><Relationship Id="rId65" Type="http://schemas.openxmlformats.org/officeDocument/2006/relationships/image" Target="media/image47.png"/><Relationship Id="rId73" Type="http://schemas.openxmlformats.org/officeDocument/2006/relationships/image" Target="media/image55.png"/><Relationship Id="rId78" Type="http://schemas.openxmlformats.org/officeDocument/2006/relationships/image" Target="media/image60.png"/><Relationship Id="rId81" Type="http://schemas.openxmlformats.org/officeDocument/2006/relationships/image" Target="media/image63.png"/><Relationship Id="rId86" Type="http://schemas.openxmlformats.org/officeDocument/2006/relationships/image" Target="media/image68.png"/><Relationship Id="rId94" Type="http://schemas.openxmlformats.org/officeDocument/2006/relationships/image" Target="media/image76.png"/><Relationship Id="rId99" Type="http://schemas.openxmlformats.org/officeDocument/2006/relationships/image" Target="media/image81.png"/><Relationship Id="rId101" Type="http://schemas.openxmlformats.org/officeDocument/2006/relationships/image" Target="media/image83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39" Type="http://schemas.openxmlformats.org/officeDocument/2006/relationships/image" Target="media/image21.png"/><Relationship Id="rId34" Type="http://schemas.openxmlformats.org/officeDocument/2006/relationships/oleObject" Target="embeddings/Microsoft_Excel_97-2003_Worksheet.xls"/><Relationship Id="rId50" Type="http://schemas.openxmlformats.org/officeDocument/2006/relationships/image" Target="media/image32.png"/><Relationship Id="rId55" Type="http://schemas.openxmlformats.org/officeDocument/2006/relationships/image" Target="media/image37.png"/><Relationship Id="rId76" Type="http://schemas.openxmlformats.org/officeDocument/2006/relationships/image" Target="media/image58.png"/><Relationship Id="rId97" Type="http://schemas.openxmlformats.org/officeDocument/2006/relationships/image" Target="media/image79.png"/><Relationship Id="rId104" Type="http://schemas.openxmlformats.org/officeDocument/2006/relationships/theme" Target="theme/theme1.xml"/><Relationship Id="rId7" Type="http://schemas.openxmlformats.org/officeDocument/2006/relationships/numbering" Target="numbering.xml"/><Relationship Id="rId71" Type="http://schemas.openxmlformats.org/officeDocument/2006/relationships/image" Target="media/image53.png"/><Relationship Id="rId92" Type="http://schemas.openxmlformats.org/officeDocument/2006/relationships/image" Target="media/image74.png"/><Relationship Id="rId2" Type="http://schemas.openxmlformats.org/officeDocument/2006/relationships/customXml" Target="../customXml/item2.xml"/><Relationship Id="rId29" Type="http://schemas.openxmlformats.org/officeDocument/2006/relationships/image" Target="media/image12.png"/><Relationship Id="rId24" Type="http://schemas.openxmlformats.org/officeDocument/2006/relationships/image" Target="media/image7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66" Type="http://schemas.openxmlformats.org/officeDocument/2006/relationships/image" Target="media/image48.png"/><Relationship Id="rId87" Type="http://schemas.openxmlformats.org/officeDocument/2006/relationships/image" Target="media/image69.png"/><Relationship Id="rId61" Type="http://schemas.openxmlformats.org/officeDocument/2006/relationships/image" Target="media/image43.png"/><Relationship Id="rId82" Type="http://schemas.openxmlformats.org/officeDocument/2006/relationships/image" Target="media/image64.png"/><Relationship Id="rId19" Type="http://schemas.openxmlformats.org/officeDocument/2006/relationships/image" Target="media/image4.png"/><Relationship Id="rId14" Type="http://schemas.openxmlformats.org/officeDocument/2006/relationships/footer" Target="footer1.xml"/><Relationship Id="rId30" Type="http://schemas.openxmlformats.org/officeDocument/2006/relationships/image" Target="media/image13.png"/><Relationship Id="rId35" Type="http://schemas.openxmlformats.org/officeDocument/2006/relationships/image" Target="media/image17.png"/><Relationship Id="rId56" Type="http://schemas.openxmlformats.org/officeDocument/2006/relationships/image" Target="media/image38.png"/><Relationship Id="rId77" Type="http://schemas.openxmlformats.org/officeDocument/2006/relationships/image" Target="media/image59.png"/><Relationship Id="rId100" Type="http://schemas.openxmlformats.org/officeDocument/2006/relationships/image" Target="media/image82.png"/><Relationship Id="rId8" Type="http://schemas.openxmlformats.org/officeDocument/2006/relationships/styles" Target="styles.xml"/><Relationship Id="rId51" Type="http://schemas.openxmlformats.org/officeDocument/2006/relationships/image" Target="media/image33.png"/><Relationship Id="rId72" Type="http://schemas.openxmlformats.org/officeDocument/2006/relationships/image" Target="media/image54.png"/><Relationship Id="rId93" Type="http://schemas.openxmlformats.org/officeDocument/2006/relationships/image" Target="media/image75.png"/><Relationship Id="rId98" Type="http://schemas.openxmlformats.org/officeDocument/2006/relationships/image" Target="media/image80.png"/><Relationship Id="rId3" Type="http://schemas.openxmlformats.org/officeDocument/2006/relationships/customXml" Target="../customXml/item3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LongProperties xmlns="http://schemas.microsoft.com/office/2006/metadata/longProperties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687C4C4-BC35-4355-805E-650EA034E67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2FB99B92-D7F8-4FE4-8964-67BBABC6A30F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5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99</TotalTime>
  <Pages>207</Pages>
  <Words>14896</Words>
  <Characters>84910</Characters>
  <Application>Microsoft Office Word</Application>
  <DocSecurity>0</DocSecurity>
  <Lines>707</Lines>
  <Paragraphs>199</Paragraphs>
  <ScaleCrop>false</ScaleCrop>
  <Company>Microsoft</Company>
  <LinksUpToDate>false</LinksUpToDate>
  <CharactersWithSpaces>99607</CharactersWithSpaces>
  <SharedDoc>false</SharedDoc>
  <HLinks>
    <vt:vector size="306" baseType="variant">
      <vt:variant>
        <vt:i4>-923682824</vt:i4>
      </vt:variant>
      <vt:variant>
        <vt:i4>123</vt:i4>
      </vt:variant>
      <vt:variant>
        <vt:i4>0</vt:i4>
      </vt:variant>
      <vt:variant>
        <vt:i4>5</vt:i4>
      </vt:variant>
      <vt:variant>
        <vt:lpwstr/>
      </vt:variant>
      <vt:variant>
        <vt:lpwstr>_L5971債務協商作業－債務協商交易資料查詢</vt:lpwstr>
      </vt:variant>
      <vt:variant>
        <vt:i4>-923682824</vt:i4>
      </vt:variant>
      <vt:variant>
        <vt:i4>120</vt:i4>
      </vt:variant>
      <vt:variant>
        <vt:i4>0</vt:i4>
      </vt:variant>
      <vt:variant>
        <vt:i4>5</vt:i4>
      </vt:variant>
      <vt:variant>
        <vt:lpwstr/>
      </vt:variant>
      <vt:variant>
        <vt:lpwstr>_L5971債務協商作業－債務協商交易資料查詢</vt:lpwstr>
      </vt:variant>
      <vt:variant>
        <vt:i4>-923682824</vt:i4>
      </vt:variant>
      <vt:variant>
        <vt:i4>117</vt:i4>
      </vt:variant>
      <vt:variant>
        <vt:i4>0</vt:i4>
      </vt:variant>
      <vt:variant>
        <vt:i4>5</vt:i4>
      </vt:variant>
      <vt:variant>
        <vt:lpwstr/>
      </vt:variant>
      <vt:variant>
        <vt:lpwstr>_L5971債務協商作業－債務協商交易資料查詢</vt:lpwstr>
      </vt:variant>
      <vt:variant>
        <vt:i4>1498797788</vt:i4>
      </vt:variant>
      <vt:variant>
        <vt:i4>114</vt:i4>
      </vt:variant>
      <vt:variant>
        <vt:i4>0</vt:i4>
      </vt:variant>
      <vt:variant>
        <vt:i4>5</vt:i4>
      </vt:variant>
      <vt:variant>
        <vt:lpwstr/>
      </vt:variant>
      <vt:variant>
        <vt:lpwstr>_L5702債務協商作業－暫收入帳</vt:lpwstr>
      </vt:variant>
      <vt:variant>
        <vt:i4>1498797788</vt:i4>
      </vt:variant>
      <vt:variant>
        <vt:i4>111</vt:i4>
      </vt:variant>
      <vt:variant>
        <vt:i4>0</vt:i4>
      </vt:variant>
      <vt:variant>
        <vt:i4>5</vt:i4>
      </vt:variant>
      <vt:variant>
        <vt:lpwstr/>
      </vt:variant>
      <vt:variant>
        <vt:lpwstr>_L5702債務協商作業－暫收入帳</vt:lpwstr>
      </vt:variant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  <vt:variant>
        <vt:i4>-1246519440</vt:i4>
      </vt:variant>
      <vt:variant>
        <vt:i4>96</vt:i4>
      </vt:variant>
      <vt:variant>
        <vt:i4>0</vt:i4>
      </vt:variant>
      <vt:variant>
        <vt:i4>5</vt:i4>
      </vt:variant>
      <vt:variant>
        <vt:lpwstr/>
      </vt:variant>
      <vt:variant>
        <vt:lpwstr>L2056業績調整作業(MENU)-內網報表業績明細資料查詢</vt:lpwstr>
      </vt:variant>
      <vt:variant>
        <vt:i4>456859225</vt:i4>
      </vt:variant>
      <vt:variant>
        <vt:i4>93</vt:i4>
      </vt:variant>
      <vt:variant>
        <vt:i4>0</vt:i4>
      </vt:variant>
      <vt:variant>
        <vt:i4>5</vt:i4>
      </vt:variant>
      <vt:variant>
        <vt:lpwstr/>
      </vt:variant>
      <vt:variant>
        <vt:lpwstr>L2054業績調整作業(MENU)-房貸專員件數金額明細資料查詢</vt:lpwstr>
      </vt:variant>
      <vt:variant>
        <vt:i4>904139908</vt:i4>
      </vt:variant>
      <vt:variant>
        <vt:i4>90</vt:i4>
      </vt:variant>
      <vt:variant>
        <vt:i4>0</vt:i4>
      </vt:variant>
      <vt:variant>
        <vt:i4>5</vt:i4>
      </vt:variant>
      <vt:variant>
        <vt:lpwstr/>
      </vt:variant>
      <vt:variant>
        <vt:lpwstr>L2053業績調整作業(MENU)-介紹人業績明細資料查詢</vt:lpwstr>
      </vt:variant>
      <vt:variant>
        <vt:i4>1047264762</vt:i4>
      </vt:variant>
      <vt:variant>
        <vt:i4>87</vt:i4>
      </vt:variant>
      <vt:variant>
        <vt:i4>0</vt:i4>
      </vt:variant>
      <vt:variant>
        <vt:i4>5</vt:i4>
      </vt:variant>
      <vt:variant>
        <vt:lpwstr/>
      </vt:variant>
      <vt:variant>
        <vt:lpwstr>L2052業績調整作業(MENU)-業績案件介紹人刪除明細資料查詢</vt:lpwstr>
      </vt:variant>
      <vt:variant>
        <vt:i4>953498242</vt:i4>
      </vt:variant>
      <vt:variant>
        <vt:i4>84</vt:i4>
      </vt:variant>
      <vt:variant>
        <vt:i4>0</vt:i4>
      </vt:variant>
      <vt:variant>
        <vt:i4>5</vt:i4>
      </vt:variant>
      <vt:variant>
        <vt:lpwstr/>
      </vt:variant>
      <vt:variant>
        <vt:lpwstr>L2051業績調整作業(MENU)-業績案件計件代碼明細資料查詢</vt:lpwstr>
      </vt:variant>
      <vt:variant>
        <vt:i4>-1408471049</vt:i4>
      </vt:variant>
      <vt:variant>
        <vt:i4>81</vt:i4>
      </vt:variant>
      <vt:variant>
        <vt:i4>0</vt:i4>
      </vt:variant>
      <vt:variant>
        <vt:i4>5</vt:i4>
      </vt:variant>
      <vt:variant>
        <vt:lpwstr/>
      </vt:variant>
      <vt:variant>
        <vt:lpwstr>L2666業績調整作業(MENU)-內網報表業績維護</vt:lpwstr>
      </vt:variant>
      <vt:variant>
        <vt:i4>1729978905</vt:i4>
      </vt:variant>
      <vt:variant>
        <vt:i4>78</vt:i4>
      </vt:variant>
      <vt:variant>
        <vt:i4>0</vt:i4>
      </vt:variant>
      <vt:variant>
        <vt:i4>5</vt:i4>
      </vt:variant>
      <vt:variant>
        <vt:lpwstr/>
      </vt:variant>
      <vt:variant>
        <vt:lpwstr>L2664業績調整作業(MENU)-房貸專員件數金額資料維護</vt:lpwstr>
      </vt:variant>
      <vt:variant>
        <vt:i4>1339648351</vt:i4>
      </vt:variant>
      <vt:variant>
        <vt:i4>75</vt:i4>
      </vt:variant>
      <vt:variant>
        <vt:i4>0</vt:i4>
      </vt:variant>
      <vt:variant>
        <vt:i4>5</vt:i4>
      </vt:variant>
      <vt:variant>
        <vt:lpwstr/>
      </vt:variant>
      <vt:variant>
        <vt:lpwstr>L2663業績調整作業(MENU)-介紹人業績調整維護</vt:lpwstr>
      </vt:variant>
      <vt:variant>
        <vt:i4>1065555624</vt:i4>
      </vt:variant>
      <vt:variant>
        <vt:i4>72</vt:i4>
      </vt:variant>
      <vt:variant>
        <vt:i4>0</vt:i4>
      </vt:variant>
      <vt:variant>
        <vt:i4>5</vt:i4>
      </vt:variant>
      <vt:variant>
        <vt:lpwstr/>
      </vt:variant>
      <vt:variant>
        <vt:lpwstr>L2662業績調整作業(MENU)-業績案件介紹人資料刪除</vt:lpwstr>
      </vt:variant>
      <vt:variant>
        <vt:i4>560646661</vt:i4>
      </vt:variant>
      <vt:variant>
        <vt:i4>69</vt:i4>
      </vt:variant>
      <vt:variant>
        <vt:i4>0</vt:i4>
      </vt:variant>
      <vt:variant>
        <vt:i4>5</vt:i4>
      </vt:variant>
      <vt:variant>
        <vt:lpwstr/>
      </vt:variant>
      <vt:variant>
        <vt:lpwstr>L2661業績調整作業(MENU)-業績案件計件代碼維護</vt:lpwstr>
      </vt:variant>
      <vt:variant>
        <vt:i4>-1444460185</vt:i4>
      </vt:variant>
      <vt:variant>
        <vt:i4>66</vt:i4>
      </vt:variant>
      <vt:variant>
        <vt:i4>0</vt:i4>
      </vt:variant>
      <vt:variant>
        <vt:i4>5</vt:i4>
      </vt:variant>
      <vt:variant>
        <vt:lpwstr/>
      </vt:variant>
      <vt:variant>
        <vt:lpwstr>L2084放款專員業績統計作業－協辦人員等級明細資料查詢</vt:lpwstr>
      </vt:variant>
      <vt:variant>
        <vt:i4>-694296417</vt:i4>
      </vt:variant>
      <vt:variant>
        <vt:i4>63</vt:i4>
      </vt:variant>
      <vt:variant>
        <vt:i4>0</vt:i4>
      </vt:variant>
      <vt:variant>
        <vt:i4>5</vt:i4>
      </vt:variant>
      <vt:variant>
        <vt:lpwstr/>
      </vt:variant>
      <vt:variant>
        <vt:lpwstr>L2083房貸專員業績統計作業－晤談人員明細資料查詢</vt:lpwstr>
      </vt:variant>
      <vt:variant>
        <vt:i4>550623123</vt:i4>
      </vt:variant>
      <vt:variant>
        <vt:i4>60</vt:i4>
      </vt:variant>
      <vt:variant>
        <vt:i4>0</vt:i4>
      </vt:variant>
      <vt:variant>
        <vt:i4>5</vt:i4>
      </vt:variant>
      <vt:variant>
        <vt:lpwstr/>
      </vt:variant>
      <vt:variant>
        <vt:lpwstr>L2082房貸專員業績統計作業－區域中心經理所屬區域中心明細資料查詢</vt:lpwstr>
      </vt:variant>
      <vt:variant>
        <vt:i4>-790432140</vt:i4>
      </vt:variant>
      <vt:variant>
        <vt:i4>57</vt:i4>
      </vt:variant>
      <vt:variant>
        <vt:i4>0</vt:i4>
      </vt:variant>
      <vt:variant>
        <vt:i4>5</vt:i4>
      </vt:variant>
      <vt:variant>
        <vt:lpwstr/>
      </vt:variant>
      <vt:variant>
        <vt:lpwstr>L2081房貸專員業績統計作業－房貸專員明細資料查詢</vt:lpwstr>
      </vt:variant>
      <vt:variant>
        <vt:i4>-937559216</vt:i4>
      </vt:variant>
      <vt:variant>
        <vt:i4>54</vt:i4>
      </vt:variant>
      <vt:variant>
        <vt:i4>0</vt:i4>
      </vt:variant>
      <vt:variant>
        <vt:i4>5</vt:i4>
      </vt:variant>
      <vt:variant>
        <vt:lpwstr/>
      </vt:variant>
      <vt:variant>
        <vt:lpwstr>L2715房貸專員業績統計作業－新光銀銀扣案件資料產生</vt:lpwstr>
      </vt:variant>
      <vt:variant>
        <vt:i4>-1686401303</vt:i4>
      </vt:variant>
      <vt:variant>
        <vt:i4>51</vt:i4>
      </vt:variant>
      <vt:variant>
        <vt:i4>0</vt:i4>
      </vt:variant>
      <vt:variant>
        <vt:i4>5</vt:i4>
      </vt:variant>
      <vt:variant>
        <vt:lpwstr/>
      </vt:variant>
      <vt:variant>
        <vt:lpwstr>L2714房貸專員業績統計作業－撥款件貸款成數統計資料產生</vt:lpwstr>
      </vt:variant>
      <vt:variant>
        <vt:i4>1029182220</vt:i4>
      </vt:variant>
      <vt:variant>
        <vt:i4>48</vt:i4>
      </vt:variant>
      <vt:variant>
        <vt:i4>0</vt:i4>
      </vt:variant>
      <vt:variant>
        <vt:i4>5</vt:i4>
      </vt:variant>
      <vt:variant>
        <vt:lpwstr/>
      </vt:variant>
      <vt:variant>
        <vt:lpwstr>L2713房貸專員業績統計作業－新撥款利率案件資料產生</vt:lpwstr>
      </vt:variant>
      <vt:variant>
        <vt:i4>-2089697265</vt:i4>
      </vt:variant>
      <vt:variant>
        <vt:i4>45</vt:i4>
      </vt:variant>
      <vt:variant>
        <vt:i4>0</vt:i4>
      </vt:variant>
      <vt:variant>
        <vt:i4>5</vt:i4>
      </vt:variant>
      <vt:variant>
        <vt:lpwstr/>
      </vt:variant>
      <vt:variant>
        <vt:lpwstr>L2712房貸專員業績統計作業－案件品質排行表(列印)</vt:lpwstr>
      </vt:variant>
      <vt:variant>
        <vt:i4>-965862963</vt:i4>
      </vt:variant>
      <vt:variant>
        <vt:i4>42</vt:i4>
      </vt:variant>
      <vt:variant>
        <vt:i4>0</vt:i4>
      </vt:variant>
      <vt:variant>
        <vt:i4>5</vt:i4>
      </vt:variant>
      <vt:variant>
        <vt:lpwstr/>
      </vt:variant>
      <vt:variant>
        <vt:lpwstr>L2711房貸專員業績統計作業－房貸專員撥款筆數統計表</vt:lpwstr>
      </vt:variant>
      <vt:variant>
        <vt:i4>-1761274697</vt:i4>
      </vt:variant>
      <vt:variant>
        <vt:i4>39</vt:i4>
      </vt:variant>
      <vt:variant>
        <vt:i4>0</vt:i4>
      </vt:variant>
      <vt:variant>
        <vt:i4>5</vt:i4>
      </vt:variant>
      <vt:variant>
        <vt:lpwstr/>
      </vt:variant>
      <vt:variant>
        <vt:lpwstr>L2705房貸專員業績統計作業－更改目標金額、累計目標金額</vt:lpwstr>
      </vt:variant>
      <vt:variant>
        <vt:i4>-800923063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L2704房貸專員業績統計作業－房貸專員績效津貼計算</vt:lpwstr>
      </vt:variant>
      <vt:variant>
        <vt:i4>-189539508</vt:i4>
      </vt:variant>
      <vt:variant>
        <vt:i4>33</vt:i4>
      </vt:variant>
      <vt:variant>
        <vt:i4>0</vt:i4>
      </vt:variant>
      <vt:variant>
        <vt:i4>5</vt:i4>
      </vt:variant>
      <vt:variant>
        <vt:lpwstr/>
      </vt:variant>
      <vt:variant>
        <vt:lpwstr>L2702房貸專員業績統計作業－業績計算終止日</vt:lpwstr>
      </vt:variant>
      <vt:variant>
        <vt:i4>2033658505</vt:i4>
      </vt:variant>
      <vt:variant>
        <vt:i4>30</vt:i4>
      </vt:variant>
      <vt:variant>
        <vt:i4>0</vt:i4>
      </vt:variant>
      <vt:variant>
        <vt:i4>5</vt:i4>
      </vt:variant>
      <vt:variant>
        <vt:lpwstr/>
      </vt:variant>
      <vt:variant>
        <vt:lpwstr>L2707房貸協辦人員等級維護</vt:lpwstr>
      </vt:variant>
      <vt:variant>
        <vt:i4>-1431266085</vt:i4>
      </vt:variant>
      <vt:variant>
        <vt:i4>27</vt:i4>
      </vt:variant>
      <vt:variant>
        <vt:i4>0</vt:i4>
      </vt:variant>
      <vt:variant>
        <vt:i4>5</vt:i4>
      </vt:variant>
      <vt:variant>
        <vt:lpwstr/>
      </vt:variant>
      <vt:variant>
        <vt:lpwstr>L2706房貸專員業績統計作業－晤談人員資料維護</vt:lpwstr>
      </vt:variant>
      <vt:variant>
        <vt:i4>962930452</vt:i4>
      </vt:variant>
      <vt:variant>
        <vt:i4>24</vt:i4>
      </vt:variant>
      <vt:variant>
        <vt:i4>0</vt:i4>
      </vt:variant>
      <vt:variant>
        <vt:i4>5</vt:i4>
      </vt:variant>
      <vt:variant>
        <vt:lpwstr/>
      </vt:variant>
      <vt:variant>
        <vt:lpwstr>L2703房貸專員業績統計作業－區域中心經理所屬區域中心維護</vt:lpwstr>
      </vt:variant>
      <vt:variant>
        <vt:i4>-1395684811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L2701房貸專員業績統計作業－房貸專員資料維護</vt:lpwstr>
      </vt:variant>
      <vt:variant>
        <vt:i4>449651545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L2076檔案借閱作業-檔案借閱明細資料查詢</vt:lpwstr>
      </vt:variant>
      <vt:variant>
        <vt:i4>58708954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L2591檔案借閱作業-檔案借閱維護</vt:lpwstr>
      </vt:variant>
      <vt:variant>
        <vt:i4>-131624711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L2074資金運用概況明細資料查詢</vt:lpwstr>
      </vt:variant>
      <vt:variant>
        <vt:i4>144934993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L2520資金運用概況維護</vt:lpwstr>
      </vt:variant>
      <vt:variant>
        <vt:i4>675510380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_B8112發放車馬費【有撥款者】</vt:lpwstr>
      </vt:variant>
      <vt:variant>
        <vt:i4>996274901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_B8110產生獎勵金發放檔</vt:lpwstr>
      </vt:variant>
      <vt:variant>
        <vt:i4>-989267366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_B8111獎勵金發放檔維護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張嘉榮</cp:lastModifiedBy>
  <cp:revision>335</cp:revision>
  <cp:lastPrinted>2021-04-23T06:11:00Z</cp:lastPrinted>
  <dcterms:created xsi:type="dcterms:W3CDTF">2019-12-29T13:46:00Z</dcterms:created>
  <dcterms:modified xsi:type="dcterms:W3CDTF">2021-06-17T03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